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F0FB39" w14:textId="77777777" w:rsidR="00FE4FEA" w:rsidRDefault="00083C3C">
      <w:pPr>
        <w:jc w:val="center"/>
        <w:rPr>
          <w:rFonts w:cs="Segoe UI"/>
          <w:b/>
          <w:sz w:val="48"/>
          <w:szCs w:val="48"/>
        </w:rPr>
      </w:pPr>
      <w:r>
        <w:rPr>
          <w:rFonts w:cs="Segoe UI"/>
          <w:b/>
          <w:sz w:val="48"/>
          <w:szCs w:val="48"/>
        </w:rPr>
        <w:t>NATIONAL UNIVERSITY OF SCIENCE AND TECHNOLOGY</w:t>
      </w:r>
    </w:p>
    <w:p w14:paraId="2BE276C6" w14:textId="77777777" w:rsidR="00FE4FEA" w:rsidRDefault="00FE4FEA">
      <w:pPr>
        <w:jc w:val="center"/>
        <w:rPr>
          <w:rFonts w:cs="Segoe UI"/>
          <w:b/>
          <w:sz w:val="16"/>
          <w:szCs w:val="17"/>
        </w:rPr>
      </w:pPr>
    </w:p>
    <w:p w14:paraId="29F36532" w14:textId="77777777" w:rsidR="00FE4FEA" w:rsidRDefault="00083C3C">
      <w:pPr>
        <w:jc w:val="center"/>
      </w:pPr>
      <w:r>
        <w:rPr>
          <w:noProof/>
        </w:rPr>
        <w:drawing>
          <wp:inline distT="0" distB="0" distL="0" distR="0" wp14:anchorId="6E0F8626" wp14:editId="649A60E7">
            <wp:extent cx="2219325" cy="2447925"/>
            <wp:effectExtent l="0" t="0" r="0" b="0"/>
            <wp:docPr id="1" name="Picture 27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7831"/>
                    <pic:cNvPicPr>
                      <a:picLocks noChangeAspect="1" noChangeArrowheads="1"/>
                    </pic:cNvPicPr>
                  </pic:nvPicPr>
                  <pic:blipFill>
                    <a:blip r:embed="rId8"/>
                    <a:stretch>
                      <a:fillRect/>
                    </a:stretch>
                  </pic:blipFill>
                  <pic:spPr bwMode="auto">
                    <a:xfrm>
                      <a:off x="0" y="0"/>
                      <a:ext cx="2219325" cy="2447925"/>
                    </a:xfrm>
                    <a:prstGeom prst="rect">
                      <a:avLst/>
                    </a:prstGeom>
                  </pic:spPr>
                </pic:pic>
              </a:graphicData>
            </a:graphic>
          </wp:inline>
        </w:drawing>
      </w:r>
      <w:r>
        <w:rPr>
          <w:rFonts w:cs="Segoe UI"/>
          <w:sz w:val="48"/>
          <w:szCs w:val="48"/>
        </w:rPr>
        <w:t xml:space="preserve"> </w:t>
      </w:r>
    </w:p>
    <w:p w14:paraId="797DEBC7" w14:textId="77777777" w:rsidR="00FE4FEA" w:rsidRDefault="00FE4FEA">
      <w:pPr>
        <w:jc w:val="center"/>
        <w:rPr>
          <w:rFonts w:cs="Segoe UI"/>
          <w:b/>
          <w:sz w:val="16"/>
          <w:szCs w:val="17"/>
        </w:rPr>
      </w:pPr>
    </w:p>
    <w:p w14:paraId="6ECB2F78" w14:textId="77777777" w:rsidR="00FE4FEA" w:rsidRDefault="00083C3C">
      <w:pPr>
        <w:jc w:val="center"/>
        <w:rPr>
          <w:rFonts w:cs="Segoe UI"/>
          <w:b/>
          <w:sz w:val="36"/>
          <w:szCs w:val="36"/>
        </w:rPr>
      </w:pPr>
      <w:r>
        <w:rPr>
          <w:rFonts w:cs="Segoe UI"/>
          <w:b/>
          <w:sz w:val="36"/>
          <w:szCs w:val="36"/>
        </w:rPr>
        <w:t>FACULTY OF ENGINEERING</w:t>
      </w:r>
    </w:p>
    <w:p w14:paraId="03E90A4E" w14:textId="77777777" w:rsidR="00FE4FEA" w:rsidRDefault="00FE4FEA">
      <w:pPr>
        <w:jc w:val="center"/>
        <w:rPr>
          <w:rFonts w:cs="Segoe UI"/>
          <w:b/>
          <w:sz w:val="16"/>
          <w:szCs w:val="17"/>
        </w:rPr>
      </w:pPr>
    </w:p>
    <w:p w14:paraId="1E3D019E" w14:textId="77777777" w:rsidR="00FE4FEA" w:rsidRDefault="00083C3C">
      <w:pPr>
        <w:jc w:val="center"/>
        <w:rPr>
          <w:rFonts w:cs="Segoe UI"/>
          <w:b/>
          <w:sz w:val="30"/>
          <w:szCs w:val="30"/>
        </w:rPr>
      </w:pPr>
      <w:r>
        <w:rPr>
          <w:rFonts w:cs="Segoe UI"/>
          <w:b/>
          <w:sz w:val="30"/>
          <w:szCs w:val="30"/>
        </w:rPr>
        <w:t>DEPARTMENT OF ELECTRONIC ENGINEERING</w:t>
      </w:r>
    </w:p>
    <w:p w14:paraId="2573D57B" w14:textId="77777777" w:rsidR="00FE4FEA" w:rsidRDefault="00083C3C">
      <w:pPr>
        <w:jc w:val="center"/>
        <w:rPr>
          <w:rFonts w:cs="Segoe UI"/>
          <w:sz w:val="30"/>
          <w:szCs w:val="30"/>
        </w:rPr>
      </w:pPr>
      <w:r>
        <w:rPr>
          <w:rFonts w:cs="Segoe UI"/>
          <w:sz w:val="30"/>
          <w:szCs w:val="30"/>
        </w:rPr>
        <w:t>PROJECT REPORT</w:t>
      </w:r>
    </w:p>
    <w:p w14:paraId="67D1834F" w14:textId="1AECB773" w:rsidR="00FE4FEA" w:rsidRDefault="00083C3C">
      <w:pPr>
        <w:jc w:val="both"/>
        <w:rPr>
          <w:rFonts w:cs="Segoe UI"/>
          <w:sz w:val="28"/>
          <w:szCs w:val="28"/>
        </w:rPr>
      </w:pPr>
      <w:r>
        <w:rPr>
          <w:rFonts w:cs="Segoe UI"/>
          <w:sz w:val="28"/>
          <w:szCs w:val="28"/>
        </w:rPr>
        <w:t xml:space="preserve">Name:                              </w:t>
      </w:r>
      <w:r w:rsidR="00DD1646">
        <w:rPr>
          <w:rFonts w:cs="Segoe UI"/>
          <w:sz w:val="28"/>
          <w:szCs w:val="28"/>
        </w:rPr>
        <w:t>Mqaphelisi Mathonsi</w:t>
      </w:r>
    </w:p>
    <w:p w14:paraId="6BA74D4E" w14:textId="232044F3" w:rsidR="00FE4FEA" w:rsidRDefault="00083C3C">
      <w:pPr>
        <w:jc w:val="both"/>
        <w:rPr>
          <w:rFonts w:cs="Segoe UI"/>
          <w:sz w:val="28"/>
          <w:szCs w:val="28"/>
        </w:rPr>
      </w:pPr>
      <w:r>
        <w:rPr>
          <w:rFonts w:cs="Segoe UI"/>
          <w:sz w:val="28"/>
          <w:szCs w:val="28"/>
        </w:rPr>
        <w:t xml:space="preserve">Student Number:             </w:t>
      </w:r>
      <w:r w:rsidR="002D51E6" w:rsidRPr="002D51E6">
        <w:rPr>
          <w:rFonts w:cs="Segoe UI"/>
          <w:sz w:val="28"/>
          <w:szCs w:val="28"/>
        </w:rPr>
        <w:t>N0188255Y</w:t>
      </w:r>
    </w:p>
    <w:p w14:paraId="0C4DA0DA" w14:textId="77777777" w:rsidR="00FE4FEA" w:rsidRDefault="00083C3C">
      <w:pPr>
        <w:jc w:val="both"/>
        <w:rPr>
          <w:rFonts w:cs="Segoe UI"/>
          <w:sz w:val="28"/>
          <w:szCs w:val="28"/>
        </w:rPr>
      </w:pPr>
      <w:r>
        <w:rPr>
          <w:rFonts w:cs="Segoe UI"/>
          <w:sz w:val="28"/>
          <w:szCs w:val="28"/>
        </w:rPr>
        <w:t>Course Name:                 Design Project</w:t>
      </w:r>
    </w:p>
    <w:p w14:paraId="192073E2" w14:textId="77777777" w:rsidR="00FE4FEA" w:rsidRDefault="00083C3C">
      <w:pPr>
        <w:jc w:val="both"/>
        <w:rPr>
          <w:rFonts w:cs="Segoe UI"/>
          <w:sz w:val="28"/>
          <w:szCs w:val="28"/>
        </w:rPr>
      </w:pPr>
      <w:r>
        <w:rPr>
          <w:rFonts w:cs="Segoe UI"/>
          <w:sz w:val="28"/>
          <w:szCs w:val="28"/>
        </w:rPr>
        <w:t>Course Code:                  TEE5003</w:t>
      </w:r>
    </w:p>
    <w:p w14:paraId="0D0A70C8" w14:textId="34EA866D" w:rsidR="00FE4FEA" w:rsidRDefault="00083C3C">
      <w:pPr>
        <w:jc w:val="both"/>
      </w:pPr>
      <w:r>
        <w:rPr>
          <w:rFonts w:cs="Segoe UI"/>
          <w:sz w:val="28"/>
          <w:szCs w:val="28"/>
        </w:rPr>
        <w:t xml:space="preserve">Project Title:                   </w:t>
      </w:r>
      <w:r w:rsidR="00DD1646">
        <w:rPr>
          <w:rFonts w:cs="Times New Roman"/>
          <w:szCs w:val="24"/>
        </w:rPr>
        <w:t>Fuel Truck Anti-Tempering System</w:t>
      </w:r>
    </w:p>
    <w:p w14:paraId="79FB1EAB" w14:textId="77777777" w:rsidR="00A35F61" w:rsidRDefault="00083C3C">
      <w:pPr>
        <w:jc w:val="both"/>
        <w:rPr>
          <w:rFonts w:cs="Segoe UI"/>
          <w:sz w:val="28"/>
          <w:szCs w:val="28"/>
        </w:rPr>
      </w:pPr>
      <w:r>
        <w:rPr>
          <w:rFonts w:cs="Segoe UI"/>
          <w:sz w:val="28"/>
          <w:szCs w:val="28"/>
        </w:rPr>
        <w:t xml:space="preserve">Supervisor:                     </w:t>
      </w:r>
      <w:r w:rsidR="00DD1646">
        <w:rPr>
          <w:rFonts w:cs="Segoe UI"/>
          <w:sz w:val="28"/>
          <w:szCs w:val="28"/>
        </w:rPr>
        <w:t>S. Nhema</w:t>
      </w:r>
    </w:p>
    <w:p w14:paraId="64956DAA" w14:textId="6612AE5C" w:rsidR="00FE4FEA" w:rsidRDefault="00A35F61">
      <w:pPr>
        <w:jc w:val="both"/>
        <w:rPr>
          <w:rFonts w:cs="Segoe UI"/>
          <w:sz w:val="28"/>
          <w:szCs w:val="28"/>
        </w:rPr>
      </w:pPr>
      <w:r>
        <w:rPr>
          <w:rFonts w:cs="Segoe UI"/>
          <w:sz w:val="28"/>
          <w:szCs w:val="28"/>
        </w:rPr>
        <w:t>Year:                              2023/2024</w:t>
      </w:r>
      <w:r w:rsidR="00083C3C">
        <w:br w:type="page"/>
      </w:r>
    </w:p>
    <w:p w14:paraId="539CF7C3" w14:textId="77777777" w:rsidR="00FE4FEA" w:rsidRDefault="00083C3C" w:rsidP="006C3DAE">
      <w:pPr>
        <w:pStyle w:val="Heading1"/>
      </w:pPr>
      <w:bookmarkStart w:id="0" w:name="_Toc167954544"/>
      <w:r w:rsidRPr="006C3DAE">
        <w:lastRenderedPageBreak/>
        <w:t>DECLARATION</w:t>
      </w:r>
      <w:bookmarkEnd w:id="0"/>
    </w:p>
    <w:p w14:paraId="47D9C7FC" w14:textId="25723EA4" w:rsidR="00FE4FEA" w:rsidRDefault="00083C3C">
      <w:pPr>
        <w:rPr>
          <w:rFonts w:cs="Times New Roman"/>
          <w:szCs w:val="24"/>
        </w:rPr>
      </w:pPr>
      <w:r>
        <w:rPr>
          <w:rFonts w:cs="Times New Roman"/>
          <w:szCs w:val="24"/>
        </w:rPr>
        <w:t xml:space="preserve">I, </w:t>
      </w:r>
      <w:r w:rsidR="00DD1646">
        <w:rPr>
          <w:rFonts w:cs="Times New Roman"/>
          <w:szCs w:val="24"/>
        </w:rPr>
        <w:t>Mqaphelisi Mathonsi</w:t>
      </w:r>
      <w:r>
        <w:rPr>
          <w:rFonts w:cs="Times New Roman"/>
          <w:szCs w:val="24"/>
        </w:rPr>
        <w:t>, hereby declare that the project work shown in this report is my original work and that all the information that is not my work is properly referenced. Submission of the project report is a partial fulfillment of the requirements of Part V of the bachelor’s degree in Electronic Engineering.</w:t>
      </w:r>
      <w:r>
        <w:br w:type="page"/>
      </w:r>
    </w:p>
    <w:p w14:paraId="10BCC024" w14:textId="41746768" w:rsidR="00A35F61" w:rsidRDefault="00A35F61" w:rsidP="006C3DAE">
      <w:pPr>
        <w:pStyle w:val="Heading1"/>
        <w:numPr>
          <w:ilvl w:val="0"/>
          <w:numId w:val="0"/>
        </w:numPr>
      </w:pPr>
      <w:bookmarkStart w:id="1" w:name="_Toc167954545"/>
      <w:r>
        <w:lastRenderedPageBreak/>
        <w:t>ACKNOWLEDGMENTS</w:t>
      </w:r>
      <w:bookmarkEnd w:id="1"/>
    </w:p>
    <w:p w14:paraId="7B0AA543" w14:textId="75F44E75" w:rsidR="008C01F5" w:rsidRDefault="008C01F5" w:rsidP="008C01F5">
      <w:r>
        <w:t>Completing this project would not have been possible without the support and contributions of several individuals and groups. I am grateful for their help and guidance throughout the process.</w:t>
      </w:r>
    </w:p>
    <w:p w14:paraId="71C38D8A" w14:textId="27CB6F0A" w:rsidR="008C01F5" w:rsidRDefault="008C01F5" w:rsidP="008C01F5">
      <w:r>
        <w:t xml:space="preserve">Firstly, I would like to thank Miss S. Nhema, my project supervisor, for her unwavering support and guidance throughout the entire project. Her insights and feedbacks were instrumental in shaping my ideas and molding me into the researcher I am today. </w:t>
      </w:r>
    </w:p>
    <w:p w14:paraId="28A81CD8" w14:textId="63CA2683" w:rsidR="008C01F5" w:rsidRDefault="008C01F5" w:rsidP="008C01F5">
      <w:r>
        <w:t>I would also like to express my appreciation to my colleagues and friends - Pardon Ndlovu, Juba Nqobizitha and Munashe Madzudzo. Their support and their valuable inputs have been a great source of motivation and inspiration, not just for this project but also for my growth as an engineer. Their creativity and perspectives contributed to making this report informative and insightful.</w:t>
      </w:r>
    </w:p>
    <w:p w14:paraId="54675B04" w14:textId="77777777" w:rsidR="008C01F5" w:rsidRDefault="008C01F5" w:rsidP="008C01F5">
      <w:r>
        <w:t>My appreciation also goes to my family members, I am forever grateful for their unwavering support, encouragement, love and their sacrifices during the entire project duration.</w:t>
      </w:r>
    </w:p>
    <w:p w14:paraId="0AB61001" w14:textId="70F8F76E" w:rsidR="008C01F5" w:rsidRDefault="008C01F5" w:rsidP="008C01F5">
      <w:r>
        <w:t>I would like to express my heartfelt gratitude to the entire staff of the engineering department of this great institution. The availability of resources and expertise that they provided made the research journey more comfortable and fulfilling.</w:t>
      </w:r>
    </w:p>
    <w:p w14:paraId="29AFDA53" w14:textId="1E512BAA" w:rsidR="008C01F5" w:rsidRPr="008C01F5" w:rsidRDefault="008C01F5" w:rsidP="008C01F5">
      <w:r>
        <w:t>Last but not least, I appreciate the contributions of every individual who participated in the project in one way or the other. Your contributions, no matter how small, played a significant role in shaping the outcome of this research project.</w:t>
      </w:r>
    </w:p>
    <w:p w14:paraId="2A9B10CD" w14:textId="43117B87" w:rsidR="00FE4FEA" w:rsidRDefault="00083C3C" w:rsidP="005C35F8">
      <w:r>
        <w:br w:type="page"/>
      </w:r>
    </w:p>
    <w:p w14:paraId="7E6711DC" w14:textId="77777777" w:rsidR="00A35F61" w:rsidRDefault="00A35F61" w:rsidP="006C3DAE">
      <w:pPr>
        <w:pStyle w:val="Heading1"/>
      </w:pPr>
      <w:bookmarkStart w:id="2" w:name="_Toc167954546"/>
      <w:r>
        <w:lastRenderedPageBreak/>
        <w:t>ABSTRACT</w:t>
      </w:r>
      <w:bookmarkEnd w:id="2"/>
    </w:p>
    <w:p w14:paraId="532531A3" w14:textId="77777777" w:rsidR="00A35F61" w:rsidRDefault="00A35F61" w:rsidP="00A35F61">
      <w:r>
        <w:t>This research project aimed to develop an innovative fuel truck anti-tempering system to mitigate safety risks and enhance logistical efficiency. The primary motivation was to address the pressing issues of fuel theft, spillage, and accidents during transportation. The system’s design and development focused on real-time tracking of vital parameters, including location, fuel level, outlet valve state, tank weight, and pressure.</w:t>
      </w:r>
    </w:p>
    <w:p w14:paraId="54EE18D9" w14:textId="77777777" w:rsidR="00A35F61" w:rsidRDefault="00A35F61" w:rsidP="00A35F61">
      <w:r>
        <w:t>A bespoke system was designed and prototyped using cutting-edge technologies, including ESP32 microcontrollers, Node.js server, and MongoDB database. Sensors collected data, which was transmitted to the server for storage and analysis. A user-friendly React-based dashboard displayed the data in real-time, enabling prompt response to deviations from set values.</w:t>
      </w:r>
    </w:p>
    <w:p w14:paraId="4FE64BB5" w14:textId="0245E242" w:rsidR="006C3DAE" w:rsidRDefault="00A35F61" w:rsidP="00A35F61">
      <w:r>
        <w:t>The results demonstrated the system's efficacy in real-time fuel truck monitoring, enabling swift response to anomalies and enhancing logistical efficiency. This research contributes to the development of intelligent transportation systems, offering a robust solution to fuel transportation challenges.</w:t>
      </w:r>
    </w:p>
    <w:p w14:paraId="1AA33571" w14:textId="49BAD4BB" w:rsidR="00FE4FEA" w:rsidRDefault="006C3DAE" w:rsidP="006C3DAE">
      <w:pPr>
        <w:overflowPunct/>
        <w:spacing w:after="0" w:line="240" w:lineRule="auto"/>
      </w:pPr>
      <w:r>
        <w:br w:type="page"/>
      </w:r>
    </w:p>
    <w:sdt>
      <w:sdtPr>
        <w:rPr>
          <w:b w:val="0"/>
          <w:sz w:val="24"/>
          <w:szCs w:val="22"/>
        </w:rPr>
        <w:id w:val="-388194823"/>
        <w:docPartObj>
          <w:docPartGallery w:val="Table of Contents"/>
          <w:docPartUnique/>
        </w:docPartObj>
      </w:sdtPr>
      <w:sdtEndPr/>
      <w:sdtContent>
        <w:bookmarkStart w:id="3" w:name="_Toc167954547" w:displacedByCustomXml="prev"/>
        <w:p w14:paraId="50F34A33" w14:textId="3D5CADCD" w:rsidR="00FE4FEA" w:rsidRDefault="00A35F61" w:rsidP="006C3DAE">
          <w:pPr>
            <w:pStyle w:val="Heading1"/>
          </w:pPr>
          <w:r>
            <w:t xml:space="preserve"> </w:t>
          </w:r>
          <w:r w:rsidR="00083C3C">
            <w:t>T</w:t>
          </w:r>
          <w:r w:rsidR="002A0D53">
            <w:t>ABLE OF CONTENTS</w:t>
          </w:r>
          <w:bookmarkEnd w:id="3"/>
        </w:p>
        <w:p w14:paraId="04224AD1" w14:textId="309AAC13" w:rsidR="006C3DAE" w:rsidRDefault="00083C3C">
          <w:pPr>
            <w:pStyle w:val="TOC1"/>
            <w:tabs>
              <w:tab w:val="left" w:pos="480"/>
              <w:tab w:val="right" w:leader="dot" w:pos="9350"/>
            </w:tabs>
            <w:rPr>
              <w:rFonts w:asciiTheme="minorHAnsi" w:eastAsiaTheme="minorEastAsia" w:hAnsiTheme="minorHAnsi" w:cstheme="minorBidi"/>
              <w:noProof/>
              <w:sz w:val="22"/>
            </w:rPr>
          </w:pPr>
          <w:r>
            <w:fldChar w:fldCharType="begin"/>
          </w:r>
          <w:r>
            <w:rPr>
              <w:rStyle w:val="IndexLink"/>
            </w:rPr>
            <w:instrText xml:space="preserve"> TOC \f \o "1-3" \h</w:instrText>
          </w:r>
          <w:r>
            <w:rPr>
              <w:rStyle w:val="IndexLink"/>
            </w:rPr>
            <w:fldChar w:fldCharType="separate"/>
          </w:r>
          <w:hyperlink w:anchor="_Toc167954544" w:history="1">
            <w:r w:rsidR="006C3DAE" w:rsidRPr="005627DF">
              <w:rPr>
                <w:rStyle w:val="Hyperlink"/>
                <w:rFonts w:ascii="Segoe UI Black" w:hAnsi="Segoe UI Black"/>
                <w:noProof/>
              </w:rPr>
              <w:t>2</w:t>
            </w:r>
            <w:r w:rsidR="006C3DAE">
              <w:rPr>
                <w:rFonts w:asciiTheme="minorHAnsi" w:eastAsiaTheme="minorEastAsia" w:hAnsiTheme="minorHAnsi" w:cstheme="minorBidi"/>
                <w:noProof/>
                <w:sz w:val="22"/>
              </w:rPr>
              <w:tab/>
            </w:r>
            <w:r w:rsidR="006C3DAE" w:rsidRPr="005627DF">
              <w:rPr>
                <w:rStyle w:val="Hyperlink"/>
                <w:noProof/>
              </w:rPr>
              <w:t>DECLARATION</w:t>
            </w:r>
            <w:r w:rsidR="006C3DAE">
              <w:rPr>
                <w:noProof/>
              </w:rPr>
              <w:tab/>
            </w:r>
            <w:r w:rsidR="006C3DAE">
              <w:rPr>
                <w:noProof/>
              </w:rPr>
              <w:fldChar w:fldCharType="begin"/>
            </w:r>
            <w:r w:rsidR="006C3DAE">
              <w:rPr>
                <w:noProof/>
              </w:rPr>
              <w:instrText xml:space="preserve"> PAGEREF _Toc167954544 \h </w:instrText>
            </w:r>
            <w:r w:rsidR="006C3DAE">
              <w:rPr>
                <w:noProof/>
              </w:rPr>
            </w:r>
            <w:r w:rsidR="006C3DAE">
              <w:rPr>
                <w:noProof/>
              </w:rPr>
              <w:fldChar w:fldCharType="separate"/>
            </w:r>
            <w:r w:rsidR="00AD2007">
              <w:rPr>
                <w:noProof/>
              </w:rPr>
              <w:t>1</w:t>
            </w:r>
            <w:r w:rsidR="006C3DAE">
              <w:rPr>
                <w:noProof/>
              </w:rPr>
              <w:fldChar w:fldCharType="end"/>
            </w:r>
          </w:hyperlink>
        </w:p>
        <w:p w14:paraId="329CD87E" w14:textId="423551E0" w:rsidR="006C3DAE" w:rsidRDefault="0069653A">
          <w:pPr>
            <w:pStyle w:val="TOC1"/>
            <w:tabs>
              <w:tab w:val="right" w:leader="dot" w:pos="9350"/>
            </w:tabs>
            <w:rPr>
              <w:rFonts w:asciiTheme="minorHAnsi" w:eastAsiaTheme="minorEastAsia" w:hAnsiTheme="minorHAnsi" w:cstheme="minorBidi"/>
              <w:noProof/>
              <w:sz w:val="22"/>
            </w:rPr>
          </w:pPr>
          <w:hyperlink w:anchor="_Toc167954545" w:history="1">
            <w:r w:rsidR="006C3DAE" w:rsidRPr="005627DF">
              <w:rPr>
                <w:rStyle w:val="Hyperlink"/>
                <w:noProof/>
              </w:rPr>
              <w:t>ACKNOWLEDGMENTS</w:t>
            </w:r>
            <w:r w:rsidR="006C3DAE">
              <w:rPr>
                <w:noProof/>
              </w:rPr>
              <w:tab/>
            </w:r>
            <w:r w:rsidR="006C3DAE">
              <w:rPr>
                <w:noProof/>
              </w:rPr>
              <w:fldChar w:fldCharType="begin"/>
            </w:r>
            <w:r w:rsidR="006C3DAE">
              <w:rPr>
                <w:noProof/>
              </w:rPr>
              <w:instrText xml:space="preserve"> PAGEREF _Toc167954545 \h </w:instrText>
            </w:r>
            <w:r w:rsidR="006C3DAE">
              <w:rPr>
                <w:noProof/>
              </w:rPr>
            </w:r>
            <w:r w:rsidR="006C3DAE">
              <w:rPr>
                <w:noProof/>
              </w:rPr>
              <w:fldChar w:fldCharType="separate"/>
            </w:r>
            <w:r w:rsidR="00AD2007">
              <w:rPr>
                <w:noProof/>
              </w:rPr>
              <w:t>2</w:t>
            </w:r>
            <w:r w:rsidR="006C3DAE">
              <w:rPr>
                <w:noProof/>
              </w:rPr>
              <w:fldChar w:fldCharType="end"/>
            </w:r>
          </w:hyperlink>
        </w:p>
        <w:p w14:paraId="462A25D3" w14:textId="28E78BD9" w:rsidR="006C3DAE" w:rsidRDefault="0069653A">
          <w:pPr>
            <w:pStyle w:val="TOC1"/>
            <w:tabs>
              <w:tab w:val="left" w:pos="480"/>
              <w:tab w:val="right" w:leader="dot" w:pos="9350"/>
            </w:tabs>
            <w:rPr>
              <w:rFonts w:asciiTheme="minorHAnsi" w:eastAsiaTheme="minorEastAsia" w:hAnsiTheme="minorHAnsi" w:cstheme="minorBidi"/>
              <w:noProof/>
              <w:sz w:val="22"/>
            </w:rPr>
          </w:pPr>
          <w:hyperlink w:anchor="_Toc167954546" w:history="1">
            <w:r w:rsidR="006C3DAE" w:rsidRPr="005627DF">
              <w:rPr>
                <w:rStyle w:val="Hyperlink"/>
                <w:rFonts w:ascii="Segoe UI Black" w:hAnsi="Segoe UI Black"/>
                <w:noProof/>
              </w:rPr>
              <w:t>3</w:t>
            </w:r>
            <w:r w:rsidR="006C3DAE">
              <w:rPr>
                <w:rFonts w:asciiTheme="minorHAnsi" w:eastAsiaTheme="minorEastAsia" w:hAnsiTheme="minorHAnsi" w:cstheme="minorBidi"/>
                <w:noProof/>
                <w:sz w:val="22"/>
              </w:rPr>
              <w:tab/>
            </w:r>
            <w:r w:rsidR="006C3DAE" w:rsidRPr="005627DF">
              <w:rPr>
                <w:rStyle w:val="Hyperlink"/>
                <w:noProof/>
              </w:rPr>
              <w:t>ABSTRACT</w:t>
            </w:r>
            <w:r w:rsidR="006C3DAE">
              <w:rPr>
                <w:noProof/>
              </w:rPr>
              <w:tab/>
            </w:r>
            <w:r w:rsidR="006C3DAE">
              <w:rPr>
                <w:noProof/>
              </w:rPr>
              <w:fldChar w:fldCharType="begin"/>
            </w:r>
            <w:r w:rsidR="006C3DAE">
              <w:rPr>
                <w:noProof/>
              </w:rPr>
              <w:instrText xml:space="preserve"> PAGEREF _Toc167954546 \h </w:instrText>
            </w:r>
            <w:r w:rsidR="006C3DAE">
              <w:rPr>
                <w:noProof/>
              </w:rPr>
            </w:r>
            <w:r w:rsidR="006C3DAE">
              <w:rPr>
                <w:noProof/>
              </w:rPr>
              <w:fldChar w:fldCharType="separate"/>
            </w:r>
            <w:r w:rsidR="00AD2007">
              <w:rPr>
                <w:noProof/>
              </w:rPr>
              <w:t>3</w:t>
            </w:r>
            <w:r w:rsidR="006C3DAE">
              <w:rPr>
                <w:noProof/>
              </w:rPr>
              <w:fldChar w:fldCharType="end"/>
            </w:r>
          </w:hyperlink>
        </w:p>
        <w:p w14:paraId="59F9F780" w14:textId="7A62C844" w:rsidR="006C3DAE" w:rsidRDefault="0069653A">
          <w:pPr>
            <w:pStyle w:val="TOC1"/>
            <w:tabs>
              <w:tab w:val="left" w:pos="480"/>
              <w:tab w:val="right" w:leader="dot" w:pos="9350"/>
            </w:tabs>
            <w:rPr>
              <w:rFonts w:asciiTheme="minorHAnsi" w:eastAsiaTheme="minorEastAsia" w:hAnsiTheme="minorHAnsi" w:cstheme="minorBidi"/>
              <w:noProof/>
              <w:sz w:val="22"/>
            </w:rPr>
          </w:pPr>
          <w:hyperlink w:anchor="_Toc167954547" w:history="1">
            <w:r w:rsidR="006C3DAE" w:rsidRPr="005627DF">
              <w:rPr>
                <w:rStyle w:val="Hyperlink"/>
                <w:rFonts w:ascii="Segoe UI Black" w:hAnsi="Segoe UI Black"/>
                <w:noProof/>
              </w:rPr>
              <w:t>4</w:t>
            </w:r>
            <w:r w:rsidR="006C3DAE">
              <w:rPr>
                <w:rFonts w:asciiTheme="minorHAnsi" w:eastAsiaTheme="minorEastAsia" w:hAnsiTheme="minorHAnsi" w:cstheme="minorBidi"/>
                <w:noProof/>
                <w:sz w:val="22"/>
              </w:rPr>
              <w:tab/>
            </w:r>
            <w:r w:rsidR="006C3DAE" w:rsidRPr="005627DF">
              <w:rPr>
                <w:rStyle w:val="Hyperlink"/>
                <w:noProof/>
              </w:rPr>
              <w:t xml:space="preserve"> TABLE OF CONTENTS</w:t>
            </w:r>
            <w:r w:rsidR="006C3DAE">
              <w:rPr>
                <w:noProof/>
              </w:rPr>
              <w:tab/>
            </w:r>
            <w:r w:rsidR="006C3DAE">
              <w:rPr>
                <w:noProof/>
              </w:rPr>
              <w:fldChar w:fldCharType="begin"/>
            </w:r>
            <w:r w:rsidR="006C3DAE">
              <w:rPr>
                <w:noProof/>
              </w:rPr>
              <w:instrText xml:space="preserve"> PAGEREF _Toc167954547 \h </w:instrText>
            </w:r>
            <w:r w:rsidR="006C3DAE">
              <w:rPr>
                <w:noProof/>
              </w:rPr>
            </w:r>
            <w:r w:rsidR="006C3DAE">
              <w:rPr>
                <w:noProof/>
              </w:rPr>
              <w:fldChar w:fldCharType="separate"/>
            </w:r>
            <w:r w:rsidR="00AD2007">
              <w:rPr>
                <w:noProof/>
              </w:rPr>
              <w:t>4</w:t>
            </w:r>
            <w:r w:rsidR="006C3DAE">
              <w:rPr>
                <w:noProof/>
              </w:rPr>
              <w:fldChar w:fldCharType="end"/>
            </w:r>
          </w:hyperlink>
        </w:p>
        <w:p w14:paraId="6598E042" w14:textId="205AB4F6" w:rsidR="006C3DAE" w:rsidRDefault="0069653A">
          <w:pPr>
            <w:pStyle w:val="TOC1"/>
            <w:tabs>
              <w:tab w:val="right" w:leader="dot" w:pos="9350"/>
            </w:tabs>
            <w:rPr>
              <w:rFonts w:asciiTheme="minorHAnsi" w:eastAsiaTheme="minorEastAsia" w:hAnsiTheme="minorHAnsi" w:cstheme="minorBidi"/>
              <w:noProof/>
              <w:sz w:val="22"/>
            </w:rPr>
          </w:pPr>
          <w:hyperlink w:anchor="_Toc167954548" w:history="1">
            <w:r w:rsidR="006C3DAE" w:rsidRPr="005627DF">
              <w:rPr>
                <w:rStyle w:val="Hyperlink"/>
                <w:noProof/>
              </w:rPr>
              <w:t>LIST OF FIGURES</w:t>
            </w:r>
            <w:r w:rsidR="006C3DAE">
              <w:rPr>
                <w:noProof/>
              </w:rPr>
              <w:tab/>
            </w:r>
            <w:r w:rsidR="006C3DAE">
              <w:rPr>
                <w:noProof/>
              </w:rPr>
              <w:fldChar w:fldCharType="begin"/>
            </w:r>
            <w:r w:rsidR="006C3DAE">
              <w:rPr>
                <w:noProof/>
              </w:rPr>
              <w:instrText xml:space="preserve"> PAGEREF _Toc167954548 \h </w:instrText>
            </w:r>
            <w:r w:rsidR="006C3DAE">
              <w:rPr>
                <w:noProof/>
              </w:rPr>
            </w:r>
            <w:r w:rsidR="006C3DAE">
              <w:rPr>
                <w:noProof/>
              </w:rPr>
              <w:fldChar w:fldCharType="separate"/>
            </w:r>
            <w:r w:rsidR="00AD2007">
              <w:rPr>
                <w:noProof/>
              </w:rPr>
              <w:t>8</w:t>
            </w:r>
            <w:r w:rsidR="006C3DAE">
              <w:rPr>
                <w:noProof/>
              </w:rPr>
              <w:fldChar w:fldCharType="end"/>
            </w:r>
          </w:hyperlink>
        </w:p>
        <w:p w14:paraId="34E0405C" w14:textId="01EBF12C" w:rsidR="006C3DAE" w:rsidRDefault="0069653A">
          <w:pPr>
            <w:pStyle w:val="TOC1"/>
            <w:tabs>
              <w:tab w:val="right" w:leader="dot" w:pos="9350"/>
            </w:tabs>
            <w:rPr>
              <w:rFonts w:asciiTheme="minorHAnsi" w:eastAsiaTheme="minorEastAsia" w:hAnsiTheme="minorHAnsi" w:cstheme="minorBidi"/>
              <w:noProof/>
              <w:sz w:val="22"/>
            </w:rPr>
          </w:pPr>
          <w:hyperlink w:anchor="_Toc167954549" w:history="1">
            <w:r w:rsidR="006C3DAE" w:rsidRPr="005627DF">
              <w:rPr>
                <w:rStyle w:val="Hyperlink"/>
                <w:noProof/>
              </w:rPr>
              <w:t>LIST OF TABLES</w:t>
            </w:r>
            <w:r w:rsidR="006C3DAE">
              <w:rPr>
                <w:noProof/>
              </w:rPr>
              <w:tab/>
            </w:r>
            <w:r w:rsidR="006C3DAE">
              <w:rPr>
                <w:noProof/>
              </w:rPr>
              <w:fldChar w:fldCharType="begin"/>
            </w:r>
            <w:r w:rsidR="006C3DAE">
              <w:rPr>
                <w:noProof/>
              </w:rPr>
              <w:instrText xml:space="preserve"> PAGEREF _Toc167954549 \h </w:instrText>
            </w:r>
            <w:r w:rsidR="006C3DAE">
              <w:rPr>
                <w:noProof/>
              </w:rPr>
            </w:r>
            <w:r w:rsidR="006C3DAE">
              <w:rPr>
                <w:noProof/>
              </w:rPr>
              <w:fldChar w:fldCharType="separate"/>
            </w:r>
            <w:r w:rsidR="00AD2007">
              <w:rPr>
                <w:noProof/>
              </w:rPr>
              <w:t>10</w:t>
            </w:r>
            <w:r w:rsidR="006C3DAE">
              <w:rPr>
                <w:noProof/>
              </w:rPr>
              <w:fldChar w:fldCharType="end"/>
            </w:r>
          </w:hyperlink>
        </w:p>
        <w:p w14:paraId="1A11D0FB" w14:textId="4DA9F87C" w:rsidR="006C3DAE" w:rsidRDefault="0069653A">
          <w:pPr>
            <w:pStyle w:val="TOC1"/>
            <w:tabs>
              <w:tab w:val="right" w:leader="dot" w:pos="9350"/>
            </w:tabs>
            <w:rPr>
              <w:rFonts w:asciiTheme="minorHAnsi" w:eastAsiaTheme="minorEastAsia" w:hAnsiTheme="minorHAnsi" w:cstheme="minorBidi"/>
              <w:noProof/>
              <w:sz w:val="22"/>
            </w:rPr>
          </w:pPr>
          <w:hyperlink w:anchor="_Toc167954550" w:history="1">
            <w:r w:rsidR="006C3DAE" w:rsidRPr="005627DF">
              <w:rPr>
                <w:rStyle w:val="Hyperlink"/>
                <w:noProof/>
              </w:rPr>
              <w:t>LIST OF ABBREVIATIONS</w:t>
            </w:r>
            <w:r w:rsidR="006C3DAE">
              <w:rPr>
                <w:noProof/>
              </w:rPr>
              <w:tab/>
            </w:r>
            <w:r w:rsidR="006C3DAE">
              <w:rPr>
                <w:noProof/>
              </w:rPr>
              <w:fldChar w:fldCharType="begin"/>
            </w:r>
            <w:r w:rsidR="006C3DAE">
              <w:rPr>
                <w:noProof/>
              </w:rPr>
              <w:instrText xml:space="preserve"> PAGEREF _Toc167954550 \h </w:instrText>
            </w:r>
            <w:r w:rsidR="006C3DAE">
              <w:rPr>
                <w:noProof/>
              </w:rPr>
            </w:r>
            <w:r w:rsidR="006C3DAE">
              <w:rPr>
                <w:noProof/>
              </w:rPr>
              <w:fldChar w:fldCharType="separate"/>
            </w:r>
            <w:r w:rsidR="00AD2007">
              <w:rPr>
                <w:noProof/>
              </w:rPr>
              <w:t>11</w:t>
            </w:r>
            <w:r w:rsidR="006C3DAE">
              <w:rPr>
                <w:noProof/>
              </w:rPr>
              <w:fldChar w:fldCharType="end"/>
            </w:r>
          </w:hyperlink>
        </w:p>
        <w:p w14:paraId="388AF291" w14:textId="1F2BBC1F" w:rsidR="006C3DAE" w:rsidRDefault="0069653A">
          <w:pPr>
            <w:pStyle w:val="TOC1"/>
            <w:tabs>
              <w:tab w:val="left" w:pos="480"/>
              <w:tab w:val="right" w:leader="dot" w:pos="9350"/>
            </w:tabs>
            <w:rPr>
              <w:rFonts w:asciiTheme="minorHAnsi" w:eastAsiaTheme="minorEastAsia" w:hAnsiTheme="minorHAnsi" w:cstheme="minorBidi"/>
              <w:noProof/>
              <w:sz w:val="22"/>
            </w:rPr>
          </w:pPr>
          <w:hyperlink w:anchor="_Toc167954551" w:history="1">
            <w:r w:rsidR="006C3DAE" w:rsidRPr="005627DF">
              <w:rPr>
                <w:rStyle w:val="Hyperlink"/>
                <w:rFonts w:ascii="Segoe UI Black" w:hAnsi="Segoe UI Black"/>
                <w:noProof/>
              </w:rPr>
              <w:t>5</w:t>
            </w:r>
            <w:r w:rsidR="006C3DAE">
              <w:rPr>
                <w:rFonts w:asciiTheme="minorHAnsi" w:eastAsiaTheme="minorEastAsia" w:hAnsiTheme="minorHAnsi" w:cstheme="minorBidi"/>
                <w:noProof/>
                <w:sz w:val="22"/>
              </w:rPr>
              <w:tab/>
            </w:r>
            <w:r w:rsidR="006C3DAE" w:rsidRPr="005627DF">
              <w:rPr>
                <w:rStyle w:val="Hyperlink"/>
                <w:noProof/>
              </w:rPr>
              <w:t>INTRODUCTION</w:t>
            </w:r>
            <w:r w:rsidR="006C3DAE">
              <w:rPr>
                <w:noProof/>
              </w:rPr>
              <w:tab/>
            </w:r>
            <w:r w:rsidR="006C3DAE">
              <w:rPr>
                <w:noProof/>
              </w:rPr>
              <w:fldChar w:fldCharType="begin"/>
            </w:r>
            <w:r w:rsidR="006C3DAE">
              <w:rPr>
                <w:noProof/>
              </w:rPr>
              <w:instrText xml:space="preserve"> PAGEREF _Toc167954551 \h </w:instrText>
            </w:r>
            <w:r w:rsidR="006C3DAE">
              <w:rPr>
                <w:noProof/>
              </w:rPr>
            </w:r>
            <w:r w:rsidR="006C3DAE">
              <w:rPr>
                <w:noProof/>
              </w:rPr>
              <w:fldChar w:fldCharType="separate"/>
            </w:r>
            <w:r w:rsidR="00AD2007">
              <w:rPr>
                <w:noProof/>
              </w:rPr>
              <w:t>12</w:t>
            </w:r>
            <w:r w:rsidR="006C3DAE">
              <w:rPr>
                <w:noProof/>
              </w:rPr>
              <w:fldChar w:fldCharType="end"/>
            </w:r>
          </w:hyperlink>
        </w:p>
        <w:p w14:paraId="45888628" w14:textId="0C8BA29C" w:rsidR="006C3DAE" w:rsidRDefault="0069653A">
          <w:pPr>
            <w:pStyle w:val="TOC2"/>
            <w:tabs>
              <w:tab w:val="left" w:pos="850"/>
              <w:tab w:val="right" w:leader="dot" w:pos="9350"/>
            </w:tabs>
            <w:rPr>
              <w:rFonts w:asciiTheme="minorHAnsi" w:eastAsiaTheme="minorEastAsia" w:hAnsiTheme="minorHAnsi" w:cstheme="minorBidi"/>
              <w:noProof/>
              <w:sz w:val="22"/>
            </w:rPr>
          </w:pPr>
          <w:hyperlink w:anchor="_Toc167954552" w:history="1">
            <w:r w:rsidR="006C3DAE" w:rsidRPr="005627DF">
              <w:rPr>
                <w:rStyle w:val="Hyperlink"/>
                <w:rFonts w:ascii="Segoe UI Black" w:hAnsi="Segoe UI Black"/>
                <w:bCs/>
                <w:noProof/>
              </w:rPr>
              <w:t>5.1</w:t>
            </w:r>
            <w:r w:rsidR="006C3DAE">
              <w:rPr>
                <w:rFonts w:asciiTheme="minorHAnsi" w:eastAsiaTheme="minorEastAsia" w:hAnsiTheme="minorHAnsi" w:cstheme="minorBidi"/>
                <w:noProof/>
                <w:sz w:val="22"/>
              </w:rPr>
              <w:tab/>
            </w:r>
            <w:r w:rsidR="006C3DAE" w:rsidRPr="005627DF">
              <w:rPr>
                <w:rStyle w:val="Hyperlink"/>
                <w:bCs/>
                <w:noProof/>
              </w:rPr>
              <w:t>Introduction</w:t>
            </w:r>
            <w:r w:rsidR="006C3DAE">
              <w:rPr>
                <w:noProof/>
              </w:rPr>
              <w:tab/>
            </w:r>
            <w:r w:rsidR="006C3DAE">
              <w:rPr>
                <w:noProof/>
              </w:rPr>
              <w:fldChar w:fldCharType="begin"/>
            </w:r>
            <w:r w:rsidR="006C3DAE">
              <w:rPr>
                <w:noProof/>
              </w:rPr>
              <w:instrText xml:space="preserve"> PAGEREF _Toc167954552 \h </w:instrText>
            </w:r>
            <w:r w:rsidR="006C3DAE">
              <w:rPr>
                <w:noProof/>
              </w:rPr>
            </w:r>
            <w:r w:rsidR="006C3DAE">
              <w:rPr>
                <w:noProof/>
              </w:rPr>
              <w:fldChar w:fldCharType="separate"/>
            </w:r>
            <w:r w:rsidR="00AD2007">
              <w:rPr>
                <w:noProof/>
              </w:rPr>
              <w:t>12</w:t>
            </w:r>
            <w:r w:rsidR="006C3DAE">
              <w:rPr>
                <w:noProof/>
              </w:rPr>
              <w:fldChar w:fldCharType="end"/>
            </w:r>
          </w:hyperlink>
        </w:p>
        <w:p w14:paraId="218F9270" w14:textId="20117D1A" w:rsidR="006C3DAE" w:rsidRDefault="0069653A">
          <w:pPr>
            <w:pStyle w:val="TOC2"/>
            <w:tabs>
              <w:tab w:val="left" w:pos="850"/>
              <w:tab w:val="right" w:leader="dot" w:pos="9350"/>
            </w:tabs>
            <w:rPr>
              <w:rFonts w:asciiTheme="minorHAnsi" w:eastAsiaTheme="minorEastAsia" w:hAnsiTheme="minorHAnsi" w:cstheme="minorBidi"/>
              <w:noProof/>
              <w:sz w:val="22"/>
            </w:rPr>
          </w:pPr>
          <w:hyperlink w:anchor="_Toc167954553" w:history="1">
            <w:r w:rsidR="006C3DAE" w:rsidRPr="005627DF">
              <w:rPr>
                <w:rStyle w:val="Hyperlink"/>
                <w:rFonts w:ascii="Segoe UI Black" w:hAnsi="Segoe UI Black"/>
                <w:bCs/>
                <w:noProof/>
              </w:rPr>
              <w:t>5.2</w:t>
            </w:r>
            <w:r w:rsidR="006C3DAE">
              <w:rPr>
                <w:rFonts w:asciiTheme="minorHAnsi" w:eastAsiaTheme="minorEastAsia" w:hAnsiTheme="minorHAnsi" w:cstheme="minorBidi"/>
                <w:noProof/>
                <w:sz w:val="22"/>
              </w:rPr>
              <w:tab/>
            </w:r>
            <w:r w:rsidR="006C3DAE" w:rsidRPr="005627DF">
              <w:rPr>
                <w:rStyle w:val="Hyperlink"/>
                <w:bCs/>
                <w:noProof/>
              </w:rPr>
              <w:t>Background</w:t>
            </w:r>
            <w:r w:rsidR="006C3DAE">
              <w:rPr>
                <w:noProof/>
              </w:rPr>
              <w:tab/>
            </w:r>
            <w:r w:rsidR="006C3DAE">
              <w:rPr>
                <w:noProof/>
              </w:rPr>
              <w:fldChar w:fldCharType="begin"/>
            </w:r>
            <w:r w:rsidR="006C3DAE">
              <w:rPr>
                <w:noProof/>
              </w:rPr>
              <w:instrText xml:space="preserve"> PAGEREF _Toc167954553 \h </w:instrText>
            </w:r>
            <w:r w:rsidR="006C3DAE">
              <w:rPr>
                <w:noProof/>
              </w:rPr>
            </w:r>
            <w:r w:rsidR="006C3DAE">
              <w:rPr>
                <w:noProof/>
              </w:rPr>
              <w:fldChar w:fldCharType="separate"/>
            </w:r>
            <w:r w:rsidR="00AD2007">
              <w:rPr>
                <w:noProof/>
              </w:rPr>
              <w:t>12</w:t>
            </w:r>
            <w:r w:rsidR="006C3DAE">
              <w:rPr>
                <w:noProof/>
              </w:rPr>
              <w:fldChar w:fldCharType="end"/>
            </w:r>
          </w:hyperlink>
        </w:p>
        <w:p w14:paraId="1BF1875D" w14:textId="40C5CCAA" w:rsidR="006C3DAE" w:rsidRDefault="0069653A">
          <w:pPr>
            <w:pStyle w:val="TOC2"/>
            <w:tabs>
              <w:tab w:val="left" w:pos="850"/>
              <w:tab w:val="right" w:leader="dot" w:pos="9350"/>
            </w:tabs>
            <w:rPr>
              <w:rFonts w:asciiTheme="minorHAnsi" w:eastAsiaTheme="minorEastAsia" w:hAnsiTheme="minorHAnsi" w:cstheme="minorBidi"/>
              <w:noProof/>
              <w:sz w:val="22"/>
            </w:rPr>
          </w:pPr>
          <w:hyperlink w:anchor="_Toc167954554" w:history="1">
            <w:r w:rsidR="006C3DAE" w:rsidRPr="005627DF">
              <w:rPr>
                <w:rStyle w:val="Hyperlink"/>
                <w:rFonts w:ascii="Segoe UI Black" w:hAnsi="Segoe UI Black"/>
                <w:noProof/>
              </w:rPr>
              <w:t>5.3</w:t>
            </w:r>
            <w:r w:rsidR="006C3DAE">
              <w:rPr>
                <w:rFonts w:asciiTheme="minorHAnsi" w:eastAsiaTheme="minorEastAsia" w:hAnsiTheme="minorHAnsi" w:cstheme="minorBidi"/>
                <w:noProof/>
                <w:sz w:val="22"/>
              </w:rPr>
              <w:tab/>
            </w:r>
            <w:r w:rsidR="006C3DAE" w:rsidRPr="005627DF">
              <w:rPr>
                <w:rStyle w:val="Hyperlink"/>
                <w:noProof/>
              </w:rPr>
              <w:t>Problem Statement</w:t>
            </w:r>
            <w:r w:rsidR="006C3DAE">
              <w:rPr>
                <w:noProof/>
              </w:rPr>
              <w:tab/>
            </w:r>
            <w:r w:rsidR="006C3DAE">
              <w:rPr>
                <w:noProof/>
              </w:rPr>
              <w:fldChar w:fldCharType="begin"/>
            </w:r>
            <w:r w:rsidR="006C3DAE">
              <w:rPr>
                <w:noProof/>
              </w:rPr>
              <w:instrText xml:space="preserve"> PAGEREF _Toc167954554 \h </w:instrText>
            </w:r>
            <w:r w:rsidR="006C3DAE">
              <w:rPr>
                <w:noProof/>
              </w:rPr>
            </w:r>
            <w:r w:rsidR="006C3DAE">
              <w:rPr>
                <w:noProof/>
              </w:rPr>
              <w:fldChar w:fldCharType="separate"/>
            </w:r>
            <w:r w:rsidR="00AD2007">
              <w:rPr>
                <w:noProof/>
              </w:rPr>
              <w:t>12</w:t>
            </w:r>
            <w:r w:rsidR="006C3DAE">
              <w:rPr>
                <w:noProof/>
              </w:rPr>
              <w:fldChar w:fldCharType="end"/>
            </w:r>
          </w:hyperlink>
        </w:p>
        <w:p w14:paraId="1BE2C8DD" w14:textId="407604CE" w:rsidR="006C3DAE" w:rsidRDefault="0069653A">
          <w:pPr>
            <w:pStyle w:val="TOC2"/>
            <w:tabs>
              <w:tab w:val="left" w:pos="850"/>
              <w:tab w:val="right" w:leader="dot" w:pos="9350"/>
            </w:tabs>
            <w:rPr>
              <w:rFonts w:asciiTheme="minorHAnsi" w:eastAsiaTheme="minorEastAsia" w:hAnsiTheme="minorHAnsi" w:cstheme="minorBidi"/>
              <w:noProof/>
              <w:sz w:val="22"/>
            </w:rPr>
          </w:pPr>
          <w:hyperlink w:anchor="_Toc167954555" w:history="1">
            <w:r w:rsidR="006C3DAE" w:rsidRPr="005627DF">
              <w:rPr>
                <w:rStyle w:val="Hyperlink"/>
                <w:rFonts w:ascii="Segoe UI Black" w:hAnsi="Segoe UI Black"/>
                <w:noProof/>
              </w:rPr>
              <w:t>5.4</w:t>
            </w:r>
            <w:r w:rsidR="006C3DAE">
              <w:rPr>
                <w:rFonts w:asciiTheme="minorHAnsi" w:eastAsiaTheme="minorEastAsia" w:hAnsiTheme="minorHAnsi" w:cstheme="minorBidi"/>
                <w:noProof/>
                <w:sz w:val="22"/>
              </w:rPr>
              <w:tab/>
            </w:r>
            <w:r w:rsidR="006C3DAE" w:rsidRPr="005627DF">
              <w:rPr>
                <w:rStyle w:val="Hyperlink"/>
                <w:noProof/>
              </w:rPr>
              <w:t>Solution</w:t>
            </w:r>
            <w:r w:rsidR="006C3DAE">
              <w:rPr>
                <w:noProof/>
              </w:rPr>
              <w:tab/>
            </w:r>
            <w:r w:rsidR="006C3DAE">
              <w:rPr>
                <w:noProof/>
              </w:rPr>
              <w:fldChar w:fldCharType="begin"/>
            </w:r>
            <w:r w:rsidR="006C3DAE">
              <w:rPr>
                <w:noProof/>
              </w:rPr>
              <w:instrText xml:space="preserve"> PAGEREF _Toc167954555 \h </w:instrText>
            </w:r>
            <w:r w:rsidR="006C3DAE">
              <w:rPr>
                <w:noProof/>
              </w:rPr>
            </w:r>
            <w:r w:rsidR="006C3DAE">
              <w:rPr>
                <w:noProof/>
              </w:rPr>
              <w:fldChar w:fldCharType="separate"/>
            </w:r>
            <w:r w:rsidR="00AD2007">
              <w:rPr>
                <w:noProof/>
              </w:rPr>
              <w:t>12</w:t>
            </w:r>
            <w:r w:rsidR="006C3DAE">
              <w:rPr>
                <w:noProof/>
              </w:rPr>
              <w:fldChar w:fldCharType="end"/>
            </w:r>
          </w:hyperlink>
        </w:p>
        <w:p w14:paraId="66408419" w14:textId="2FED466B" w:rsidR="006C3DAE" w:rsidRDefault="0069653A">
          <w:pPr>
            <w:pStyle w:val="TOC2"/>
            <w:tabs>
              <w:tab w:val="left" w:pos="850"/>
              <w:tab w:val="right" w:leader="dot" w:pos="9350"/>
            </w:tabs>
            <w:rPr>
              <w:rFonts w:asciiTheme="minorHAnsi" w:eastAsiaTheme="minorEastAsia" w:hAnsiTheme="minorHAnsi" w:cstheme="minorBidi"/>
              <w:noProof/>
              <w:sz w:val="22"/>
            </w:rPr>
          </w:pPr>
          <w:hyperlink w:anchor="_Toc167954556" w:history="1">
            <w:r w:rsidR="006C3DAE" w:rsidRPr="005627DF">
              <w:rPr>
                <w:rStyle w:val="Hyperlink"/>
                <w:rFonts w:ascii="Segoe UI Black" w:hAnsi="Segoe UI Black"/>
                <w:noProof/>
              </w:rPr>
              <w:t>5.5</w:t>
            </w:r>
            <w:r w:rsidR="006C3DAE">
              <w:rPr>
                <w:rFonts w:asciiTheme="minorHAnsi" w:eastAsiaTheme="minorEastAsia" w:hAnsiTheme="minorHAnsi" w:cstheme="minorBidi"/>
                <w:noProof/>
                <w:sz w:val="22"/>
              </w:rPr>
              <w:tab/>
            </w:r>
            <w:r w:rsidR="006C3DAE" w:rsidRPr="005627DF">
              <w:rPr>
                <w:rStyle w:val="Hyperlink"/>
                <w:noProof/>
              </w:rPr>
              <w:t>Aim</w:t>
            </w:r>
            <w:r w:rsidR="006C3DAE">
              <w:rPr>
                <w:noProof/>
              </w:rPr>
              <w:tab/>
            </w:r>
            <w:r w:rsidR="006C3DAE">
              <w:rPr>
                <w:noProof/>
              </w:rPr>
              <w:fldChar w:fldCharType="begin"/>
            </w:r>
            <w:r w:rsidR="006C3DAE">
              <w:rPr>
                <w:noProof/>
              </w:rPr>
              <w:instrText xml:space="preserve"> PAGEREF _Toc167954556 \h </w:instrText>
            </w:r>
            <w:r w:rsidR="006C3DAE">
              <w:rPr>
                <w:noProof/>
              </w:rPr>
            </w:r>
            <w:r w:rsidR="006C3DAE">
              <w:rPr>
                <w:noProof/>
              </w:rPr>
              <w:fldChar w:fldCharType="separate"/>
            </w:r>
            <w:r w:rsidR="00AD2007">
              <w:rPr>
                <w:noProof/>
              </w:rPr>
              <w:t>13</w:t>
            </w:r>
            <w:r w:rsidR="006C3DAE">
              <w:rPr>
                <w:noProof/>
              </w:rPr>
              <w:fldChar w:fldCharType="end"/>
            </w:r>
          </w:hyperlink>
        </w:p>
        <w:p w14:paraId="5418ADAA" w14:textId="456E7053" w:rsidR="006C3DAE" w:rsidRDefault="0069653A">
          <w:pPr>
            <w:pStyle w:val="TOC2"/>
            <w:tabs>
              <w:tab w:val="left" w:pos="850"/>
              <w:tab w:val="right" w:leader="dot" w:pos="9350"/>
            </w:tabs>
            <w:rPr>
              <w:rFonts w:asciiTheme="minorHAnsi" w:eastAsiaTheme="minorEastAsia" w:hAnsiTheme="minorHAnsi" w:cstheme="minorBidi"/>
              <w:noProof/>
              <w:sz w:val="22"/>
            </w:rPr>
          </w:pPr>
          <w:hyperlink w:anchor="_Toc167954557" w:history="1">
            <w:r w:rsidR="006C3DAE" w:rsidRPr="005627DF">
              <w:rPr>
                <w:rStyle w:val="Hyperlink"/>
                <w:rFonts w:ascii="Segoe UI Black" w:hAnsi="Segoe UI Black"/>
                <w:noProof/>
              </w:rPr>
              <w:t>5.6</w:t>
            </w:r>
            <w:r w:rsidR="006C3DAE">
              <w:rPr>
                <w:rFonts w:asciiTheme="minorHAnsi" w:eastAsiaTheme="minorEastAsia" w:hAnsiTheme="minorHAnsi" w:cstheme="minorBidi"/>
                <w:noProof/>
                <w:sz w:val="22"/>
              </w:rPr>
              <w:tab/>
            </w:r>
            <w:r w:rsidR="006C3DAE" w:rsidRPr="005627DF">
              <w:rPr>
                <w:rStyle w:val="Hyperlink"/>
                <w:noProof/>
              </w:rPr>
              <w:t>Objectives</w:t>
            </w:r>
            <w:r w:rsidR="006C3DAE">
              <w:rPr>
                <w:noProof/>
              </w:rPr>
              <w:tab/>
            </w:r>
            <w:r w:rsidR="006C3DAE">
              <w:rPr>
                <w:noProof/>
              </w:rPr>
              <w:fldChar w:fldCharType="begin"/>
            </w:r>
            <w:r w:rsidR="006C3DAE">
              <w:rPr>
                <w:noProof/>
              </w:rPr>
              <w:instrText xml:space="preserve"> PAGEREF _Toc167954557 \h </w:instrText>
            </w:r>
            <w:r w:rsidR="006C3DAE">
              <w:rPr>
                <w:noProof/>
              </w:rPr>
            </w:r>
            <w:r w:rsidR="006C3DAE">
              <w:rPr>
                <w:noProof/>
              </w:rPr>
              <w:fldChar w:fldCharType="separate"/>
            </w:r>
            <w:r w:rsidR="00AD2007">
              <w:rPr>
                <w:noProof/>
              </w:rPr>
              <w:t>13</w:t>
            </w:r>
            <w:r w:rsidR="006C3DAE">
              <w:rPr>
                <w:noProof/>
              </w:rPr>
              <w:fldChar w:fldCharType="end"/>
            </w:r>
          </w:hyperlink>
        </w:p>
        <w:p w14:paraId="51CB32E4" w14:textId="511151C6" w:rsidR="006C3DAE" w:rsidRDefault="0069653A">
          <w:pPr>
            <w:pStyle w:val="TOC2"/>
            <w:tabs>
              <w:tab w:val="left" w:pos="850"/>
              <w:tab w:val="right" w:leader="dot" w:pos="9350"/>
            </w:tabs>
            <w:rPr>
              <w:rFonts w:asciiTheme="minorHAnsi" w:eastAsiaTheme="minorEastAsia" w:hAnsiTheme="minorHAnsi" w:cstheme="minorBidi"/>
              <w:noProof/>
              <w:sz w:val="22"/>
            </w:rPr>
          </w:pPr>
          <w:hyperlink w:anchor="_Toc167954558" w:history="1">
            <w:r w:rsidR="006C3DAE" w:rsidRPr="005627DF">
              <w:rPr>
                <w:rStyle w:val="Hyperlink"/>
                <w:rFonts w:ascii="Segoe UI Black" w:hAnsi="Segoe UI Black"/>
                <w:noProof/>
              </w:rPr>
              <w:t>5.7</w:t>
            </w:r>
            <w:r w:rsidR="006C3DAE">
              <w:rPr>
                <w:rFonts w:asciiTheme="minorHAnsi" w:eastAsiaTheme="minorEastAsia" w:hAnsiTheme="minorHAnsi" w:cstheme="minorBidi"/>
                <w:noProof/>
                <w:sz w:val="22"/>
              </w:rPr>
              <w:tab/>
            </w:r>
            <w:r w:rsidR="006C3DAE" w:rsidRPr="005627DF">
              <w:rPr>
                <w:rStyle w:val="Hyperlink"/>
                <w:noProof/>
              </w:rPr>
              <w:t>Justification</w:t>
            </w:r>
            <w:r w:rsidR="006C3DAE">
              <w:rPr>
                <w:noProof/>
              </w:rPr>
              <w:tab/>
            </w:r>
            <w:r w:rsidR="006C3DAE">
              <w:rPr>
                <w:noProof/>
              </w:rPr>
              <w:fldChar w:fldCharType="begin"/>
            </w:r>
            <w:r w:rsidR="006C3DAE">
              <w:rPr>
                <w:noProof/>
              </w:rPr>
              <w:instrText xml:space="preserve"> PAGEREF _Toc167954558 \h </w:instrText>
            </w:r>
            <w:r w:rsidR="006C3DAE">
              <w:rPr>
                <w:noProof/>
              </w:rPr>
            </w:r>
            <w:r w:rsidR="006C3DAE">
              <w:rPr>
                <w:noProof/>
              </w:rPr>
              <w:fldChar w:fldCharType="separate"/>
            </w:r>
            <w:r w:rsidR="00AD2007">
              <w:rPr>
                <w:noProof/>
              </w:rPr>
              <w:t>13</w:t>
            </w:r>
            <w:r w:rsidR="006C3DAE">
              <w:rPr>
                <w:noProof/>
              </w:rPr>
              <w:fldChar w:fldCharType="end"/>
            </w:r>
          </w:hyperlink>
        </w:p>
        <w:p w14:paraId="7B6C3063" w14:textId="25FA15AC" w:rsidR="006C3DAE" w:rsidRDefault="0069653A">
          <w:pPr>
            <w:pStyle w:val="TOC2"/>
            <w:tabs>
              <w:tab w:val="left" w:pos="850"/>
              <w:tab w:val="right" w:leader="dot" w:pos="9350"/>
            </w:tabs>
            <w:rPr>
              <w:rFonts w:asciiTheme="minorHAnsi" w:eastAsiaTheme="minorEastAsia" w:hAnsiTheme="minorHAnsi" w:cstheme="minorBidi"/>
              <w:noProof/>
              <w:sz w:val="22"/>
            </w:rPr>
          </w:pPr>
          <w:hyperlink w:anchor="_Toc167954559" w:history="1">
            <w:r w:rsidR="006C3DAE" w:rsidRPr="005627DF">
              <w:rPr>
                <w:rStyle w:val="Hyperlink"/>
                <w:rFonts w:ascii="Segoe UI Black" w:hAnsi="Segoe UI Black"/>
                <w:noProof/>
              </w:rPr>
              <w:t>5.8</w:t>
            </w:r>
            <w:r w:rsidR="006C3DAE">
              <w:rPr>
                <w:rFonts w:asciiTheme="minorHAnsi" w:eastAsiaTheme="minorEastAsia" w:hAnsiTheme="minorHAnsi" w:cstheme="minorBidi"/>
                <w:noProof/>
                <w:sz w:val="22"/>
              </w:rPr>
              <w:tab/>
            </w:r>
            <w:r w:rsidR="006C3DAE" w:rsidRPr="005627DF">
              <w:rPr>
                <w:rStyle w:val="Hyperlink"/>
                <w:noProof/>
              </w:rPr>
              <w:t>Conclusion</w:t>
            </w:r>
            <w:r w:rsidR="006C3DAE">
              <w:rPr>
                <w:noProof/>
              </w:rPr>
              <w:tab/>
            </w:r>
            <w:r w:rsidR="006C3DAE">
              <w:rPr>
                <w:noProof/>
              </w:rPr>
              <w:fldChar w:fldCharType="begin"/>
            </w:r>
            <w:r w:rsidR="006C3DAE">
              <w:rPr>
                <w:noProof/>
              </w:rPr>
              <w:instrText xml:space="preserve"> PAGEREF _Toc167954559 \h </w:instrText>
            </w:r>
            <w:r w:rsidR="006C3DAE">
              <w:rPr>
                <w:noProof/>
              </w:rPr>
            </w:r>
            <w:r w:rsidR="006C3DAE">
              <w:rPr>
                <w:noProof/>
              </w:rPr>
              <w:fldChar w:fldCharType="separate"/>
            </w:r>
            <w:r w:rsidR="00AD2007">
              <w:rPr>
                <w:noProof/>
              </w:rPr>
              <w:t>13</w:t>
            </w:r>
            <w:r w:rsidR="006C3DAE">
              <w:rPr>
                <w:noProof/>
              </w:rPr>
              <w:fldChar w:fldCharType="end"/>
            </w:r>
          </w:hyperlink>
        </w:p>
        <w:p w14:paraId="008944D3" w14:textId="51836169" w:rsidR="006C3DAE" w:rsidRDefault="0069653A">
          <w:pPr>
            <w:pStyle w:val="TOC1"/>
            <w:tabs>
              <w:tab w:val="left" w:pos="480"/>
              <w:tab w:val="right" w:leader="dot" w:pos="9350"/>
            </w:tabs>
            <w:rPr>
              <w:rFonts w:asciiTheme="minorHAnsi" w:eastAsiaTheme="minorEastAsia" w:hAnsiTheme="minorHAnsi" w:cstheme="minorBidi"/>
              <w:noProof/>
              <w:sz w:val="22"/>
            </w:rPr>
          </w:pPr>
          <w:hyperlink w:anchor="_Toc167954560" w:history="1">
            <w:r w:rsidR="006C3DAE" w:rsidRPr="005627DF">
              <w:rPr>
                <w:rStyle w:val="Hyperlink"/>
                <w:rFonts w:ascii="Segoe UI Black" w:hAnsi="Segoe UI Black"/>
                <w:noProof/>
              </w:rPr>
              <w:t>6</w:t>
            </w:r>
            <w:r w:rsidR="006C3DAE">
              <w:rPr>
                <w:rFonts w:asciiTheme="minorHAnsi" w:eastAsiaTheme="minorEastAsia" w:hAnsiTheme="minorHAnsi" w:cstheme="minorBidi"/>
                <w:noProof/>
                <w:sz w:val="22"/>
              </w:rPr>
              <w:tab/>
            </w:r>
            <w:r w:rsidR="006C3DAE" w:rsidRPr="005627DF">
              <w:rPr>
                <w:rStyle w:val="Hyperlink"/>
                <w:noProof/>
              </w:rPr>
              <w:t>LITERATURE REVIEW</w:t>
            </w:r>
            <w:r w:rsidR="006C3DAE">
              <w:rPr>
                <w:noProof/>
              </w:rPr>
              <w:tab/>
            </w:r>
            <w:r w:rsidR="006C3DAE">
              <w:rPr>
                <w:noProof/>
              </w:rPr>
              <w:fldChar w:fldCharType="begin"/>
            </w:r>
            <w:r w:rsidR="006C3DAE">
              <w:rPr>
                <w:noProof/>
              </w:rPr>
              <w:instrText xml:space="preserve"> PAGEREF _Toc167954560 \h </w:instrText>
            </w:r>
            <w:r w:rsidR="006C3DAE">
              <w:rPr>
                <w:noProof/>
              </w:rPr>
            </w:r>
            <w:r w:rsidR="006C3DAE">
              <w:rPr>
                <w:noProof/>
              </w:rPr>
              <w:fldChar w:fldCharType="separate"/>
            </w:r>
            <w:r w:rsidR="00AD2007">
              <w:rPr>
                <w:noProof/>
              </w:rPr>
              <w:t>14</w:t>
            </w:r>
            <w:r w:rsidR="006C3DAE">
              <w:rPr>
                <w:noProof/>
              </w:rPr>
              <w:fldChar w:fldCharType="end"/>
            </w:r>
          </w:hyperlink>
        </w:p>
        <w:p w14:paraId="2D21F3B2" w14:textId="1140162B" w:rsidR="006C3DAE" w:rsidRDefault="0069653A">
          <w:pPr>
            <w:pStyle w:val="TOC2"/>
            <w:tabs>
              <w:tab w:val="left" w:pos="850"/>
              <w:tab w:val="right" w:leader="dot" w:pos="9350"/>
            </w:tabs>
            <w:rPr>
              <w:rFonts w:asciiTheme="minorHAnsi" w:eastAsiaTheme="minorEastAsia" w:hAnsiTheme="minorHAnsi" w:cstheme="minorBidi"/>
              <w:noProof/>
              <w:sz w:val="22"/>
            </w:rPr>
          </w:pPr>
          <w:hyperlink w:anchor="_Toc167954561" w:history="1">
            <w:r w:rsidR="006C3DAE" w:rsidRPr="005627DF">
              <w:rPr>
                <w:rStyle w:val="Hyperlink"/>
                <w:rFonts w:ascii="Segoe UI Black" w:hAnsi="Segoe UI Black"/>
                <w:noProof/>
              </w:rPr>
              <w:t>6.1</w:t>
            </w:r>
            <w:r w:rsidR="006C3DAE">
              <w:rPr>
                <w:rFonts w:asciiTheme="minorHAnsi" w:eastAsiaTheme="minorEastAsia" w:hAnsiTheme="minorHAnsi" w:cstheme="minorBidi"/>
                <w:noProof/>
                <w:sz w:val="22"/>
              </w:rPr>
              <w:tab/>
            </w:r>
            <w:r w:rsidR="006C3DAE" w:rsidRPr="005627DF">
              <w:rPr>
                <w:rStyle w:val="Hyperlink"/>
                <w:noProof/>
              </w:rPr>
              <w:t>Introduction</w:t>
            </w:r>
            <w:r w:rsidR="006C3DAE">
              <w:rPr>
                <w:noProof/>
              </w:rPr>
              <w:tab/>
            </w:r>
            <w:r w:rsidR="006C3DAE">
              <w:rPr>
                <w:noProof/>
              </w:rPr>
              <w:fldChar w:fldCharType="begin"/>
            </w:r>
            <w:r w:rsidR="006C3DAE">
              <w:rPr>
                <w:noProof/>
              </w:rPr>
              <w:instrText xml:space="preserve"> PAGEREF _Toc167954561 \h </w:instrText>
            </w:r>
            <w:r w:rsidR="006C3DAE">
              <w:rPr>
                <w:noProof/>
              </w:rPr>
            </w:r>
            <w:r w:rsidR="006C3DAE">
              <w:rPr>
                <w:noProof/>
              </w:rPr>
              <w:fldChar w:fldCharType="separate"/>
            </w:r>
            <w:r w:rsidR="00AD2007">
              <w:rPr>
                <w:noProof/>
              </w:rPr>
              <w:t>14</w:t>
            </w:r>
            <w:r w:rsidR="006C3DAE">
              <w:rPr>
                <w:noProof/>
              </w:rPr>
              <w:fldChar w:fldCharType="end"/>
            </w:r>
          </w:hyperlink>
        </w:p>
        <w:p w14:paraId="0A8ED17B" w14:textId="10C428B8" w:rsidR="006C3DAE" w:rsidRDefault="0069653A">
          <w:pPr>
            <w:pStyle w:val="TOC2"/>
            <w:tabs>
              <w:tab w:val="left" w:pos="850"/>
              <w:tab w:val="right" w:leader="dot" w:pos="9350"/>
            </w:tabs>
            <w:rPr>
              <w:rFonts w:asciiTheme="minorHAnsi" w:eastAsiaTheme="minorEastAsia" w:hAnsiTheme="minorHAnsi" w:cstheme="minorBidi"/>
              <w:noProof/>
              <w:sz w:val="22"/>
            </w:rPr>
          </w:pPr>
          <w:hyperlink w:anchor="_Toc167954562" w:history="1">
            <w:r w:rsidR="006C3DAE" w:rsidRPr="005627DF">
              <w:rPr>
                <w:rStyle w:val="Hyperlink"/>
                <w:rFonts w:ascii="Segoe UI Black" w:hAnsi="Segoe UI Black"/>
                <w:noProof/>
              </w:rPr>
              <w:t>6.2</w:t>
            </w:r>
            <w:r w:rsidR="006C3DAE">
              <w:rPr>
                <w:rFonts w:asciiTheme="minorHAnsi" w:eastAsiaTheme="minorEastAsia" w:hAnsiTheme="minorHAnsi" w:cstheme="minorBidi"/>
                <w:noProof/>
                <w:sz w:val="22"/>
              </w:rPr>
              <w:tab/>
            </w:r>
            <w:r w:rsidR="006C3DAE" w:rsidRPr="005627DF">
              <w:rPr>
                <w:rStyle w:val="Hyperlink"/>
                <w:noProof/>
              </w:rPr>
              <w:t>Fuel Transportation Safety</w:t>
            </w:r>
            <w:r w:rsidR="006C3DAE">
              <w:rPr>
                <w:noProof/>
              </w:rPr>
              <w:tab/>
            </w:r>
            <w:r w:rsidR="006C3DAE">
              <w:rPr>
                <w:noProof/>
              </w:rPr>
              <w:fldChar w:fldCharType="begin"/>
            </w:r>
            <w:r w:rsidR="006C3DAE">
              <w:rPr>
                <w:noProof/>
              </w:rPr>
              <w:instrText xml:space="preserve"> PAGEREF _Toc167954562 \h </w:instrText>
            </w:r>
            <w:r w:rsidR="006C3DAE">
              <w:rPr>
                <w:noProof/>
              </w:rPr>
            </w:r>
            <w:r w:rsidR="006C3DAE">
              <w:rPr>
                <w:noProof/>
              </w:rPr>
              <w:fldChar w:fldCharType="separate"/>
            </w:r>
            <w:r w:rsidR="00AD2007">
              <w:rPr>
                <w:noProof/>
              </w:rPr>
              <w:t>14</w:t>
            </w:r>
            <w:r w:rsidR="006C3DAE">
              <w:rPr>
                <w:noProof/>
              </w:rPr>
              <w:fldChar w:fldCharType="end"/>
            </w:r>
          </w:hyperlink>
        </w:p>
        <w:p w14:paraId="2407042F" w14:textId="47DAA3C1" w:rsidR="006C3DAE" w:rsidRDefault="0069653A">
          <w:pPr>
            <w:pStyle w:val="TOC2"/>
            <w:tabs>
              <w:tab w:val="left" w:pos="850"/>
              <w:tab w:val="right" w:leader="dot" w:pos="9350"/>
            </w:tabs>
            <w:rPr>
              <w:rFonts w:asciiTheme="minorHAnsi" w:eastAsiaTheme="minorEastAsia" w:hAnsiTheme="minorHAnsi" w:cstheme="minorBidi"/>
              <w:noProof/>
              <w:sz w:val="22"/>
            </w:rPr>
          </w:pPr>
          <w:hyperlink w:anchor="_Toc167954563" w:history="1">
            <w:r w:rsidR="006C3DAE" w:rsidRPr="005627DF">
              <w:rPr>
                <w:rStyle w:val="Hyperlink"/>
                <w:rFonts w:ascii="Segoe UI Black" w:hAnsi="Segoe UI Black"/>
                <w:noProof/>
              </w:rPr>
              <w:t>6.3</w:t>
            </w:r>
            <w:r w:rsidR="006C3DAE">
              <w:rPr>
                <w:rFonts w:asciiTheme="minorHAnsi" w:eastAsiaTheme="minorEastAsia" w:hAnsiTheme="minorHAnsi" w:cstheme="minorBidi"/>
                <w:noProof/>
                <w:sz w:val="22"/>
              </w:rPr>
              <w:tab/>
            </w:r>
            <w:r w:rsidR="006C3DAE" w:rsidRPr="005627DF">
              <w:rPr>
                <w:rStyle w:val="Hyperlink"/>
                <w:noProof/>
              </w:rPr>
              <w:t>IoT In Fuel Tank Monitoring</w:t>
            </w:r>
            <w:r w:rsidR="006C3DAE">
              <w:rPr>
                <w:noProof/>
              </w:rPr>
              <w:tab/>
            </w:r>
            <w:r w:rsidR="006C3DAE">
              <w:rPr>
                <w:noProof/>
              </w:rPr>
              <w:fldChar w:fldCharType="begin"/>
            </w:r>
            <w:r w:rsidR="006C3DAE">
              <w:rPr>
                <w:noProof/>
              </w:rPr>
              <w:instrText xml:space="preserve"> PAGEREF _Toc167954563 \h </w:instrText>
            </w:r>
            <w:r w:rsidR="006C3DAE">
              <w:rPr>
                <w:noProof/>
              </w:rPr>
            </w:r>
            <w:r w:rsidR="006C3DAE">
              <w:rPr>
                <w:noProof/>
              </w:rPr>
              <w:fldChar w:fldCharType="separate"/>
            </w:r>
            <w:r w:rsidR="00AD2007">
              <w:rPr>
                <w:noProof/>
              </w:rPr>
              <w:t>15</w:t>
            </w:r>
            <w:r w:rsidR="006C3DAE">
              <w:rPr>
                <w:noProof/>
              </w:rPr>
              <w:fldChar w:fldCharType="end"/>
            </w:r>
          </w:hyperlink>
        </w:p>
        <w:p w14:paraId="3C384C83" w14:textId="1C5288B3" w:rsidR="006C3DAE" w:rsidRDefault="0069653A">
          <w:pPr>
            <w:pStyle w:val="TOC2"/>
            <w:tabs>
              <w:tab w:val="left" w:pos="850"/>
              <w:tab w:val="right" w:leader="dot" w:pos="9350"/>
            </w:tabs>
            <w:rPr>
              <w:rFonts w:asciiTheme="minorHAnsi" w:eastAsiaTheme="minorEastAsia" w:hAnsiTheme="minorHAnsi" w:cstheme="minorBidi"/>
              <w:noProof/>
              <w:sz w:val="22"/>
            </w:rPr>
          </w:pPr>
          <w:hyperlink w:anchor="_Toc167954564" w:history="1">
            <w:r w:rsidR="006C3DAE" w:rsidRPr="005627DF">
              <w:rPr>
                <w:rStyle w:val="Hyperlink"/>
                <w:rFonts w:ascii="Segoe UI Black" w:hAnsi="Segoe UI Black"/>
                <w:noProof/>
              </w:rPr>
              <w:t>6.4</w:t>
            </w:r>
            <w:r w:rsidR="006C3DAE">
              <w:rPr>
                <w:rFonts w:asciiTheme="minorHAnsi" w:eastAsiaTheme="minorEastAsia" w:hAnsiTheme="minorHAnsi" w:cstheme="minorBidi"/>
                <w:noProof/>
                <w:sz w:val="22"/>
              </w:rPr>
              <w:tab/>
            </w:r>
            <w:r w:rsidR="006C3DAE" w:rsidRPr="005627DF">
              <w:rPr>
                <w:rStyle w:val="Hyperlink"/>
                <w:noProof/>
              </w:rPr>
              <w:t>Weight Monitoring</w:t>
            </w:r>
            <w:r w:rsidR="006C3DAE">
              <w:rPr>
                <w:noProof/>
              </w:rPr>
              <w:tab/>
            </w:r>
            <w:r w:rsidR="006C3DAE">
              <w:rPr>
                <w:noProof/>
              </w:rPr>
              <w:fldChar w:fldCharType="begin"/>
            </w:r>
            <w:r w:rsidR="006C3DAE">
              <w:rPr>
                <w:noProof/>
              </w:rPr>
              <w:instrText xml:space="preserve"> PAGEREF _Toc167954564 \h </w:instrText>
            </w:r>
            <w:r w:rsidR="006C3DAE">
              <w:rPr>
                <w:noProof/>
              </w:rPr>
            </w:r>
            <w:r w:rsidR="006C3DAE">
              <w:rPr>
                <w:noProof/>
              </w:rPr>
              <w:fldChar w:fldCharType="separate"/>
            </w:r>
            <w:r w:rsidR="00AD2007">
              <w:rPr>
                <w:noProof/>
              </w:rPr>
              <w:t>16</w:t>
            </w:r>
            <w:r w:rsidR="006C3DAE">
              <w:rPr>
                <w:noProof/>
              </w:rPr>
              <w:fldChar w:fldCharType="end"/>
            </w:r>
          </w:hyperlink>
        </w:p>
        <w:p w14:paraId="56DC2015" w14:textId="7904E300" w:rsidR="006C3DAE" w:rsidRDefault="0069653A">
          <w:pPr>
            <w:pStyle w:val="TOC2"/>
            <w:tabs>
              <w:tab w:val="left" w:pos="850"/>
              <w:tab w:val="right" w:leader="dot" w:pos="9350"/>
            </w:tabs>
            <w:rPr>
              <w:rFonts w:asciiTheme="minorHAnsi" w:eastAsiaTheme="minorEastAsia" w:hAnsiTheme="minorHAnsi" w:cstheme="minorBidi"/>
              <w:noProof/>
              <w:sz w:val="22"/>
            </w:rPr>
          </w:pPr>
          <w:hyperlink w:anchor="_Toc167954565" w:history="1">
            <w:r w:rsidR="006C3DAE" w:rsidRPr="005627DF">
              <w:rPr>
                <w:rStyle w:val="Hyperlink"/>
                <w:rFonts w:ascii="Segoe UI Black" w:hAnsi="Segoe UI Black"/>
                <w:noProof/>
              </w:rPr>
              <w:t>6.5</w:t>
            </w:r>
            <w:r w:rsidR="006C3DAE">
              <w:rPr>
                <w:rFonts w:asciiTheme="minorHAnsi" w:eastAsiaTheme="minorEastAsia" w:hAnsiTheme="minorHAnsi" w:cstheme="minorBidi"/>
                <w:noProof/>
                <w:sz w:val="22"/>
              </w:rPr>
              <w:tab/>
            </w:r>
            <w:r w:rsidR="006C3DAE" w:rsidRPr="005627DF">
              <w:rPr>
                <w:rStyle w:val="Hyperlink"/>
                <w:noProof/>
              </w:rPr>
              <w:t>Location Tracking</w:t>
            </w:r>
            <w:r w:rsidR="006C3DAE">
              <w:rPr>
                <w:noProof/>
              </w:rPr>
              <w:tab/>
            </w:r>
            <w:r w:rsidR="006C3DAE">
              <w:rPr>
                <w:noProof/>
              </w:rPr>
              <w:fldChar w:fldCharType="begin"/>
            </w:r>
            <w:r w:rsidR="006C3DAE">
              <w:rPr>
                <w:noProof/>
              </w:rPr>
              <w:instrText xml:space="preserve"> PAGEREF _Toc167954565 \h </w:instrText>
            </w:r>
            <w:r w:rsidR="006C3DAE">
              <w:rPr>
                <w:noProof/>
              </w:rPr>
            </w:r>
            <w:r w:rsidR="006C3DAE">
              <w:rPr>
                <w:noProof/>
              </w:rPr>
              <w:fldChar w:fldCharType="separate"/>
            </w:r>
            <w:r w:rsidR="00AD2007">
              <w:rPr>
                <w:noProof/>
              </w:rPr>
              <w:t>16</w:t>
            </w:r>
            <w:r w:rsidR="006C3DAE">
              <w:rPr>
                <w:noProof/>
              </w:rPr>
              <w:fldChar w:fldCharType="end"/>
            </w:r>
          </w:hyperlink>
        </w:p>
        <w:p w14:paraId="55C7A9BB" w14:textId="568C020E" w:rsidR="006C3DAE" w:rsidRDefault="0069653A">
          <w:pPr>
            <w:pStyle w:val="TOC2"/>
            <w:tabs>
              <w:tab w:val="left" w:pos="850"/>
              <w:tab w:val="right" w:leader="dot" w:pos="9350"/>
            </w:tabs>
            <w:rPr>
              <w:rFonts w:asciiTheme="minorHAnsi" w:eastAsiaTheme="minorEastAsia" w:hAnsiTheme="minorHAnsi" w:cstheme="minorBidi"/>
              <w:noProof/>
              <w:sz w:val="22"/>
            </w:rPr>
          </w:pPr>
          <w:hyperlink w:anchor="_Toc167954566" w:history="1">
            <w:r w:rsidR="006C3DAE" w:rsidRPr="005627DF">
              <w:rPr>
                <w:rStyle w:val="Hyperlink"/>
                <w:rFonts w:ascii="Segoe UI Black" w:hAnsi="Segoe UI Black"/>
                <w:noProof/>
              </w:rPr>
              <w:t>6.6</w:t>
            </w:r>
            <w:r w:rsidR="006C3DAE">
              <w:rPr>
                <w:rFonts w:asciiTheme="minorHAnsi" w:eastAsiaTheme="minorEastAsia" w:hAnsiTheme="minorHAnsi" w:cstheme="minorBidi"/>
                <w:noProof/>
                <w:sz w:val="22"/>
              </w:rPr>
              <w:tab/>
            </w:r>
            <w:r w:rsidR="006C3DAE" w:rsidRPr="005627DF">
              <w:rPr>
                <w:rStyle w:val="Hyperlink"/>
                <w:noProof/>
              </w:rPr>
              <w:t>Fuel Level Monitoring</w:t>
            </w:r>
            <w:r w:rsidR="006C3DAE">
              <w:rPr>
                <w:noProof/>
              </w:rPr>
              <w:tab/>
            </w:r>
            <w:r w:rsidR="006C3DAE">
              <w:rPr>
                <w:noProof/>
              </w:rPr>
              <w:fldChar w:fldCharType="begin"/>
            </w:r>
            <w:r w:rsidR="006C3DAE">
              <w:rPr>
                <w:noProof/>
              </w:rPr>
              <w:instrText xml:space="preserve"> PAGEREF _Toc167954566 \h </w:instrText>
            </w:r>
            <w:r w:rsidR="006C3DAE">
              <w:rPr>
                <w:noProof/>
              </w:rPr>
            </w:r>
            <w:r w:rsidR="006C3DAE">
              <w:rPr>
                <w:noProof/>
              </w:rPr>
              <w:fldChar w:fldCharType="separate"/>
            </w:r>
            <w:r w:rsidR="00AD2007">
              <w:rPr>
                <w:noProof/>
              </w:rPr>
              <w:t>16</w:t>
            </w:r>
            <w:r w:rsidR="006C3DAE">
              <w:rPr>
                <w:noProof/>
              </w:rPr>
              <w:fldChar w:fldCharType="end"/>
            </w:r>
          </w:hyperlink>
        </w:p>
        <w:p w14:paraId="67C75E8C" w14:textId="7944D6FF" w:rsidR="006C3DAE" w:rsidRDefault="0069653A">
          <w:pPr>
            <w:pStyle w:val="TOC2"/>
            <w:tabs>
              <w:tab w:val="left" w:pos="850"/>
              <w:tab w:val="right" w:leader="dot" w:pos="9350"/>
            </w:tabs>
            <w:rPr>
              <w:rFonts w:asciiTheme="minorHAnsi" w:eastAsiaTheme="minorEastAsia" w:hAnsiTheme="minorHAnsi" w:cstheme="minorBidi"/>
              <w:noProof/>
              <w:sz w:val="22"/>
            </w:rPr>
          </w:pPr>
          <w:hyperlink w:anchor="_Toc167954567" w:history="1">
            <w:r w:rsidR="006C3DAE" w:rsidRPr="005627DF">
              <w:rPr>
                <w:rStyle w:val="Hyperlink"/>
                <w:rFonts w:ascii="Segoe UI Black" w:hAnsi="Segoe UI Black"/>
                <w:noProof/>
              </w:rPr>
              <w:t>6.7</w:t>
            </w:r>
            <w:r w:rsidR="006C3DAE">
              <w:rPr>
                <w:rFonts w:asciiTheme="minorHAnsi" w:eastAsiaTheme="minorEastAsia" w:hAnsiTheme="minorHAnsi" w:cstheme="minorBidi"/>
                <w:noProof/>
                <w:sz w:val="22"/>
              </w:rPr>
              <w:tab/>
            </w:r>
            <w:r w:rsidR="006C3DAE" w:rsidRPr="005627DF">
              <w:rPr>
                <w:rStyle w:val="Hyperlink"/>
                <w:noProof/>
              </w:rPr>
              <w:t>Valve Status Monitoring</w:t>
            </w:r>
            <w:r w:rsidR="006C3DAE">
              <w:rPr>
                <w:noProof/>
              </w:rPr>
              <w:tab/>
            </w:r>
            <w:r w:rsidR="006C3DAE">
              <w:rPr>
                <w:noProof/>
              </w:rPr>
              <w:fldChar w:fldCharType="begin"/>
            </w:r>
            <w:r w:rsidR="006C3DAE">
              <w:rPr>
                <w:noProof/>
              </w:rPr>
              <w:instrText xml:space="preserve"> PAGEREF _Toc167954567 \h </w:instrText>
            </w:r>
            <w:r w:rsidR="006C3DAE">
              <w:rPr>
                <w:noProof/>
              </w:rPr>
            </w:r>
            <w:r w:rsidR="006C3DAE">
              <w:rPr>
                <w:noProof/>
              </w:rPr>
              <w:fldChar w:fldCharType="separate"/>
            </w:r>
            <w:r w:rsidR="00AD2007">
              <w:rPr>
                <w:noProof/>
              </w:rPr>
              <w:t>17</w:t>
            </w:r>
            <w:r w:rsidR="006C3DAE">
              <w:rPr>
                <w:noProof/>
              </w:rPr>
              <w:fldChar w:fldCharType="end"/>
            </w:r>
          </w:hyperlink>
        </w:p>
        <w:p w14:paraId="6683051D" w14:textId="48689E34" w:rsidR="006C3DAE" w:rsidRDefault="0069653A">
          <w:pPr>
            <w:pStyle w:val="TOC2"/>
            <w:tabs>
              <w:tab w:val="left" w:pos="850"/>
              <w:tab w:val="right" w:leader="dot" w:pos="9350"/>
            </w:tabs>
            <w:rPr>
              <w:rFonts w:asciiTheme="minorHAnsi" w:eastAsiaTheme="minorEastAsia" w:hAnsiTheme="minorHAnsi" w:cstheme="minorBidi"/>
              <w:noProof/>
              <w:sz w:val="22"/>
            </w:rPr>
          </w:pPr>
          <w:hyperlink w:anchor="_Toc167954568" w:history="1">
            <w:r w:rsidR="006C3DAE" w:rsidRPr="005627DF">
              <w:rPr>
                <w:rStyle w:val="Hyperlink"/>
                <w:rFonts w:ascii="Segoe UI Black" w:hAnsi="Segoe UI Black"/>
                <w:noProof/>
              </w:rPr>
              <w:t>6.8</w:t>
            </w:r>
            <w:r w:rsidR="006C3DAE">
              <w:rPr>
                <w:rFonts w:asciiTheme="minorHAnsi" w:eastAsiaTheme="minorEastAsia" w:hAnsiTheme="minorHAnsi" w:cstheme="minorBidi"/>
                <w:noProof/>
                <w:sz w:val="22"/>
              </w:rPr>
              <w:tab/>
            </w:r>
            <w:r w:rsidR="006C3DAE" w:rsidRPr="005627DF">
              <w:rPr>
                <w:rStyle w:val="Hyperlink"/>
                <w:noProof/>
              </w:rPr>
              <w:t>Pressure Monitoring</w:t>
            </w:r>
            <w:r w:rsidR="006C3DAE">
              <w:rPr>
                <w:noProof/>
              </w:rPr>
              <w:tab/>
            </w:r>
            <w:r w:rsidR="006C3DAE">
              <w:rPr>
                <w:noProof/>
              </w:rPr>
              <w:fldChar w:fldCharType="begin"/>
            </w:r>
            <w:r w:rsidR="006C3DAE">
              <w:rPr>
                <w:noProof/>
              </w:rPr>
              <w:instrText xml:space="preserve"> PAGEREF _Toc167954568 \h </w:instrText>
            </w:r>
            <w:r w:rsidR="006C3DAE">
              <w:rPr>
                <w:noProof/>
              </w:rPr>
            </w:r>
            <w:r w:rsidR="006C3DAE">
              <w:rPr>
                <w:noProof/>
              </w:rPr>
              <w:fldChar w:fldCharType="separate"/>
            </w:r>
            <w:r w:rsidR="00AD2007">
              <w:rPr>
                <w:noProof/>
              </w:rPr>
              <w:t>17</w:t>
            </w:r>
            <w:r w:rsidR="006C3DAE">
              <w:rPr>
                <w:noProof/>
              </w:rPr>
              <w:fldChar w:fldCharType="end"/>
            </w:r>
          </w:hyperlink>
        </w:p>
        <w:p w14:paraId="4B6804B9" w14:textId="78AB320B" w:rsidR="006C3DAE" w:rsidRDefault="0069653A">
          <w:pPr>
            <w:pStyle w:val="TOC2"/>
            <w:tabs>
              <w:tab w:val="left" w:pos="850"/>
              <w:tab w:val="right" w:leader="dot" w:pos="9350"/>
            </w:tabs>
            <w:rPr>
              <w:rFonts w:asciiTheme="minorHAnsi" w:eastAsiaTheme="minorEastAsia" w:hAnsiTheme="minorHAnsi" w:cstheme="minorBidi"/>
              <w:noProof/>
              <w:sz w:val="22"/>
            </w:rPr>
          </w:pPr>
          <w:hyperlink w:anchor="_Toc167954569" w:history="1">
            <w:r w:rsidR="006C3DAE" w:rsidRPr="005627DF">
              <w:rPr>
                <w:rStyle w:val="Hyperlink"/>
                <w:rFonts w:ascii="Segoe UI Black" w:hAnsi="Segoe UI Black"/>
                <w:noProof/>
              </w:rPr>
              <w:t>6.9</w:t>
            </w:r>
            <w:r w:rsidR="006C3DAE">
              <w:rPr>
                <w:rFonts w:asciiTheme="minorHAnsi" w:eastAsiaTheme="minorEastAsia" w:hAnsiTheme="minorHAnsi" w:cstheme="minorBidi"/>
                <w:noProof/>
                <w:sz w:val="22"/>
              </w:rPr>
              <w:tab/>
            </w:r>
            <w:r w:rsidR="006C3DAE" w:rsidRPr="005627DF">
              <w:rPr>
                <w:rStyle w:val="Hyperlink"/>
                <w:noProof/>
              </w:rPr>
              <w:t>Inter-Device Communication</w:t>
            </w:r>
            <w:r w:rsidR="006C3DAE">
              <w:rPr>
                <w:noProof/>
              </w:rPr>
              <w:tab/>
            </w:r>
            <w:r w:rsidR="006C3DAE">
              <w:rPr>
                <w:noProof/>
              </w:rPr>
              <w:fldChar w:fldCharType="begin"/>
            </w:r>
            <w:r w:rsidR="006C3DAE">
              <w:rPr>
                <w:noProof/>
              </w:rPr>
              <w:instrText xml:space="preserve"> PAGEREF _Toc167954569 \h </w:instrText>
            </w:r>
            <w:r w:rsidR="006C3DAE">
              <w:rPr>
                <w:noProof/>
              </w:rPr>
            </w:r>
            <w:r w:rsidR="006C3DAE">
              <w:rPr>
                <w:noProof/>
              </w:rPr>
              <w:fldChar w:fldCharType="separate"/>
            </w:r>
            <w:r w:rsidR="00AD2007">
              <w:rPr>
                <w:noProof/>
              </w:rPr>
              <w:t>17</w:t>
            </w:r>
            <w:r w:rsidR="006C3DAE">
              <w:rPr>
                <w:noProof/>
              </w:rPr>
              <w:fldChar w:fldCharType="end"/>
            </w:r>
          </w:hyperlink>
        </w:p>
        <w:p w14:paraId="708A0937" w14:textId="0E0E32E1"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570" w:history="1">
            <w:r w:rsidR="006C3DAE" w:rsidRPr="005627DF">
              <w:rPr>
                <w:rStyle w:val="Hyperlink"/>
                <w:noProof/>
              </w:rPr>
              <w:t>6.9.1</w:t>
            </w:r>
            <w:r w:rsidR="006C3DAE">
              <w:rPr>
                <w:rFonts w:asciiTheme="minorHAnsi" w:eastAsiaTheme="minorEastAsia" w:hAnsiTheme="minorHAnsi" w:cstheme="minorBidi"/>
                <w:noProof/>
                <w:sz w:val="22"/>
              </w:rPr>
              <w:tab/>
            </w:r>
            <w:r w:rsidR="006C3DAE" w:rsidRPr="005627DF">
              <w:rPr>
                <w:rStyle w:val="Hyperlink"/>
                <w:noProof/>
              </w:rPr>
              <w:t>Message Query Telemetry Transport (MQTT)</w:t>
            </w:r>
            <w:r w:rsidR="006C3DAE">
              <w:rPr>
                <w:noProof/>
              </w:rPr>
              <w:tab/>
            </w:r>
            <w:r w:rsidR="006C3DAE">
              <w:rPr>
                <w:noProof/>
              </w:rPr>
              <w:fldChar w:fldCharType="begin"/>
            </w:r>
            <w:r w:rsidR="006C3DAE">
              <w:rPr>
                <w:noProof/>
              </w:rPr>
              <w:instrText xml:space="preserve"> PAGEREF _Toc167954570 \h </w:instrText>
            </w:r>
            <w:r w:rsidR="006C3DAE">
              <w:rPr>
                <w:noProof/>
              </w:rPr>
            </w:r>
            <w:r w:rsidR="006C3DAE">
              <w:rPr>
                <w:noProof/>
              </w:rPr>
              <w:fldChar w:fldCharType="separate"/>
            </w:r>
            <w:r w:rsidR="00AD2007">
              <w:rPr>
                <w:noProof/>
              </w:rPr>
              <w:t>17</w:t>
            </w:r>
            <w:r w:rsidR="006C3DAE">
              <w:rPr>
                <w:noProof/>
              </w:rPr>
              <w:fldChar w:fldCharType="end"/>
            </w:r>
          </w:hyperlink>
        </w:p>
        <w:p w14:paraId="7A908547" w14:textId="31368CE7"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571" w:history="1">
            <w:r w:rsidR="006C3DAE" w:rsidRPr="005627DF">
              <w:rPr>
                <w:rStyle w:val="Hyperlink"/>
                <w:noProof/>
              </w:rPr>
              <w:t>6.9.2</w:t>
            </w:r>
            <w:r w:rsidR="006C3DAE">
              <w:rPr>
                <w:rFonts w:asciiTheme="minorHAnsi" w:eastAsiaTheme="minorEastAsia" w:hAnsiTheme="minorHAnsi" w:cstheme="minorBidi"/>
                <w:noProof/>
                <w:sz w:val="22"/>
              </w:rPr>
              <w:tab/>
            </w:r>
            <w:r w:rsidR="006C3DAE" w:rsidRPr="005627DF">
              <w:rPr>
                <w:rStyle w:val="Hyperlink"/>
                <w:noProof/>
              </w:rPr>
              <w:t>Mosquitto</w:t>
            </w:r>
            <w:r w:rsidR="006C3DAE">
              <w:rPr>
                <w:noProof/>
              </w:rPr>
              <w:tab/>
            </w:r>
            <w:r w:rsidR="006C3DAE">
              <w:rPr>
                <w:noProof/>
              </w:rPr>
              <w:fldChar w:fldCharType="begin"/>
            </w:r>
            <w:r w:rsidR="006C3DAE">
              <w:rPr>
                <w:noProof/>
              </w:rPr>
              <w:instrText xml:space="preserve"> PAGEREF _Toc167954571 \h </w:instrText>
            </w:r>
            <w:r w:rsidR="006C3DAE">
              <w:rPr>
                <w:noProof/>
              </w:rPr>
            </w:r>
            <w:r w:rsidR="006C3DAE">
              <w:rPr>
                <w:noProof/>
              </w:rPr>
              <w:fldChar w:fldCharType="separate"/>
            </w:r>
            <w:r w:rsidR="00AD2007">
              <w:rPr>
                <w:noProof/>
              </w:rPr>
              <w:t>18</w:t>
            </w:r>
            <w:r w:rsidR="006C3DAE">
              <w:rPr>
                <w:noProof/>
              </w:rPr>
              <w:fldChar w:fldCharType="end"/>
            </w:r>
          </w:hyperlink>
        </w:p>
        <w:p w14:paraId="1555F034" w14:textId="6387338E"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572" w:history="1">
            <w:r w:rsidR="006C3DAE" w:rsidRPr="005627DF">
              <w:rPr>
                <w:rStyle w:val="Hyperlink"/>
                <w:noProof/>
              </w:rPr>
              <w:t>6.9.3</w:t>
            </w:r>
            <w:r w:rsidR="006C3DAE">
              <w:rPr>
                <w:rFonts w:asciiTheme="minorHAnsi" w:eastAsiaTheme="minorEastAsia" w:hAnsiTheme="minorHAnsi" w:cstheme="minorBidi"/>
                <w:noProof/>
                <w:sz w:val="22"/>
              </w:rPr>
              <w:tab/>
            </w:r>
            <w:r w:rsidR="006C3DAE" w:rsidRPr="005627DF">
              <w:rPr>
                <w:rStyle w:val="Hyperlink"/>
                <w:noProof/>
              </w:rPr>
              <w:t>HTTP</w:t>
            </w:r>
            <w:r w:rsidR="006C3DAE">
              <w:rPr>
                <w:noProof/>
              </w:rPr>
              <w:tab/>
            </w:r>
            <w:r w:rsidR="006C3DAE">
              <w:rPr>
                <w:noProof/>
              </w:rPr>
              <w:fldChar w:fldCharType="begin"/>
            </w:r>
            <w:r w:rsidR="006C3DAE">
              <w:rPr>
                <w:noProof/>
              </w:rPr>
              <w:instrText xml:space="preserve"> PAGEREF _Toc167954572 \h </w:instrText>
            </w:r>
            <w:r w:rsidR="006C3DAE">
              <w:rPr>
                <w:noProof/>
              </w:rPr>
            </w:r>
            <w:r w:rsidR="006C3DAE">
              <w:rPr>
                <w:noProof/>
              </w:rPr>
              <w:fldChar w:fldCharType="separate"/>
            </w:r>
            <w:r w:rsidR="00AD2007">
              <w:rPr>
                <w:noProof/>
              </w:rPr>
              <w:t>19</w:t>
            </w:r>
            <w:r w:rsidR="006C3DAE">
              <w:rPr>
                <w:noProof/>
              </w:rPr>
              <w:fldChar w:fldCharType="end"/>
            </w:r>
          </w:hyperlink>
        </w:p>
        <w:p w14:paraId="1CECB4AA" w14:textId="0A0C1137" w:rsidR="006C3DAE" w:rsidRDefault="0069653A">
          <w:pPr>
            <w:pStyle w:val="TOC2"/>
            <w:tabs>
              <w:tab w:val="left" w:pos="1100"/>
              <w:tab w:val="right" w:leader="dot" w:pos="9350"/>
            </w:tabs>
            <w:rPr>
              <w:rFonts w:asciiTheme="minorHAnsi" w:eastAsiaTheme="minorEastAsia" w:hAnsiTheme="minorHAnsi" w:cstheme="minorBidi"/>
              <w:noProof/>
              <w:sz w:val="22"/>
            </w:rPr>
          </w:pPr>
          <w:hyperlink w:anchor="_Toc167954573" w:history="1">
            <w:r w:rsidR="006C3DAE" w:rsidRPr="005627DF">
              <w:rPr>
                <w:rStyle w:val="Hyperlink"/>
                <w:rFonts w:ascii="Segoe UI Black" w:hAnsi="Segoe UI Black"/>
                <w:noProof/>
              </w:rPr>
              <w:t>6.10</w:t>
            </w:r>
            <w:r w:rsidR="006C3DAE">
              <w:rPr>
                <w:rFonts w:asciiTheme="minorHAnsi" w:eastAsiaTheme="minorEastAsia" w:hAnsiTheme="minorHAnsi" w:cstheme="minorBidi"/>
                <w:noProof/>
                <w:sz w:val="22"/>
              </w:rPr>
              <w:tab/>
            </w:r>
            <w:r w:rsidR="006C3DAE" w:rsidRPr="005627DF">
              <w:rPr>
                <w:rStyle w:val="Hyperlink"/>
                <w:noProof/>
              </w:rPr>
              <w:t>Web Technologies</w:t>
            </w:r>
            <w:r w:rsidR="006C3DAE">
              <w:rPr>
                <w:noProof/>
              </w:rPr>
              <w:tab/>
            </w:r>
            <w:r w:rsidR="006C3DAE">
              <w:rPr>
                <w:noProof/>
              </w:rPr>
              <w:fldChar w:fldCharType="begin"/>
            </w:r>
            <w:r w:rsidR="006C3DAE">
              <w:rPr>
                <w:noProof/>
              </w:rPr>
              <w:instrText xml:space="preserve"> PAGEREF _Toc167954573 \h </w:instrText>
            </w:r>
            <w:r w:rsidR="006C3DAE">
              <w:rPr>
                <w:noProof/>
              </w:rPr>
            </w:r>
            <w:r w:rsidR="006C3DAE">
              <w:rPr>
                <w:noProof/>
              </w:rPr>
              <w:fldChar w:fldCharType="separate"/>
            </w:r>
            <w:r w:rsidR="00AD2007">
              <w:rPr>
                <w:noProof/>
              </w:rPr>
              <w:t>19</w:t>
            </w:r>
            <w:r w:rsidR="006C3DAE">
              <w:rPr>
                <w:noProof/>
              </w:rPr>
              <w:fldChar w:fldCharType="end"/>
            </w:r>
          </w:hyperlink>
        </w:p>
        <w:p w14:paraId="3FDB92F5" w14:textId="0638FAB1"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574" w:history="1">
            <w:r w:rsidR="006C3DAE" w:rsidRPr="005627DF">
              <w:rPr>
                <w:rStyle w:val="Hyperlink"/>
                <w:noProof/>
              </w:rPr>
              <w:t>6.10.1</w:t>
            </w:r>
            <w:r w:rsidR="006C3DAE">
              <w:rPr>
                <w:rFonts w:asciiTheme="minorHAnsi" w:eastAsiaTheme="minorEastAsia" w:hAnsiTheme="minorHAnsi" w:cstheme="minorBidi"/>
                <w:noProof/>
                <w:sz w:val="22"/>
              </w:rPr>
              <w:tab/>
            </w:r>
            <w:r w:rsidR="006C3DAE" w:rsidRPr="005627DF">
              <w:rPr>
                <w:rStyle w:val="Hyperlink"/>
                <w:noProof/>
              </w:rPr>
              <w:t>HTML And CSS</w:t>
            </w:r>
            <w:r w:rsidR="006C3DAE">
              <w:rPr>
                <w:noProof/>
              </w:rPr>
              <w:tab/>
            </w:r>
            <w:r w:rsidR="006C3DAE">
              <w:rPr>
                <w:noProof/>
              </w:rPr>
              <w:fldChar w:fldCharType="begin"/>
            </w:r>
            <w:r w:rsidR="006C3DAE">
              <w:rPr>
                <w:noProof/>
              </w:rPr>
              <w:instrText xml:space="preserve"> PAGEREF _Toc167954574 \h </w:instrText>
            </w:r>
            <w:r w:rsidR="006C3DAE">
              <w:rPr>
                <w:noProof/>
              </w:rPr>
            </w:r>
            <w:r w:rsidR="006C3DAE">
              <w:rPr>
                <w:noProof/>
              </w:rPr>
              <w:fldChar w:fldCharType="separate"/>
            </w:r>
            <w:r w:rsidR="00AD2007">
              <w:rPr>
                <w:noProof/>
              </w:rPr>
              <w:t>19</w:t>
            </w:r>
            <w:r w:rsidR="006C3DAE">
              <w:rPr>
                <w:noProof/>
              </w:rPr>
              <w:fldChar w:fldCharType="end"/>
            </w:r>
          </w:hyperlink>
        </w:p>
        <w:p w14:paraId="65A1997E" w14:textId="443D0251"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575" w:history="1">
            <w:r w:rsidR="006C3DAE" w:rsidRPr="005627DF">
              <w:rPr>
                <w:rStyle w:val="Hyperlink"/>
                <w:noProof/>
              </w:rPr>
              <w:t>6.10.2</w:t>
            </w:r>
            <w:r w:rsidR="006C3DAE">
              <w:rPr>
                <w:rFonts w:asciiTheme="minorHAnsi" w:eastAsiaTheme="minorEastAsia" w:hAnsiTheme="minorHAnsi" w:cstheme="minorBidi"/>
                <w:noProof/>
                <w:sz w:val="22"/>
              </w:rPr>
              <w:tab/>
            </w:r>
            <w:r w:rsidR="006C3DAE" w:rsidRPr="005627DF">
              <w:rPr>
                <w:rStyle w:val="Hyperlink"/>
                <w:noProof/>
              </w:rPr>
              <w:t>JavaScript</w:t>
            </w:r>
            <w:r w:rsidR="006C3DAE">
              <w:rPr>
                <w:noProof/>
              </w:rPr>
              <w:tab/>
            </w:r>
            <w:r w:rsidR="006C3DAE">
              <w:rPr>
                <w:noProof/>
              </w:rPr>
              <w:fldChar w:fldCharType="begin"/>
            </w:r>
            <w:r w:rsidR="006C3DAE">
              <w:rPr>
                <w:noProof/>
              </w:rPr>
              <w:instrText xml:space="preserve"> PAGEREF _Toc167954575 \h </w:instrText>
            </w:r>
            <w:r w:rsidR="006C3DAE">
              <w:rPr>
                <w:noProof/>
              </w:rPr>
            </w:r>
            <w:r w:rsidR="006C3DAE">
              <w:rPr>
                <w:noProof/>
              </w:rPr>
              <w:fldChar w:fldCharType="separate"/>
            </w:r>
            <w:r w:rsidR="00AD2007">
              <w:rPr>
                <w:noProof/>
              </w:rPr>
              <w:t>20</w:t>
            </w:r>
            <w:r w:rsidR="006C3DAE">
              <w:rPr>
                <w:noProof/>
              </w:rPr>
              <w:fldChar w:fldCharType="end"/>
            </w:r>
          </w:hyperlink>
        </w:p>
        <w:p w14:paraId="038A6479" w14:textId="47B17F80"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576" w:history="1">
            <w:r w:rsidR="006C3DAE" w:rsidRPr="005627DF">
              <w:rPr>
                <w:rStyle w:val="Hyperlink"/>
                <w:noProof/>
              </w:rPr>
              <w:t>6.10.3</w:t>
            </w:r>
            <w:r w:rsidR="006C3DAE">
              <w:rPr>
                <w:rFonts w:asciiTheme="minorHAnsi" w:eastAsiaTheme="minorEastAsia" w:hAnsiTheme="minorHAnsi" w:cstheme="minorBidi"/>
                <w:noProof/>
                <w:sz w:val="22"/>
              </w:rPr>
              <w:tab/>
            </w:r>
            <w:r w:rsidR="006C3DAE" w:rsidRPr="005627DF">
              <w:rPr>
                <w:rStyle w:val="Hyperlink"/>
                <w:noProof/>
              </w:rPr>
              <w:t>The Document Object Model</w:t>
            </w:r>
            <w:r w:rsidR="006C3DAE">
              <w:rPr>
                <w:noProof/>
              </w:rPr>
              <w:tab/>
            </w:r>
            <w:r w:rsidR="006C3DAE">
              <w:rPr>
                <w:noProof/>
              </w:rPr>
              <w:fldChar w:fldCharType="begin"/>
            </w:r>
            <w:r w:rsidR="006C3DAE">
              <w:rPr>
                <w:noProof/>
              </w:rPr>
              <w:instrText xml:space="preserve"> PAGEREF _Toc167954576 \h </w:instrText>
            </w:r>
            <w:r w:rsidR="006C3DAE">
              <w:rPr>
                <w:noProof/>
              </w:rPr>
            </w:r>
            <w:r w:rsidR="006C3DAE">
              <w:rPr>
                <w:noProof/>
              </w:rPr>
              <w:fldChar w:fldCharType="separate"/>
            </w:r>
            <w:r w:rsidR="00AD2007">
              <w:rPr>
                <w:noProof/>
              </w:rPr>
              <w:t>21</w:t>
            </w:r>
            <w:r w:rsidR="006C3DAE">
              <w:rPr>
                <w:noProof/>
              </w:rPr>
              <w:fldChar w:fldCharType="end"/>
            </w:r>
          </w:hyperlink>
        </w:p>
        <w:p w14:paraId="6F3D266F" w14:textId="4E0F2EA3"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577" w:history="1">
            <w:r w:rsidR="006C3DAE" w:rsidRPr="005627DF">
              <w:rPr>
                <w:rStyle w:val="Hyperlink"/>
                <w:noProof/>
              </w:rPr>
              <w:t>6.10.4</w:t>
            </w:r>
            <w:r w:rsidR="006C3DAE">
              <w:rPr>
                <w:rFonts w:asciiTheme="minorHAnsi" w:eastAsiaTheme="minorEastAsia" w:hAnsiTheme="minorHAnsi" w:cstheme="minorBidi"/>
                <w:noProof/>
                <w:sz w:val="22"/>
              </w:rPr>
              <w:tab/>
            </w:r>
            <w:r w:rsidR="006C3DAE" w:rsidRPr="005627DF">
              <w:rPr>
                <w:rStyle w:val="Hyperlink"/>
                <w:noProof/>
              </w:rPr>
              <w:t>Node.js</w:t>
            </w:r>
            <w:r w:rsidR="006C3DAE">
              <w:rPr>
                <w:noProof/>
              </w:rPr>
              <w:tab/>
            </w:r>
            <w:r w:rsidR="006C3DAE">
              <w:rPr>
                <w:noProof/>
              </w:rPr>
              <w:fldChar w:fldCharType="begin"/>
            </w:r>
            <w:r w:rsidR="006C3DAE">
              <w:rPr>
                <w:noProof/>
              </w:rPr>
              <w:instrText xml:space="preserve"> PAGEREF _Toc167954577 \h </w:instrText>
            </w:r>
            <w:r w:rsidR="006C3DAE">
              <w:rPr>
                <w:noProof/>
              </w:rPr>
            </w:r>
            <w:r w:rsidR="006C3DAE">
              <w:rPr>
                <w:noProof/>
              </w:rPr>
              <w:fldChar w:fldCharType="separate"/>
            </w:r>
            <w:r w:rsidR="00AD2007">
              <w:rPr>
                <w:noProof/>
              </w:rPr>
              <w:t>22</w:t>
            </w:r>
            <w:r w:rsidR="006C3DAE">
              <w:rPr>
                <w:noProof/>
              </w:rPr>
              <w:fldChar w:fldCharType="end"/>
            </w:r>
          </w:hyperlink>
        </w:p>
        <w:p w14:paraId="17F85E2C" w14:textId="52DC3E8C"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578" w:history="1">
            <w:r w:rsidR="006C3DAE" w:rsidRPr="005627DF">
              <w:rPr>
                <w:rStyle w:val="Hyperlink"/>
                <w:noProof/>
              </w:rPr>
              <w:t>6.10.5</w:t>
            </w:r>
            <w:r w:rsidR="006C3DAE">
              <w:rPr>
                <w:rFonts w:asciiTheme="minorHAnsi" w:eastAsiaTheme="minorEastAsia" w:hAnsiTheme="minorHAnsi" w:cstheme="minorBidi"/>
                <w:noProof/>
                <w:sz w:val="22"/>
              </w:rPr>
              <w:tab/>
            </w:r>
            <w:r w:rsidR="006C3DAE" w:rsidRPr="005627DF">
              <w:rPr>
                <w:rStyle w:val="Hyperlink"/>
                <w:noProof/>
              </w:rPr>
              <w:t>Libraries and Frameworks</w:t>
            </w:r>
            <w:r w:rsidR="006C3DAE">
              <w:rPr>
                <w:noProof/>
              </w:rPr>
              <w:tab/>
            </w:r>
            <w:r w:rsidR="006C3DAE">
              <w:rPr>
                <w:noProof/>
              </w:rPr>
              <w:fldChar w:fldCharType="begin"/>
            </w:r>
            <w:r w:rsidR="006C3DAE">
              <w:rPr>
                <w:noProof/>
              </w:rPr>
              <w:instrText xml:space="preserve"> PAGEREF _Toc167954578 \h </w:instrText>
            </w:r>
            <w:r w:rsidR="006C3DAE">
              <w:rPr>
                <w:noProof/>
              </w:rPr>
            </w:r>
            <w:r w:rsidR="006C3DAE">
              <w:rPr>
                <w:noProof/>
              </w:rPr>
              <w:fldChar w:fldCharType="separate"/>
            </w:r>
            <w:r w:rsidR="00AD2007">
              <w:rPr>
                <w:noProof/>
              </w:rPr>
              <w:t>22</w:t>
            </w:r>
            <w:r w:rsidR="006C3DAE">
              <w:rPr>
                <w:noProof/>
              </w:rPr>
              <w:fldChar w:fldCharType="end"/>
            </w:r>
          </w:hyperlink>
        </w:p>
        <w:p w14:paraId="2E417C8D" w14:textId="68BE7E20"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579" w:history="1">
            <w:r w:rsidR="006C3DAE" w:rsidRPr="005627DF">
              <w:rPr>
                <w:rStyle w:val="Hyperlink"/>
                <w:noProof/>
              </w:rPr>
              <w:t>6.10.6</w:t>
            </w:r>
            <w:r w:rsidR="006C3DAE">
              <w:rPr>
                <w:rFonts w:asciiTheme="minorHAnsi" w:eastAsiaTheme="minorEastAsia" w:hAnsiTheme="minorHAnsi" w:cstheme="minorBidi"/>
                <w:noProof/>
                <w:sz w:val="22"/>
              </w:rPr>
              <w:tab/>
            </w:r>
            <w:r w:rsidR="006C3DAE" w:rsidRPr="005627DF">
              <w:rPr>
                <w:rStyle w:val="Hyperlink"/>
                <w:noProof/>
              </w:rPr>
              <w:t>Database Technologies</w:t>
            </w:r>
            <w:r w:rsidR="006C3DAE">
              <w:rPr>
                <w:noProof/>
              </w:rPr>
              <w:tab/>
            </w:r>
            <w:r w:rsidR="006C3DAE">
              <w:rPr>
                <w:noProof/>
              </w:rPr>
              <w:fldChar w:fldCharType="begin"/>
            </w:r>
            <w:r w:rsidR="006C3DAE">
              <w:rPr>
                <w:noProof/>
              </w:rPr>
              <w:instrText xml:space="preserve"> PAGEREF _Toc167954579 \h </w:instrText>
            </w:r>
            <w:r w:rsidR="006C3DAE">
              <w:rPr>
                <w:noProof/>
              </w:rPr>
            </w:r>
            <w:r w:rsidR="006C3DAE">
              <w:rPr>
                <w:noProof/>
              </w:rPr>
              <w:fldChar w:fldCharType="separate"/>
            </w:r>
            <w:r w:rsidR="00AD2007">
              <w:rPr>
                <w:noProof/>
              </w:rPr>
              <w:t>23</w:t>
            </w:r>
            <w:r w:rsidR="006C3DAE">
              <w:rPr>
                <w:noProof/>
              </w:rPr>
              <w:fldChar w:fldCharType="end"/>
            </w:r>
          </w:hyperlink>
        </w:p>
        <w:p w14:paraId="2153FA67" w14:textId="74EF5F9E"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580" w:history="1">
            <w:r w:rsidR="006C3DAE" w:rsidRPr="005627DF">
              <w:rPr>
                <w:rStyle w:val="Hyperlink"/>
                <w:noProof/>
              </w:rPr>
              <w:t>6.10.7</w:t>
            </w:r>
            <w:r w:rsidR="006C3DAE">
              <w:rPr>
                <w:rFonts w:asciiTheme="minorHAnsi" w:eastAsiaTheme="minorEastAsia" w:hAnsiTheme="minorHAnsi" w:cstheme="minorBidi"/>
                <w:noProof/>
                <w:sz w:val="22"/>
              </w:rPr>
              <w:tab/>
            </w:r>
            <w:r w:rsidR="006C3DAE" w:rsidRPr="005627DF">
              <w:rPr>
                <w:rStyle w:val="Hyperlink"/>
                <w:noProof/>
              </w:rPr>
              <w:t xml:space="preserve"> The MERN Stack</w:t>
            </w:r>
            <w:r w:rsidR="006C3DAE">
              <w:rPr>
                <w:noProof/>
              </w:rPr>
              <w:tab/>
            </w:r>
            <w:r w:rsidR="006C3DAE">
              <w:rPr>
                <w:noProof/>
              </w:rPr>
              <w:fldChar w:fldCharType="begin"/>
            </w:r>
            <w:r w:rsidR="006C3DAE">
              <w:rPr>
                <w:noProof/>
              </w:rPr>
              <w:instrText xml:space="preserve"> PAGEREF _Toc167954580 \h </w:instrText>
            </w:r>
            <w:r w:rsidR="006C3DAE">
              <w:rPr>
                <w:noProof/>
              </w:rPr>
            </w:r>
            <w:r w:rsidR="006C3DAE">
              <w:rPr>
                <w:noProof/>
              </w:rPr>
              <w:fldChar w:fldCharType="separate"/>
            </w:r>
            <w:r w:rsidR="00AD2007">
              <w:rPr>
                <w:noProof/>
              </w:rPr>
              <w:t>26</w:t>
            </w:r>
            <w:r w:rsidR="006C3DAE">
              <w:rPr>
                <w:noProof/>
              </w:rPr>
              <w:fldChar w:fldCharType="end"/>
            </w:r>
          </w:hyperlink>
        </w:p>
        <w:p w14:paraId="2DB9F858" w14:textId="5458C8C2"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581" w:history="1">
            <w:r w:rsidR="006C3DAE" w:rsidRPr="005627DF">
              <w:rPr>
                <w:rStyle w:val="Hyperlink"/>
                <w:noProof/>
              </w:rPr>
              <w:t>6.10.8</w:t>
            </w:r>
            <w:r w:rsidR="006C3DAE">
              <w:rPr>
                <w:rFonts w:asciiTheme="minorHAnsi" w:eastAsiaTheme="minorEastAsia" w:hAnsiTheme="minorHAnsi" w:cstheme="minorBidi"/>
                <w:noProof/>
                <w:sz w:val="22"/>
              </w:rPr>
              <w:tab/>
            </w:r>
            <w:r w:rsidR="006C3DAE" w:rsidRPr="005627DF">
              <w:rPr>
                <w:rStyle w:val="Hyperlink"/>
                <w:noProof/>
              </w:rPr>
              <w:t>The MERN Stack in IoT</w:t>
            </w:r>
            <w:r w:rsidR="006C3DAE">
              <w:rPr>
                <w:noProof/>
              </w:rPr>
              <w:tab/>
            </w:r>
            <w:r w:rsidR="006C3DAE">
              <w:rPr>
                <w:noProof/>
              </w:rPr>
              <w:fldChar w:fldCharType="begin"/>
            </w:r>
            <w:r w:rsidR="006C3DAE">
              <w:rPr>
                <w:noProof/>
              </w:rPr>
              <w:instrText xml:space="preserve"> PAGEREF _Toc167954581 \h </w:instrText>
            </w:r>
            <w:r w:rsidR="006C3DAE">
              <w:rPr>
                <w:noProof/>
              </w:rPr>
            </w:r>
            <w:r w:rsidR="006C3DAE">
              <w:rPr>
                <w:noProof/>
              </w:rPr>
              <w:fldChar w:fldCharType="separate"/>
            </w:r>
            <w:r w:rsidR="00AD2007">
              <w:rPr>
                <w:noProof/>
              </w:rPr>
              <w:t>26</w:t>
            </w:r>
            <w:r w:rsidR="006C3DAE">
              <w:rPr>
                <w:noProof/>
              </w:rPr>
              <w:fldChar w:fldCharType="end"/>
            </w:r>
          </w:hyperlink>
        </w:p>
        <w:p w14:paraId="527900EA" w14:textId="322E3CC7" w:rsidR="006C3DAE" w:rsidRDefault="0069653A">
          <w:pPr>
            <w:pStyle w:val="TOC2"/>
            <w:tabs>
              <w:tab w:val="left" w:pos="1100"/>
              <w:tab w:val="right" w:leader="dot" w:pos="9350"/>
            </w:tabs>
            <w:rPr>
              <w:rFonts w:asciiTheme="minorHAnsi" w:eastAsiaTheme="minorEastAsia" w:hAnsiTheme="minorHAnsi" w:cstheme="minorBidi"/>
              <w:noProof/>
              <w:sz w:val="22"/>
            </w:rPr>
          </w:pPr>
          <w:hyperlink w:anchor="_Toc167954582" w:history="1">
            <w:r w:rsidR="006C3DAE" w:rsidRPr="005627DF">
              <w:rPr>
                <w:rStyle w:val="Hyperlink"/>
                <w:rFonts w:ascii="Segoe UI Black" w:hAnsi="Segoe UI Black"/>
                <w:noProof/>
              </w:rPr>
              <w:t>6.11</w:t>
            </w:r>
            <w:r w:rsidR="006C3DAE">
              <w:rPr>
                <w:rFonts w:asciiTheme="minorHAnsi" w:eastAsiaTheme="minorEastAsia" w:hAnsiTheme="minorHAnsi" w:cstheme="minorBidi"/>
                <w:noProof/>
                <w:sz w:val="22"/>
              </w:rPr>
              <w:tab/>
            </w:r>
            <w:r w:rsidR="006C3DAE" w:rsidRPr="005627DF">
              <w:rPr>
                <w:rStyle w:val="Hyperlink"/>
                <w:noProof/>
              </w:rPr>
              <w:t>Existing Systems</w:t>
            </w:r>
            <w:r w:rsidR="006C3DAE">
              <w:rPr>
                <w:noProof/>
              </w:rPr>
              <w:tab/>
            </w:r>
            <w:r w:rsidR="006C3DAE">
              <w:rPr>
                <w:noProof/>
              </w:rPr>
              <w:fldChar w:fldCharType="begin"/>
            </w:r>
            <w:r w:rsidR="006C3DAE">
              <w:rPr>
                <w:noProof/>
              </w:rPr>
              <w:instrText xml:space="preserve"> PAGEREF _Toc167954582 \h </w:instrText>
            </w:r>
            <w:r w:rsidR="006C3DAE">
              <w:rPr>
                <w:noProof/>
              </w:rPr>
            </w:r>
            <w:r w:rsidR="006C3DAE">
              <w:rPr>
                <w:noProof/>
              </w:rPr>
              <w:fldChar w:fldCharType="separate"/>
            </w:r>
            <w:r w:rsidR="00AD2007">
              <w:rPr>
                <w:noProof/>
              </w:rPr>
              <w:t>28</w:t>
            </w:r>
            <w:r w:rsidR="006C3DAE">
              <w:rPr>
                <w:noProof/>
              </w:rPr>
              <w:fldChar w:fldCharType="end"/>
            </w:r>
          </w:hyperlink>
        </w:p>
        <w:p w14:paraId="0724ECA6" w14:textId="189FE576"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583" w:history="1">
            <w:r w:rsidR="006C3DAE" w:rsidRPr="005627DF">
              <w:rPr>
                <w:rStyle w:val="Hyperlink"/>
                <w:noProof/>
              </w:rPr>
              <w:t>6.11.1</w:t>
            </w:r>
            <w:r w:rsidR="006C3DAE">
              <w:rPr>
                <w:rFonts w:asciiTheme="minorHAnsi" w:eastAsiaTheme="minorEastAsia" w:hAnsiTheme="minorHAnsi" w:cstheme="minorBidi"/>
                <w:noProof/>
                <w:sz w:val="22"/>
              </w:rPr>
              <w:tab/>
            </w:r>
            <w:r w:rsidR="006C3DAE" w:rsidRPr="005627DF">
              <w:rPr>
                <w:rStyle w:val="Hyperlink"/>
                <w:noProof/>
              </w:rPr>
              <w:t>The Weighbridge</w:t>
            </w:r>
            <w:r w:rsidR="006C3DAE">
              <w:rPr>
                <w:noProof/>
              </w:rPr>
              <w:tab/>
            </w:r>
            <w:r w:rsidR="006C3DAE">
              <w:rPr>
                <w:noProof/>
              </w:rPr>
              <w:fldChar w:fldCharType="begin"/>
            </w:r>
            <w:r w:rsidR="006C3DAE">
              <w:rPr>
                <w:noProof/>
              </w:rPr>
              <w:instrText xml:space="preserve"> PAGEREF _Toc167954583 \h </w:instrText>
            </w:r>
            <w:r w:rsidR="006C3DAE">
              <w:rPr>
                <w:noProof/>
              </w:rPr>
            </w:r>
            <w:r w:rsidR="006C3DAE">
              <w:rPr>
                <w:noProof/>
              </w:rPr>
              <w:fldChar w:fldCharType="separate"/>
            </w:r>
            <w:r w:rsidR="00AD2007">
              <w:rPr>
                <w:noProof/>
              </w:rPr>
              <w:t>28</w:t>
            </w:r>
            <w:r w:rsidR="006C3DAE">
              <w:rPr>
                <w:noProof/>
              </w:rPr>
              <w:fldChar w:fldCharType="end"/>
            </w:r>
          </w:hyperlink>
        </w:p>
        <w:p w14:paraId="2E975567" w14:textId="36B84CB5"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584" w:history="1">
            <w:r w:rsidR="006C3DAE" w:rsidRPr="005627DF">
              <w:rPr>
                <w:rStyle w:val="Hyperlink"/>
                <w:noProof/>
              </w:rPr>
              <w:t>6.11.2</w:t>
            </w:r>
            <w:r w:rsidR="006C3DAE">
              <w:rPr>
                <w:rFonts w:asciiTheme="minorHAnsi" w:eastAsiaTheme="minorEastAsia" w:hAnsiTheme="minorHAnsi" w:cstheme="minorBidi"/>
                <w:noProof/>
                <w:sz w:val="22"/>
              </w:rPr>
              <w:tab/>
            </w:r>
            <w:r w:rsidR="006C3DAE" w:rsidRPr="005627DF">
              <w:rPr>
                <w:rStyle w:val="Hyperlink"/>
                <w:noProof/>
              </w:rPr>
              <w:t>Fleet Management Systems (FMS)</w:t>
            </w:r>
            <w:r w:rsidR="006C3DAE">
              <w:rPr>
                <w:noProof/>
              </w:rPr>
              <w:tab/>
            </w:r>
            <w:r w:rsidR="006C3DAE">
              <w:rPr>
                <w:noProof/>
              </w:rPr>
              <w:fldChar w:fldCharType="begin"/>
            </w:r>
            <w:r w:rsidR="006C3DAE">
              <w:rPr>
                <w:noProof/>
              </w:rPr>
              <w:instrText xml:space="preserve"> PAGEREF _Toc167954584 \h </w:instrText>
            </w:r>
            <w:r w:rsidR="006C3DAE">
              <w:rPr>
                <w:noProof/>
              </w:rPr>
            </w:r>
            <w:r w:rsidR="006C3DAE">
              <w:rPr>
                <w:noProof/>
              </w:rPr>
              <w:fldChar w:fldCharType="separate"/>
            </w:r>
            <w:r w:rsidR="00AD2007">
              <w:rPr>
                <w:noProof/>
              </w:rPr>
              <w:t>28</w:t>
            </w:r>
            <w:r w:rsidR="006C3DAE">
              <w:rPr>
                <w:noProof/>
              </w:rPr>
              <w:fldChar w:fldCharType="end"/>
            </w:r>
          </w:hyperlink>
        </w:p>
        <w:p w14:paraId="7EB413A0" w14:textId="2132881E"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585" w:history="1">
            <w:r w:rsidR="006C3DAE" w:rsidRPr="005627DF">
              <w:rPr>
                <w:rStyle w:val="Hyperlink"/>
                <w:noProof/>
              </w:rPr>
              <w:t>6.11.3</w:t>
            </w:r>
            <w:r w:rsidR="006C3DAE">
              <w:rPr>
                <w:rFonts w:asciiTheme="minorHAnsi" w:eastAsiaTheme="minorEastAsia" w:hAnsiTheme="minorHAnsi" w:cstheme="minorBidi"/>
                <w:noProof/>
                <w:sz w:val="22"/>
              </w:rPr>
              <w:tab/>
            </w:r>
            <w:r w:rsidR="006C3DAE" w:rsidRPr="005627DF">
              <w:rPr>
                <w:rStyle w:val="Hyperlink"/>
                <w:noProof/>
              </w:rPr>
              <w:t>IoT-based Fuel Monitoring Systems</w:t>
            </w:r>
            <w:r w:rsidR="006C3DAE">
              <w:rPr>
                <w:noProof/>
              </w:rPr>
              <w:tab/>
            </w:r>
            <w:r w:rsidR="006C3DAE">
              <w:rPr>
                <w:noProof/>
              </w:rPr>
              <w:fldChar w:fldCharType="begin"/>
            </w:r>
            <w:r w:rsidR="006C3DAE">
              <w:rPr>
                <w:noProof/>
              </w:rPr>
              <w:instrText xml:space="preserve"> PAGEREF _Toc167954585 \h </w:instrText>
            </w:r>
            <w:r w:rsidR="006C3DAE">
              <w:rPr>
                <w:noProof/>
              </w:rPr>
            </w:r>
            <w:r w:rsidR="006C3DAE">
              <w:rPr>
                <w:noProof/>
              </w:rPr>
              <w:fldChar w:fldCharType="separate"/>
            </w:r>
            <w:r w:rsidR="00AD2007">
              <w:rPr>
                <w:noProof/>
              </w:rPr>
              <w:t>29</w:t>
            </w:r>
            <w:r w:rsidR="006C3DAE">
              <w:rPr>
                <w:noProof/>
              </w:rPr>
              <w:fldChar w:fldCharType="end"/>
            </w:r>
          </w:hyperlink>
        </w:p>
        <w:p w14:paraId="5D61DEB4" w14:textId="597B7143"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586" w:history="1">
            <w:r w:rsidR="006C3DAE" w:rsidRPr="005627DF">
              <w:rPr>
                <w:rStyle w:val="Hyperlink"/>
                <w:noProof/>
              </w:rPr>
              <w:t>6.11.4</w:t>
            </w:r>
            <w:r w:rsidR="006C3DAE">
              <w:rPr>
                <w:rFonts w:asciiTheme="minorHAnsi" w:eastAsiaTheme="minorEastAsia" w:hAnsiTheme="minorHAnsi" w:cstheme="minorBidi"/>
                <w:noProof/>
                <w:sz w:val="22"/>
              </w:rPr>
              <w:tab/>
            </w:r>
            <w:r w:rsidR="006C3DAE" w:rsidRPr="005627DF">
              <w:rPr>
                <w:rStyle w:val="Hyperlink"/>
                <w:noProof/>
              </w:rPr>
              <w:t>GPS-based Tracking Systems</w:t>
            </w:r>
            <w:r w:rsidR="006C3DAE">
              <w:rPr>
                <w:noProof/>
              </w:rPr>
              <w:tab/>
            </w:r>
            <w:r w:rsidR="006C3DAE">
              <w:rPr>
                <w:noProof/>
              </w:rPr>
              <w:fldChar w:fldCharType="begin"/>
            </w:r>
            <w:r w:rsidR="006C3DAE">
              <w:rPr>
                <w:noProof/>
              </w:rPr>
              <w:instrText xml:space="preserve"> PAGEREF _Toc167954586 \h </w:instrText>
            </w:r>
            <w:r w:rsidR="006C3DAE">
              <w:rPr>
                <w:noProof/>
              </w:rPr>
            </w:r>
            <w:r w:rsidR="006C3DAE">
              <w:rPr>
                <w:noProof/>
              </w:rPr>
              <w:fldChar w:fldCharType="separate"/>
            </w:r>
            <w:r w:rsidR="00AD2007">
              <w:rPr>
                <w:noProof/>
              </w:rPr>
              <w:t>29</w:t>
            </w:r>
            <w:r w:rsidR="006C3DAE">
              <w:rPr>
                <w:noProof/>
              </w:rPr>
              <w:fldChar w:fldCharType="end"/>
            </w:r>
          </w:hyperlink>
        </w:p>
        <w:p w14:paraId="0EA989B8" w14:textId="0FC85305"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587" w:history="1">
            <w:r w:rsidR="006C3DAE" w:rsidRPr="005627DF">
              <w:rPr>
                <w:rStyle w:val="Hyperlink"/>
                <w:noProof/>
              </w:rPr>
              <w:t>6.11.5</w:t>
            </w:r>
            <w:r w:rsidR="006C3DAE">
              <w:rPr>
                <w:rFonts w:asciiTheme="minorHAnsi" w:eastAsiaTheme="minorEastAsia" w:hAnsiTheme="minorHAnsi" w:cstheme="minorBidi"/>
                <w:noProof/>
                <w:sz w:val="22"/>
              </w:rPr>
              <w:tab/>
            </w:r>
            <w:r w:rsidR="006C3DAE" w:rsidRPr="005627DF">
              <w:rPr>
                <w:rStyle w:val="Hyperlink"/>
                <w:noProof/>
              </w:rPr>
              <w:t>Cloud-based Fuel Management Systems</w:t>
            </w:r>
            <w:r w:rsidR="006C3DAE">
              <w:rPr>
                <w:noProof/>
              </w:rPr>
              <w:tab/>
            </w:r>
            <w:r w:rsidR="006C3DAE">
              <w:rPr>
                <w:noProof/>
              </w:rPr>
              <w:fldChar w:fldCharType="begin"/>
            </w:r>
            <w:r w:rsidR="006C3DAE">
              <w:rPr>
                <w:noProof/>
              </w:rPr>
              <w:instrText xml:space="preserve"> PAGEREF _Toc167954587 \h </w:instrText>
            </w:r>
            <w:r w:rsidR="006C3DAE">
              <w:rPr>
                <w:noProof/>
              </w:rPr>
            </w:r>
            <w:r w:rsidR="006C3DAE">
              <w:rPr>
                <w:noProof/>
              </w:rPr>
              <w:fldChar w:fldCharType="separate"/>
            </w:r>
            <w:r w:rsidR="00AD2007">
              <w:rPr>
                <w:noProof/>
              </w:rPr>
              <w:t>29</w:t>
            </w:r>
            <w:r w:rsidR="006C3DAE">
              <w:rPr>
                <w:noProof/>
              </w:rPr>
              <w:fldChar w:fldCharType="end"/>
            </w:r>
          </w:hyperlink>
        </w:p>
        <w:p w14:paraId="191501A8" w14:textId="23890D56" w:rsidR="006C3DAE" w:rsidRDefault="0069653A">
          <w:pPr>
            <w:pStyle w:val="TOC2"/>
            <w:tabs>
              <w:tab w:val="left" w:pos="1100"/>
              <w:tab w:val="right" w:leader="dot" w:pos="9350"/>
            </w:tabs>
            <w:rPr>
              <w:rFonts w:asciiTheme="minorHAnsi" w:eastAsiaTheme="minorEastAsia" w:hAnsiTheme="minorHAnsi" w:cstheme="minorBidi"/>
              <w:noProof/>
              <w:sz w:val="22"/>
            </w:rPr>
          </w:pPr>
          <w:hyperlink w:anchor="_Toc167954588" w:history="1">
            <w:r w:rsidR="006C3DAE" w:rsidRPr="005627DF">
              <w:rPr>
                <w:rStyle w:val="Hyperlink"/>
                <w:rFonts w:ascii="Segoe UI Black" w:hAnsi="Segoe UI Black"/>
                <w:noProof/>
              </w:rPr>
              <w:t>6.12</w:t>
            </w:r>
            <w:r w:rsidR="006C3DAE">
              <w:rPr>
                <w:rFonts w:asciiTheme="minorHAnsi" w:eastAsiaTheme="minorEastAsia" w:hAnsiTheme="minorHAnsi" w:cstheme="minorBidi"/>
                <w:noProof/>
                <w:sz w:val="22"/>
              </w:rPr>
              <w:tab/>
            </w:r>
            <w:r w:rsidR="006C3DAE" w:rsidRPr="005627DF">
              <w:rPr>
                <w:rStyle w:val="Hyperlink"/>
                <w:noProof/>
              </w:rPr>
              <w:t>Proposed Model</w:t>
            </w:r>
            <w:r w:rsidR="006C3DAE">
              <w:rPr>
                <w:noProof/>
              </w:rPr>
              <w:tab/>
            </w:r>
            <w:r w:rsidR="006C3DAE">
              <w:rPr>
                <w:noProof/>
              </w:rPr>
              <w:fldChar w:fldCharType="begin"/>
            </w:r>
            <w:r w:rsidR="006C3DAE">
              <w:rPr>
                <w:noProof/>
              </w:rPr>
              <w:instrText xml:space="preserve"> PAGEREF _Toc167954588 \h </w:instrText>
            </w:r>
            <w:r w:rsidR="006C3DAE">
              <w:rPr>
                <w:noProof/>
              </w:rPr>
            </w:r>
            <w:r w:rsidR="006C3DAE">
              <w:rPr>
                <w:noProof/>
              </w:rPr>
              <w:fldChar w:fldCharType="separate"/>
            </w:r>
            <w:r w:rsidR="00AD2007">
              <w:rPr>
                <w:noProof/>
              </w:rPr>
              <w:t>29</w:t>
            </w:r>
            <w:r w:rsidR="006C3DAE">
              <w:rPr>
                <w:noProof/>
              </w:rPr>
              <w:fldChar w:fldCharType="end"/>
            </w:r>
          </w:hyperlink>
        </w:p>
        <w:p w14:paraId="55ED4B25" w14:textId="09A6C39A" w:rsidR="006C3DAE" w:rsidRDefault="0069653A">
          <w:pPr>
            <w:pStyle w:val="TOC2"/>
            <w:tabs>
              <w:tab w:val="left" w:pos="1100"/>
              <w:tab w:val="right" w:leader="dot" w:pos="9350"/>
            </w:tabs>
            <w:rPr>
              <w:rFonts w:asciiTheme="minorHAnsi" w:eastAsiaTheme="minorEastAsia" w:hAnsiTheme="minorHAnsi" w:cstheme="minorBidi"/>
              <w:noProof/>
              <w:sz w:val="22"/>
            </w:rPr>
          </w:pPr>
          <w:hyperlink w:anchor="_Toc167954589" w:history="1">
            <w:r w:rsidR="006C3DAE" w:rsidRPr="005627DF">
              <w:rPr>
                <w:rStyle w:val="Hyperlink"/>
                <w:rFonts w:ascii="Segoe UI Black" w:hAnsi="Segoe UI Black"/>
                <w:noProof/>
              </w:rPr>
              <w:t>6.13</w:t>
            </w:r>
            <w:r w:rsidR="006C3DAE">
              <w:rPr>
                <w:rFonts w:asciiTheme="minorHAnsi" w:eastAsiaTheme="minorEastAsia" w:hAnsiTheme="minorHAnsi" w:cstheme="minorBidi"/>
                <w:noProof/>
                <w:sz w:val="22"/>
              </w:rPr>
              <w:tab/>
            </w:r>
            <w:r w:rsidR="006C3DAE" w:rsidRPr="005627DF">
              <w:rPr>
                <w:rStyle w:val="Hyperlink"/>
                <w:noProof/>
              </w:rPr>
              <w:t>Literature Review of Components</w:t>
            </w:r>
            <w:r w:rsidR="006C3DAE">
              <w:rPr>
                <w:noProof/>
              </w:rPr>
              <w:tab/>
            </w:r>
            <w:r w:rsidR="006C3DAE">
              <w:rPr>
                <w:noProof/>
              </w:rPr>
              <w:fldChar w:fldCharType="begin"/>
            </w:r>
            <w:r w:rsidR="006C3DAE">
              <w:rPr>
                <w:noProof/>
              </w:rPr>
              <w:instrText xml:space="preserve"> PAGEREF _Toc167954589 \h </w:instrText>
            </w:r>
            <w:r w:rsidR="006C3DAE">
              <w:rPr>
                <w:noProof/>
              </w:rPr>
            </w:r>
            <w:r w:rsidR="006C3DAE">
              <w:rPr>
                <w:noProof/>
              </w:rPr>
              <w:fldChar w:fldCharType="separate"/>
            </w:r>
            <w:r w:rsidR="00AD2007">
              <w:rPr>
                <w:noProof/>
              </w:rPr>
              <w:t>30</w:t>
            </w:r>
            <w:r w:rsidR="006C3DAE">
              <w:rPr>
                <w:noProof/>
              </w:rPr>
              <w:fldChar w:fldCharType="end"/>
            </w:r>
          </w:hyperlink>
        </w:p>
        <w:p w14:paraId="0B689E5D" w14:textId="781BC96B"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590" w:history="1">
            <w:r w:rsidR="006C3DAE" w:rsidRPr="005627DF">
              <w:rPr>
                <w:rStyle w:val="Hyperlink"/>
                <w:noProof/>
              </w:rPr>
              <w:t>6.13.1</w:t>
            </w:r>
            <w:r w:rsidR="006C3DAE">
              <w:rPr>
                <w:rFonts w:asciiTheme="minorHAnsi" w:eastAsiaTheme="minorEastAsia" w:hAnsiTheme="minorHAnsi" w:cstheme="minorBidi"/>
                <w:noProof/>
                <w:sz w:val="22"/>
              </w:rPr>
              <w:tab/>
            </w:r>
            <w:r w:rsidR="006C3DAE" w:rsidRPr="005627DF">
              <w:rPr>
                <w:rStyle w:val="Hyperlink"/>
                <w:noProof/>
              </w:rPr>
              <w:t>ESP32</w:t>
            </w:r>
            <w:r w:rsidR="006C3DAE">
              <w:rPr>
                <w:noProof/>
              </w:rPr>
              <w:tab/>
            </w:r>
            <w:r w:rsidR="006C3DAE">
              <w:rPr>
                <w:noProof/>
              </w:rPr>
              <w:fldChar w:fldCharType="begin"/>
            </w:r>
            <w:r w:rsidR="006C3DAE">
              <w:rPr>
                <w:noProof/>
              </w:rPr>
              <w:instrText xml:space="preserve"> PAGEREF _Toc167954590 \h </w:instrText>
            </w:r>
            <w:r w:rsidR="006C3DAE">
              <w:rPr>
                <w:noProof/>
              </w:rPr>
            </w:r>
            <w:r w:rsidR="006C3DAE">
              <w:rPr>
                <w:noProof/>
              </w:rPr>
              <w:fldChar w:fldCharType="separate"/>
            </w:r>
            <w:r w:rsidR="00AD2007">
              <w:rPr>
                <w:noProof/>
              </w:rPr>
              <w:t>30</w:t>
            </w:r>
            <w:r w:rsidR="006C3DAE">
              <w:rPr>
                <w:noProof/>
              </w:rPr>
              <w:fldChar w:fldCharType="end"/>
            </w:r>
          </w:hyperlink>
        </w:p>
        <w:p w14:paraId="47901A0B" w14:textId="09422205"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591" w:history="1">
            <w:r w:rsidR="006C3DAE" w:rsidRPr="005627DF">
              <w:rPr>
                <w:rStyle w:val="Hyperlink"/>
                <w:noProof/>
              </w:rPr>
              <w:t>6.13.2</w:t>
            </w:r>
            <w:r w:rsidR="006C3DAE">
              <w:rPr>
                <w:rFonts w:asciiTheme="minorHAnsi" w:eastAsiaTheme="minorEastAsia" w:hAnsiTheme="minorHAnsi" w:cstheme="minorBidi"/>
                <w:noProof/>
                <w:sz w:val="22"/>
              </w:rPr>
              <w:tab/>
            </w:r>
            <w:r w:rsidR="006C3DAE" w:rsidRPr="005627DF">
              <w:rPr>
                <w:rStyle w:val="Hyperlink"/>
                <w:noProof/>
              </w:rPr>
              <w:t>Ultrasonic Sensor</w:t>
            </w:r>
            <w:r w:rsidR="006C3DAE">
              <w:rPr>
                <w:noProof/>
              </w:rPr>
              <w:tab/>
            </w:r>
            <w:r w:rsidR="006C3DAE">
              <w:rPr>
                <w:noProof/>
              </w:rPr>
              <w:fldChar w:fldCharType="begin"/>
            </w:r>
            <w:r w:rsidR="006C3DAE">
              <w:rPr>
                <w:noProof/>
              </w:rPr>
              <w:instrText xml:space="preserve"> PAGEREF _Toc167954591 \h </w:instrText>
            </w:r>
            <w:r w:rsidR="006C3DAE">
              <w:rPr>
                <w:noProof/>
              </w:rPr>
            </w:r>
            <w:r w:rsidR="006C3DAE">
              <w:rPr>
                <w:noProof/>
              </w:rPr>
              <w:fldChar w:fldCharType="separate"/>
            </w:r>
            <w:r w:rsidR="00AD2007">
              <w:rPr>
                <w:noProof/>
              </w:rPr>
              <w:t>31</w:t>
            </w:r>
            <w:r w:rsidR="006C3DAE">
              <w:rPr>
                <w:noProof/>
              </w:rPr>
              <w:fldChar w:fldCharType="end"/>
            </w:r>
          </w:hyperlink>
        </w:p>
        <w:p w14:paraId="7E44040A" w14:textId="6369EF8C"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592" w:history="1">
            <w:r w:rsidR="006C3DAE" w:rsidRPr="005627DF">
              <w:rPr>
                <w:rStyle w:val="Hyperlink"/>
                <w:noProof/>
              </w:rPr>
              <w:t>6.13.3</w:t>
            </w:r>
            <w:r w:rsidR="006C3DAE">
              <w:rPr>
                <w:rFonts w:asciiTheme="minorHAnsi" w:eastAsiaTheme="minorEastAsia" w:hAnsiTheme="minorHAnsi" w:cstheme="minorBidi"/>
                <w:noProof/>
                <w:sz w:val="22"/>
              </w:rPr>
              <w:tab/>
            </w:r>
            <w:r w:rsidR="006C3DAE" w:rsidRPr="005627DF">
              <w:rPr>
                <w:rStyle w:val="Hyperlink"/>
                <w:noProof/>
              </w:rPr>
              <w:t>GPS Module</w:t>
            </w:r>
            <w:r w:rsidR="006C3DAE">
              <w:rPr>
                <w:noProof/>
              </w:rPr>
              <w:tab/>
            </w:r>
            <w:r w:rsidR="006C3DAE">
              <w:rPr>
                <w:noProof/>
              </w:rPr>
              <w:fldChar w:fldCharType="begin"/>
            </w:r>
            <w:r w:rsidR="006C3DAE">
              <w:rPr>
                <w:noProof/>
              </w:rPr>
              <w:instrText xml:space="preserve"> PAGEREF _Toc167954592 \h </w:instrText>
            </w:r>
            <w:r w:rsidR="006C3DAE">
              <w:rPr>
                <w:noProof/>
              </w:rPr>
            </w:r>
            <w:r w:rsidR="006C3DAE">
              <w:rPr>
                <w:noProof/>
              </w:rPr>
              <w:fldChar w:fldCharType="separate"/>
            </w:r>
            <w:r w:rsidR="00AD2007">
              <w:rPr>
                <w:noProof/>
              </w:rPr>
              <w:t>31</w:t>
            </w:r>
            <w:r w:rsidR="006C3DAE">
              <w:rPr>
                <w:noProof/>
              </w:rPr>
              <w:fldChar w:fldCharType="end"/>
            </w:r>
          </w:hyperlink>
        </w:p>
        <w:p w14:paraId="125BF0FE" w14:textId="12695A1B"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593" w:history="1">
            <w:r w:rsidR="006C3DAE" w:rsidRPr="005627DF">
              <w:rPr>
                <w:rStyle w:val="Hyperlink"/>
                <w:noProof/>
              </w:rPr>
              <w:t>6.13.4</w:t>
            </w:r>
            <w:r w:rsidR="006C3DAE">
              <w:rPr>
                <w:rFonts w:asciiTheme="minorHAnsi" w:eastAsiaTheme="minorEastAsia" w:hAnsiTheme="minorHAnsi" w:cstheme="minorBidi"/>
                <w:noProof/>
                <w:sz w:val="22"/>
              </w:rPr>
              <w:tab/>
            </w:r>
            <w:r w:rsidR="006C3DAE" w:rsidRPr="005627DF">
              <w:rPr>
                <w:rStyle w:val="Hyperlink"/>
                <w:noProof/>
              </w:rPr>
              <w:t>Load Cell</w:t>
            </w:r>
            <w:r w:rsidR="006C3DAE">
              <w:rPr>
                <w:noProof/>
              </w:rPr>
              <w:tab/>
            </w:r>
            <w:r w:rsidR="006C3DAE">
              <w:rPr>
                <w:noProof/>
              </w:rPr>
              <w:fldChar w:fldCharType="begin"/>
            </w:r>
            <w:r w:rsidR="006C3DAE">
              <w:rPr>
                <w:noProof/>
              </w:rPr>
              <w:instrText xml:space="preserve"> PAGEREF _Toc167954593 \h </w:instrText>
            </w:r>
            <w:r w:rsidR="006C3DAE">
              <w:rPr>
                <w:noProof/>
              </w:rPr>
            </w:r>
            <w:r w:rsidR="006C3DAE">
              <w:rPr>
                <w:noProof/>
              </w:rPr>
              <w:fldChar w:fldCharType="separate"/>
            </w:r>
            <w:r w:rsidR="00AD2007">
              <w:rPr>
                <w:noProof/>
              </w:rPr>
              <w:t>32</w:t>
            </w:r>
            <w:r w:rsidR="006C3DAE">
              <w:rPr>
                <w:noProof/>
              </w:rPr>
              <w:fldChar w:fldCharType="end"/>
            </w:r>
          </w:hyperlink>
        </w:p>
        <w:p w14:paraId="6C38EF67" w14:textId="4EFB8BD4"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594" w:history="1">
            <w:r w:rsidR="006C3DAE" w:rsidRPr="005627DF">
              <w:rPr>
                <w:rStyle w:val="Hyperlink"/>
                <w:noProof/>
              </w:rPr>
              <w:t>6.13.5</w:t>
            </w:r>
            <w:r w:rsidR="006C3DAE">
              <w:rPr>
                <w:rFonts w:asciiTheme="minorHAnsi" w:eastAsiaTheme="minorEastAsia" w:hAnsiTheme="minorHAnsi" w:cstheme="minorBidi"/>
                <w:noProof/>
                <w:sz w:val="22"/>
              </w:rPr>
              <w:tab/>
            </w:r>
            <w:r w:rsidR="006C3DAE" w:rsidRPr="005627DF">
              <w:rPr>
                <w:rStyle w:val="Hyperlink"/>
                <w:noProof/>
              </w:rPr>
              <w:t>Pressure Sensor</w:t>
            </w:r>
            <w:r w:rsidR="006C3DAE">
              <w:rPr>
                <w:noProof/>
              </w:rPr>
              <w:tab/>
            </w:r>
            <w:r w:rsidR="006C3DAE">
              <w:rPr>
                <w:noProof/>
              </w:rPr>
              <w:fldChar w:fldCharType="begin"/>
            </w:r>
            <w:r w:rsidR="006C3DAE">
              <w:rPr>
                <w:noProof/>
              </w:rPr>
              <w:instrText xml:space="preserve"> PAGEREF _Toc167954594 \h </w:instrText>
            </w:r>
            <w:r w:rsidR="006C3DAE">
              <w:rPr>
                <w:noProof/>
              </w:rPr>
            </w:r>
            <w:r w:rsidR="006C3DAE">
              <w:rPr>
                <w:noProof/>
              </w:rPr>
              <w:fldChar w:fldCharType="separate"/>
            </w:r>
            <w:r w:rsidR="00AD2007">
              <w:rPr>
                <w:noProof/>
              </w:rPr>
              <w:t>32</w:t>
            </w:r>
            <w:r w:rsidR="006C3DAE">
              <w:rPr>
                <w:noProof/>
              </w:rPr>
              <w:fldChar w:fldCharType="end"/>
            </w:r>
          </w:hyperlink>
        </w:p>
        <w:p w14:paraId="5F4525EC" w14:textId="09159F4D"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595" w:history="1">
            <w:r w:rsidR="006C3DAE" w:rsidRPr="005627DF">
              <w:rPr>
                <w:rStyle w:val="Hyperlink"/>
                <w:noProof/>
              </w:rPr>
              <w:t>6.13.6</w:t>
            </w:r>
            <w:r w:rsidR="006C3DAE">
              <w:rPr>
                <w:rFonts w:asciiTheme="minorHAnsi" w:eastAsiaTheme="minorEastAsia" w:hAnsiTheme="minorHAnsi" w:cstheme="minorBidi"/>
                <w:noProof/>
                <w:sz w:val="22"/>
              </w:rPr>
              <w:tab/>
            </w:r>
            <w:r w:rsidR="006C3DAE" w:rsidRPr="005627DF">
              <w:rPr>
                <w:rStyle w:val="Hyperlink"/>
                <w:noProof/>
              </w:rPr>
              <w:t>Valve</w:t>
            </w:r>
            <w:r w:rsidR="006C3DAE">
              <w:rPr>
                <w:noProof/>
              </w:rPr>
              <w:tab/>
            </w:r>
            <w:r w:rsidR="006C3DAE">
              <w:rPr>
                <w:noProof/>
              </w:rPr>
              <w:fldChar w:fldCharType="begin"/>
            </w:r>
            <w:r w:rsidR="006C3DAE">
              <w:rPr>
                <w:noProof/>
              </w:rPr>
              <w:instrText xml:space="preserve"> PAGEREF _Toc167954595 \h </w:instrText>
            </w:r>
            <w:r w:rsidR="006C3DAE">
              <w:rPr>
                <w:noProof/>
              </w:rPr>
            </w:r>
            <w:r w:rsidR="006C3DAE">
              <w:rPr>
                <w:noProof/>
              </w:rPr>
              <w:fldChar w:fldCharType="separate"/>
            </w:r>
            <w:r w:rsidR="00AD2007">
              <w:rPr>
                <w:noProof/>
              </w:rPr>
              <w:t>32</w:t>
            </w:r>
            <w:r w:rsidR="006C3DAE">
              <w:rPr>
                <w:noProof/>
              </w:rPr>
              <w:fldChar w:fldCharType="end"/>
            </w:r>
          </w:hyperlink>
        </w:p>
        <w:p w14:paraId="7ACCB0F6" w14:textId="46C13D27" w:rsidR="006C3DAE" w:rsidRDefault="0069653A">
          <w:pPr>
            <w:pStyle w:val="TOC2"/>
            <w:tabs>
              <w:tab w:val="left" w:pos="1100"/>
              <w:tab w:val="right" w:leader="dot" w:pos="9350"/>
            </w:tabs>
            <w:rPr>
              <w:rFonts w:asciiTheme="minorHAnsi" w:eastAsiaTheme="minorEastAsia" w:hAnsiTheme="minorHAnsi" w:cstheme="minorBidi"/>
              <w:noProof/>
              <w:sz w:val="22"/>
            </w:rPr>
          </w:pPr>
          <w:hyperlink w:anchor="_Toc167954596" w:history="1">
            <w:r w:rsidR="006C3DAE" w:rsidRPr="005627DF">
              <w:rPr>
                <w:rStyle w:val="Hyperlink"/>
                <w:rFonts w:ascii="Segoe UI Black" w:hAnsi="Segoe UI Black"/>
                <w:noProof/>
              </w:rPr>
              <w:t>6.14</w:t>
            </w:r>
            <w:r w:rsidR="006C3DAE">
              <w:rPr>
                <w:rFonts w:asciiTheme="minorHAnsi" w:eastAsiaTheme="minorEastAsia" w:hAnsiTheme="minorHAnsi" w:cstheme="minorBidi"/>
                <w:noProof/>
                <w:sz w:val="22"/>
              </w:rPr>
              <w:tab/>
            </w:r>
            <w:r w:rsidR="006C3DAE" w:rsidRPr="005627DF">
              <w:rPr>
                <w:rStyle w:val="Hyperlink"/>
                <w:noProof/>
              </w:rPr>
              <w:t>Conclusion</w:t>
            </w:r>
            <w:r w:rsidR="006C3DAE">
              <w:rPr>
                <w:noProof/>
              </w:rPr>
              <w:tab/>
            </w:r>
            <w:r w:rsidR="006C3DAE">
              <w:rPr>
                <w:noProof/>
              </w:rPr>
              <w:fldChar w:fldCharType="begin"/>
            </w:r>
            <w:r w:rsidR="006C3DAE">
              <w:rPr>
                <w:noProof/>
              </w:rPr>
              <w:instrText xml:space="preserve"> PAGEREF _Toc167954596 \h </w:instrText>
            </w:r>
            <w:r w:rsidR="006C3DAE">
              <w:rPr>
                <w:noProof/>
              </w:rPr>
            </w:r>
            <w:r w:rsidR="006C3DAE">
              <w:rPr>
                <w:noProof/>
              </w:rPr>
              <w:fldChar w:fldCharType="separate"/>
            </w:r>
            <w:r w:rsidR="00AD2007">
              <w:rPr>
                <w:noProof/>
              </w:rPr>
              <w:t>33</w:t>
            </w:r>
            <w:r w:rsidR="006C3DAE">
              <w:rPr>
                <w:noProof/>
              </w:rPr>
              <w:fldChar w:fldCharType="end"/>
            </w:r>
          </w:hyperlink>
        </w:p>
        <w:p w14:paraId="19ADD298" w14:textId="74A08F64" w:rsidR="006C3DAE" w:rsidRDefault="0069653A">
          <w:pPr>
            <w:pStyle w:val="TOC1"/>
            <w:tabs>
              <w:tab w:val="left" w:pos="480"/>
              <w:tab w:val="right" w:leader="dot" w:pos="9350"/>
            </w:tabs>
            <w:rPr>
              <w:rFonts w:asciiTheme="minorHAnsi" w:eastAsiaTheme="minorEastAsia" w:hAnsiTheme="minorHAnsi" w:cstheme="minorBidi"/>
              <w:noProof/>
              <w:sz w:val="22"/>
            </w:rPr>
          </w:pPr>
          <w:hyperlink w:anchor="_Toc167954597" w:history="1">
            <w:r w:rsidR="006C3DAE" w:rsidRPr="005627DF">
              <w:rPr>
                <w:rStyle w:val="Hyperlink"/>
                <w:rFonts w:ascii="Segoe UI Black" w:hAnsi="Segoe UI Black"/>
                <w:noProof/>
              </w:rPr>
              <w:t>7</w:t>
            </w:r>
            <w:r w:rsidR="006C3DAE">
              <w:rPr>
                <w:rFonts w:asciiTheme="minorHAnsi" w:eastAsiaTheme="minorEastAsia" w:hAnsiTheme="minorHAnsi" w:cstheme="minorBidi"/>
                <w:noProof/>
                <w:sz w:val="22"/>
              </w:rPr>
              <w:tab/>
            </w:r>
            <w:r w:rsidR="006C3DAE" w:rsidRPr="005627DF">
              <w:rPr>
                <w:rStyle w:val="Hyperlink"/>
                <w:noProof/>
              </w:rPr>
              <w:t>METHODOLOGY</w:t>
            </w:r>
            <w:r w:rsidR="006C3DAE">
              <w:rPr>
                <w:noProof/>
              </w:rPr>
              <w:tab/>
            </w:r>
            <w:r w:rsidR="006C3DAE">
              <w:rPr>
                <w:noProof/>
              </w:rPr>
              <w:fldChar w:fldCharType="begin"/>
            </w:r>
            <w:r w:rsidR="006C3DAE">
              <w:rPr>
                <w:noProof/>
              </w:rPr>
              <w:instrText xml:space="preserve"> PAGEREF _Toc167954597 \h </w:instrText>
            </w:r>
            <w:r w:rsidR="006C3DAE">
              <w:rPr>
                <w:noProof/>
              </w:rPr>
            </w:r>
            <w:r w:rsidR="006C3DAE">
              <w:rPr>
                <w:noProof/>
              </w:rPr>
              <w:fldChar w:fldCharType="separate"/>
            </w:r>
            <w:r w:rsidR="00AD2007">
              <w:rPr>
                <w:noProof/>
              </w:rPr>
              <w:t>34</w:t>
            </w:r>
            <w:r w:rsidR="006C3DAE">
              <w:rPr>
                <w:noProof/>
              </w:rPr>
              <w:fldChar w:fldCharType="end"/>
            </w:r>
          </w:hyperlink>
        </w:p>
        <w:p w14:paraId="3C74C332" w14:textId="68BE817F" w:rsidR="006C3DAE" w:rsidRDefault="0069653A">
          <w:pPr>
            <w:pStyle w:val="TOC2"/>
            <w:tabs>
              <w:tab w:val="left" w:pos="850"/>
              <w:tab w:val="right" w:leader="dot" w:pos="9350"/>
            </w:tabs>
            <w:rPr>
              <w:rFonts w:asciiTheme="minorHAnsi" w:eastAsiaTheme="minorEastAsia" w:hAnsiTheme="minorHAnsi" w:cstheme="minorBidi"/>
              <w:noProof/>
              <w:sz w:val="22"/>
            </w:rPr>
          </w:pPr>
          <w:hyperlink w:anchor="_Toc167954598" w:history="1">
            <w:r w:rsidR="006C3DAE" w:rsidRPr="005627DF">
              <w:rPr>
                <w:rStyle w:val="Hyperlink"/>
                <w:rFonts w:ascii="Segoe UI Black" w:hAnsi="Segoe UI Black"/>
                <w:noProof/>
              </w:rPr>
              <w:t>7.1</w:t>
            </w:r>
            <w:r w:rsidR="006C3DAE">
              <w:rPr>
                <w:rFonts w:asciiTheme="minorHAnsi" w:eastAsiaTheme="minorEastAsia" w:hAnsiTheme="minorHAnsi" w:cstheme="minorBidi"/>
                <w:noProof/>
                <w:sz w:val="22"/>
              </w:rPr>
              <w:tab/>
            </w:r>
            <w:r w:rsidR="006C3DAE" w:rsidRPr="005627DF">
              <w:rPr>
                <w:rStyle w:val="Hyperlink"/>
                <w:noProof/>
              </w:rPr>
              <w:t>Introduction</w:t>
            </w:r>
            <w:r w:rsidR="006C3DAE">
              <w:rPr>
                <w:noProof/>
              </w:rPr>
              <w:tab/>
            </w:r>
            <w:r w:rsidR="006C3DAE">
              <w:rPr>
                <w:noProof/>
              </w:rPr>
              <w:fldChar w:fldCharType="begin"/>
            </w:r>
            <w:r w:rsidR="006C3DAE">
              <w:rPr>
                <w:noProof/>
              </w:rPr>
              <w:instrText xml:space="preserve"> PAGEREF _Toc167954598 \h </w:instrText>
            </w:r>
            <w:r w:rsidR="006C3DAE">
              <w:rPr>
                <w:noProof/>
              </w:rPr>
            </w:r>
            <w:r w:rsidR="006C3DAE">
              <w:rPr>
                <w:noProof/>
              </w:rPr>
              <w:fldChar w:fldCharType="separate"/>
            </w:r>
            <w:r w:rsidR="00AD2007">
              <w:rPr>
                <w:noProof/>
              </w:rPr>
              <w:t>34</w:t>
            </w:r>
            <w:r w:rsidR="006C3DAE">
              <w:rPr>
                <w:noProof/>
              </w:rPr>
              <w:fldChar w:fldCharType="end"/>
            </w:r>
          </w:hyperlink>
        </w:p>
        <w:p w14:paraId="667134EC" w14:textId="54BADA72" w:rsidR="006C3DAE" w:rsidRDefault="0069653A">
          <w:pPr>
            <w:pStyle w:val="TOC2"/>
            <w:tabs>
              <w:tab w:val="left" w:pos="850"/>
              <w:tab w:val="right" w:leader="dot" w:pos="9350"/>
            </w:tabs>
            <w:rPr>
              <w:rFonts w:asciiTheme="minorHAnsi" w:eastAsiaTheme="minorEastAsia" w:hAnsiTheme="minorHAnsi" w:cstheme="minorBidi"/>
              <w:noProof/>
              <w:sz w:val="22"/>
            </w:rPr>
          </w:pPr>
          <w:hyperlink w:anchor="_Toc167954599" w:history="1">
            <w:r w:rsidR="006C3DAE" w:rsidRPr="005627DF">
              <w:rPr>
                <w:rStyle w:val="Hyperlink"/>
                <w:rFonts w:ascii="Segoe UI Black" w:hAnsi="Segoe UI Black"/>
                <w:noProof/>
              </w:rPr>
              <w:t>7.2</w:t>
            </w:r>
            <w:r w:rsidR="006C3DAE">
              <w:rPr>
                <w:rFonts w:asciiTheme="minorHAnsi" w:eastAsiaTheme="minorEastAsia" w:hAnsiTheme="minorHAnsi" w:cstheme="minorBidi"/>
                <w:noProof/>
                <w:sz w:val="22"/>
              </w:rPr>
              <w:tab/>
            </w:r>
            <w:r w:rsidR="006C3DAE" w:rsidRPr="005627DF">
              <w:rPr>
                <w:rStyle w:val="Hyperlink"/>
                <w:noProof/>
              </w:rPr>
              <w:t>Research Design and Approach</w:t>
            </w:r>
            <w:r w:rsidR="006C3DAE">
              <w:rPr>
                <w:noProof/>
              </w:rPr>
              <w:tab/>
            </w:r>
            <w:r w:rsidR="006C3DAE">
              <w:rPr>
                <w:noProof/>
              </w:rPr>
              <w:fldChar w:fldCharType="begin"/>
            </w:r>
            <w:r w:rsidR="006C3DAE">
              <w:rPr>
                <w:noProof/>
              </w:rPr>
              <w:instrText xml:space="preserve"> PAGEREF _Toc167954599 \h </w:instrText>
            </w:r>
            <w:r w:rsidR="006C3DAE">
              <w:rPr>
                <w:noProof/>
              </w:rPr>
            </w:r>
            <w:r w:rsidR="006C3DAE">
              <w:rPr>
                <w:noProof/>
              </w:rPr>
              <w:fldChar w:fldCharType="separate"/>
            </w:r>
            <w:r w:rsidR="00AD2007">
              <w:rPr>
                <w:noProof/>
              </w:rPr>
              <w:t>34</w:t>
            </w:r>
            <w:r w:rsidR="006C3DAE">
              <w:rPr>
                <w:noProof/>
              </w:rPr>
              <w:fldChar w:fldCharType="end"/>
            </w:r>
          </w:hyperlink>
        </w:p>
        <w:p w14:paraId="200820D2" w14:textId="080BB5C9"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600" w:history="1">
            <w:r w:rsidR="006C3DAE" w:rsidRPr="005627DF">
              <w:rPr>
                <w:rStyle w:val="Hyperlink"/>
                <w:noProof/>
              </w:rPr>
              <w:t>7.2.1</w:t>
            </w:r>
            <w:r w:rsidR="006C3DAE">
              <w:rPr>
                <w:rFonts w:asciiTheme="minorHAnsi" w:eastAsiaTheme="minorEastAsia" w:hAnsiTheme="minorHAnsi" w:cstheme="minorBidi"/>
                <w:noProof/>
                <w:sz w:val="22"/>
              </w:rPr>
              <w:tab/>
            </w:r>
            <w:r w:rsidR="006C3DAE" w:rsidRPr="005627DF">
              <w:rPr>
                <w:rStyle w:val="Hyperlink"/>
                <w:noProof/>
              </w:rPr>
              <w:t>System Requirements Analysis:</w:t>
            </w:r>
            <w:r w:rsidR="006C3DAE">
              <w:rPr>
                <w:noProof/>
              </w:rPr>
              <w:tab/>
            </w:r>
            <w:r w:rsidR="006C3DAE">
              <w:rPr>
                <w:noProof/>
              </w:rPr>
              <w:fldChar w:fldCharType="begin"/>
            </w:r>
            <w:r w:rsidR="006C3DAE">
              <w:rPr>
                <w:noProof/>
              </w:rPr>
              <w:instrText xml:space="preserve"> PAGEREF _Toc167954600 \h </w:instrText>
            </w:r>
            <w:r w:rsidR="006C3DAE">
              <w:rPr>
                <w:noProof/>
              </w:rPr>
            </w:r>
            <w:r w:rsidR="006C3DAE">
              <w:rPr>
                <w:noProof/>
              </w:rPr>
              <w:fldChar w:fldCharType="separate"/>
            </w:r>
            <w:r w:rsidR="00AD2007">
              <w:rPr>
                <w:noProof/>
              </w:rPr>
              <w:t>34</w:t>
            </w:r>
            <w:r w:rsidR="006C3DAE">
              <w:rPr>
                <w:noProof/>
              </w:rPr>
              <w:fldChar w:fldCharType="end"/>
            </w:r>
          </w:hyperlink>
        </w:p>
        <w:p w14:paraId="72DFDF05" w14:textId="57612D26"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601" w:history="1">
            <w:r w:rsidR="006C3DAE" w:rsidRPr="005627DF">
              <w:rPr>
                <w:rStyle w:val="Hyperlink"/>
                <w:noProof/>
              </w:rPr>
              <w:t>7.2.2</w:t>
            </w:r>
            <w:r w:rsidR="006C3DAE">
              <w:rPr>
                <w:rFonts w:asciiTheme="minorHAnsi" w:eastAsiaTheme="minorEastAsia" w:hAnsiTheme="minorHAnsi" w:cstheme="minorBidi"/>
                <w:noProof/>
                <w:sz w:val="22"/>
              </w:rPr>
              <w:tab/>
            </w:r>
            <w:r w:rsidR="006C3DAE" w:rsidRPr="005627DF">
              <w:rPr>
                <w:rStyle w:val="Hyperlink"/>
                <w:noProof/>
              </w:rPr>
              <w:t>System Design and Development</w:t>
            </w:r>
            <w:r w:rsidR="006C3DAE">
              <w:rPr>
                <w:noProof/>
              </w:rPr>
              <w:tab/>
            </w:r>
            <w:r w:rsidR="006C3DAE">
              <w:rPr>
                <w:noProof/>
              </w:rPr>
              <w:fldChar w:fldCharType="begin"/>
            </w:r>
            <w:r w:rsidR="006C3DAE">
              <w:rPr>
                <w:noProof/>
              </w:rPr>
              <w:instrText xml:space="preserve"> PAGEREF _Toc167954601 \h </w:instrText>
            </w:r>
            <w:r w:rsidR="006C3DAE">
              <w:rPr>
                <w:noProof/>
              </w:rPr>
            </w:r>
            <w:r w:rsidR="006C3DAE">
              <w:rPr>
                <w:noProof/>
              </w:rPr>
              <w:fldChar w:fldCharType="separate"/>
            </w:r>
            <w:r w:rsidR="00AD2007">
              <w:rPr>
                <w:noProof/>
              </w:rPr>
              <w:t>34</w:t>
            </w:r>
            <w:r w:rsidR="006C3DAE">
              <w:rPr>
                <w:noProof/>
              </w:rPr>
              <w:fldChar w:fldCharType="end"/>
            </w:r>
          </w:hyperlink>
        </w:p>
        <w:p w14:paraId="117BAEA4" w14:textId="21D4F3E7" w:rsidR="006C3DAE" w:rsidRDefault="0069653A">
          <w:pPr>
            <w:pStyle w:val="TOC2"/>
            <w:tabs>
              <w:tab w:val="left" w:pos="850"/>
              <w:tab w:val="right" w:leader="dot" w:pos="9350"/>
            </w:tabs>
            <w:rPr>
              <w:rFonts w:asciiTheme="minorHAnsi" w:eastAsiaTheme="minorEastAsia" w:hAnsiTheme="minorHAnsi" w:cstheme="minorBidi"/>
              <w:noProof/>
              <w:sz w:val="22"/>
            </w:rPr>
          </w:pPr>
          <w:hyperlink w:anchor="_Toc167954602" w:history="1">
            <w:r w:rsidR="006C3DAE" w:rsidRPr="005627DF">
              <w:rPr>
                <w:rStyle w:val="Hyperlink"/>
                <w:rFonts w:ascii="Segoe UI Black" w:hAnsi="Segoe UI Black"/>
                <w:noProof/>
              </w:rPr>
              <w:t>7.3</w:t>
            </w:r>
            <w:r w:rsidR="006C3DAE">
              <w:rPr>
                <w:rFonts w:asciiTheme="minorHAnsi" w:eastAsiaTheme="minorEastAsia" w:hAnsiTheme="minorHAnsi" w:cstheme="minorBidi"/>
                <w:noProof/>
                <w:sz w:val="22"/>
              </w:rPr>
              <w:tab/>
            </w:r>
            <w:r w:rsidR="006C3DAE" w:rsidRPr="005627DF">
              <w:rPr>
                <w:rStyle w:val="Hyperlink"/>
                <w:noProof/>
              </w:rPr>
              <w:t>Hardware Components Selection</w:t>
            </w:r>
            <w:r w:rsidR="006C3DAE">
              <w:rPr>
                <w:noProof/>
              </w:rPr>
              <w:tab/>
            </w:r>
            <w:r w:rsidR="006C3DAE">
              <w:rPr>
                <w:noProof/>
              </w:rPr>
              <w:fldChar w:fldCharType="begin"/>
            </w:r>
            <w:r w:rsidR="006C3DAE">
              <w:rPr>
                <w:noProof/>
              </w:rPr>
              <w:instrText xml:space="preserve"> PAGEREF _Toc167954602 \h </w:instrText>
            </w:r>
            <w:r w:rsidR="006C3DAE">
              <w:rPr>
                <w:noProof/>
              </w:rPr>
            </w:r>
            <w:r w:rsidR="006C3DAE">
              <w:rPr>
                <w:noProof/>
              </w:rPr>
              <w:fldChar w:fldCharType="separate"/>
            </w:r>
            <w:r w:rsidR="00AD2007">
              <w:rPr>
                <w:noProof/>
              </w:rPr>
              <w:t>35</w:t>
            </w:r>
            <w:r w:rsidR="006C3DAE">
              <w:rPr>
                <w:noProof/>
              </w:rPr>
              <w:fldChar w:fldCharType="end"/>
            </w:r>
          </w:hyperlink>
        </w:p>
        <w:p w14:paraId="50E78BBD" w14:textId="19D47F5C"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603" w:history="1">
            <w:r w:rsidR="006C3DAE" w:rsidRPr="005627DF">
              <w:rPr>
                <w:rStyle w:val="Hyperlink"/>
                <w:noProof/>
              </w:rPr>
              <w:t>7.3.1</w:t>
            </w:r>
            <w:r w:rsidR="006C3DAE">
              <w:rPr>
                <w:rFonts w:asciiTheme="minorHAnsi" w:eastAsiaTheme="minorEastAsia" w:hAnsiTheme="minorHAnsi" w:cstheme="minorBidi"/>
                <w:noProof/>
                <w:sz w:val="22"/>
              </w:rPr>
              <w:tab/>
            </w:r>
            <w:r w:rsidR="006C3DAE" w:rsidRPr="005627DF">
              <w:rPr>
                <w:rStyle w:val="Hyperlink"/>
                <w:noProof/>
              </w:rPr>
              <w:t>Sensors</w:t>
            </w:r>
            <w:r w:rsidR="006C3DAE">
              <w:rPr>
                <w:noProof/>
              </w:rPr>
              <w:tab/>
            </w:r>
            <w:r w:rsidR="006C3DAE">
              <w:rPr>
                <w:noProof/>
              </w:rPr>
              <w:fldChar w:fldCharType="begin"/>
            </w:r>
            <w:r w:rsidR="006C3DAE">
              <w:rPr>
                <w:noProof/>
              </w:rPr>
              <w:instrText xml:space="preserve"> PAGEREF _Toc167954603 \h </w:instrText>
            </w:r>
            <w:r w:rsidR="006C3DAE">
              <w:rPr>
                <w:noProof/>
              </w:rPr>
            </w:r>
            <w:r w:rsidR="006C3DAE">
              <w:rPr>
                <w:noProof/>
              </w:rPr>
              <w:fldChar w:fldCharType="separate"/>
            </w:r>
            <w:r w:rsidR="00AD2007">
              <w:rPr>
                <w:noProof/>
              </w:rPr>
              <w:t>35</w:t>
            </w:r>
            <w:r w:rsidR="006C3DAE">
              <w:rPr>
                <w:noProof/>
              </w:rPr>
              <w:fldChar w:fldCharType="end"/>
            </w:r>
          </w:hyperlink>
        </w:p>
        <w:p w14:paraId="5DE8BA69" w14:textId="504C2FA3"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604" w:history="1">
            <w:r w:rsidR="006C3DAE" w:rsidRPr="005627DF">
              <w:rPr>
                <w:rStyle w:val="Hyperlink"/>
                <w:noProof/>
              </w:rPr>
              <w:t>7.3.2</w:t>
            </w:r>
            <w:r w:rsidR="006C3DAE">
              <w:rPr>
                <w:rFonts w:asciiTheme="minorHAnsi" w:eastAsiaTheme="minorEastAsia" w:hAnsiTheme="minorHAnsi" w:cstheme="minorBidi"/>
                <w:noProof/>
                <w:sz w:val="22"/>
              </w:rPr>
              <w:tab/>
            </w:r>
            <w:r w:rsidR="006C3DAE" w:rsidRPr="005627DF">
              <w:rPr>
                <w:rStyle w:val="Hyperlink"/>
                <w:noProof/>
              </w:rPr>
              <w:t>Microcontroller</w:t>
            </w:r>
            <w:r w:rsidR="006C3DAE">
              <w:rPr>
                <w:noProof/>
              </w:rPr>
              <w:tab/>
            </w:r>
            <w:r w:rsidR="006C3DAE">
              <w:rPr>
                <w:noProof/>
              </w:rPr>
              <w:fldChar w:fldCharType="begin"/>
            </w:r>
            <w:r w:rsidR="006C3DAE">
              <w:rPr>
                <w:noProof/>
              </w:rPr>
              <w:instrText xml:space="preserve"> PAGEREF _Toc167954604 \h </w:instrText>
            </w:r>
            <w:r w:rsidR="006C3DAE">
              <w:rPr>
                <w:noProof/>
              </w:rPr>
            </w:r>
            <w:r w:rsidR="006C3DAE">
              <w:rPr>
                <w:noProof/>
              </w:rPr>
              <w:fldChar w:fldCharType="separate"/>
            </w:r>
            <w:r w:rsidR="00AD2007">
              <w:rPr>
                <w:noProof/>
              </w:rPr>
              <w:t>37</w:t>
            </w:r>
            <w:r w:rsidR="006C3DAE">
              <w:rPr>
                <w:noProof/>
              </w:rPr>
              <w:fldChar w:fldCharType="end"/>
            </w:r>
          </w:hyperlink>
        </w:p>
        <w:p w14:paraId="44442570" w14:textId="5C0DA834" w:rsidR="006C3DAE" w:rsidRDefault="0069653A">
          <w:pPr>
            <w:pStyle w:val="TOC2"/>
            <w:tabs>
              <w:tab w:val="left" w:pos="850"/>
              <w:tab w:val="right" w:leader="dot" w:pos="9350"/>
            </w:tabs>
            <w:rPr>
              <w:rFonts w:asciiTheme="minorHAnsi" w:eastAsiaTheme="minorEastAsia" w:hAnsiTheme="minorHAnsi" w:cstheme="minorBidi"/>
              <w:noProof/>
              <w:sz w:val="22"/>
            </w:rPr>
          </w:pPr>
          <w:hyperlink w:anchor="_Toc167954605" w:history="1">
            <w:r w:rsidR="006C3DAE" w:rsidRPr="005627DF">
              <w:rPr>
                <w:rStyle w:val="Hyperlink"/>
                <w:rFonts w:ascii="Segoe UI Black" w:hAnsi="Segoe UI Black"/>
                <w:noProof/>
              </w:rPr>
              <w:t>7.4</w:t>
            </w:r>
            <w:r w:rsidR="006C3DAE">
              <w:rPr>
                <w:rFonts w:asciiTheme="minorHAnsi" w:eastAsiaTheme="minorEastAsia" w:hAnsiTheme="minorHAnsi" w:cstheme="minorBidi"/>
                <w:noProof/>
                <w:sz w:val="22"/>
              </w:rPr>
              <w:tab/>
            </w:r>
            <w:r w:rsidR="006C3DAE" w:rsidRPr="005627DF">
              <w:rPr>
                <w:rStyle w:val="Hyperlink"/>
                <w:noProof/>
              </w:rPr>
              <w:t>Software Components Selection</w:t>
            </w:r>
            <w:r w:rsidR="006C3DAE">
              <w:rPr>
                <w:noProof/>
              </w:rPr>
              <w:tab/>
            </w:r>
            <w:r w:rsidR="006C3DAE">
              <w:rPr>
                <w:noProof/>
              </w:rPr>
              <w:fldChar w:fldCharType="begin"/>
            </w:r>
            <w:r w:rsidR="006C3DAE">
              <w:rPr>
                <w:noProof/>
              </w:rPr>
              <w:instrText xml:space="preserve"> PAGEREF _Toc167954605 \h </w:instrText>
            </w:r>
            <w:r w:rsidR="006C3DAE">
              <w:rPr>
                <w:noProof/>
              </w:rPr>
            </w:r>
            <w:r w:rsidR="006C3DAE">
              <w:rPr>
                <w:noProof/>
              </w:rPr>
              <w:fldChar w:fldCharType="separate"/>
            </w:r>
            <w:r w:rsidR="00AD2007">
              <w:rPr>
                <w:noProof/>
              </w:rPr>
              <w:t>37</w:t>
            </w:r>
            <w:r w:rsidR="006C3DAE">
              <w:rPr>
                <w:noProof/>
              </w:rPr>
              <w:fldChar w:fldCharType="end"/>
            </w:r>
          </w:hyperlink>
        </w:p>
        <w:p w14:paraId="055D049F" w14:textId="37484205"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606" w:history="1">
            <w:r w:rsidR="006C3DAE" w:rsidRPr="005627DF">
              <w:rPr>
                <w:rStyle w:val="Hyperlink"/>
                <w:noProof/>
              </w:rPr>
              <w:t>7.4.1</w:t>
            </w:r>
            <w:r w:rsidR="006C3DAE">
              <w:rPr>
                <w:rFonts w:asciiTheme="minorHAnsi" w:eastAsiaTheme="minorEastAsia" w:hAnsiTheme="minorHAnsi" w:cstheme="minorBidi"/>
                <w:noProof/>
                <w:sz w:val="22"/>
              </w:rPr>
              <w:tab/>
            </w:r>
            <w:r w:rsidR="006C3DAE" w:rsidRPr="005627DF">
              <w:rPr>
                <w:rStyle w:val="Hyperlink"/>
                <w:noProof/>
              </w:rPr>
              <w:t>Microcontroller Firmware</w:t>
            </w:r>
            <w:r w:rsidR="006C3DAE">
              <w:rPr>
                <w:noProof/>
              </w:rPr>
              <w:tab/>
            </w:r>
            <w:r w:rsidR="006C3DAE">
              <w:rPr>
                <w:noProof/>
              </w:rPr>
              <w:fldChar w:fldCharType="begin"/>
            </w:r>
            <w:r w:rsidR="006C3DAE">
              <w:rPr>
                <w:noProof/>
              </w:rPr>
              <w:instrText xml:space="preserve"> PAGEREF _Toc167954606 \h </w:instrText>
            </w:r>
            <w:r w:rsidR="006C3DAE">
              <w:rPr>
                <w:noProof/>
              </w:rPr>
            </w:r>
            <w:r w:rsidR="006C3DAE">
              <w:rPr>
                <w:noProof/>
              </w:rPr>
              <w:fldChar w:fldCharType="separate"/>
            </w:r>
            <w:r w:rsidR="00AD2007">
              <w:rPr>
                <w:noProof/>
              </w:rPr>
              <w:t>37</w:t>
            </w:r>
            <w:r w:rsidR="006C3DAE">
              <w:rPr>
                <w:noProof/>
              </w:rPr>
              <w:fldChar w:fldCharType="end"/>
            </w:r>
          </w:hyperlink>
        </w:p>
        <w:p w14:paraId="5C86ED73" w14:textId="6EB04ED4"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607" w:history="1">
            <w:r w:rsidR="006C3DAE" w:rsidRPr="005627DF">
              <w:rPr>
                <w:rStyle w:val="Hyperlink"/>
                <w:noProof/>
              </w:rPr>
              <w:t>7.4.2</w:t>
            </w:r>
            <w:r w:rsidR="006C3DAE">
              <w:rPr>
                <w:rFonts w:asciiTheme="minorHAnsi" w:eastAsiaTheme="minorEastAsia" w:hAnsiTheme="minorHAnsi" w:cstheme="minorBidi"/>
                <w:noProof/>
                <w:sz w:val="22"/>
              </w:rPr>
              <w:tab/>
            </w:r>
            <w:r w:rsidR="006C3DAE" w:rsidRPr="005627DF">
              <w:rPr>
                <w:rStyle w:val="Hyperlink"/>
                <w:noProof/>
              </w:rPr>
              <w:t>Communication Protocol</w:t>
            </w:r>
            <w:r w:rsidR="006C3DAE">
              <w:rPr>
                <w:noProof/>
              </w:rPr>
              <w:tab/>
            </w:r>
            <w:r w:rsidR="006C3DAE">
              <w:rPr>
                <w:noProof/>
              </w:rPr>
              <w:fldChar w:fldCharType="begin"/>
            </w:r>
            <w:r w:rsidR="006C3DAE">
              <w:rPr>
                <w:noProof/>
              </w:rPr>
              <w:instrText xml:space="preserve"> PAGEREF _Toc167954607 \h </w:instrText>
            </w:r>
            <w:r w:rsidR="006C3DAE">
              <w:rPr>
                <w:noProof/>
              </w:rPr>
            </w:r>
            <w:r w:rsidR="006C3DAE">
              <w:rPr>
                <w:noProof/>
              </w:rPr>
              <w:fldChar w:fldCharType="separate"/>
            </w:r>
            <w:r w:rsidR="00AD2007">
              <w:rPr>
                <w:noProof/>
              </w:rPr>
              <w:t>37</w:t>
            </w:r>
            <w:r w:rsidR="006C3DAE">
              <w:rPr>
                <w:noProof/>
              </w:rPr>
              <w:fldChar w:fldCharType="end"/>
            </w:r>
          </w:hyperlink>
        </w:p>
        <w:p w14:paraId="3F503CA1" w14:textId="5EB4BD7A"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608" w:history="1">
            <w:r w:rsidR="006C3DAE" w:rsidRPr="005627DF">
              <w:rPr>
                <w:rStyle w:val="Hyperlink"/>
                <w:noProof/>
              </w:rPr>
              <w:t>7.4.3</w:t>
            </w:r>
            <w:r w:rsidR="006C3DAE">
              <w:rPr>
                <w:rFonts w:asciiTheme="minorHAnsi" w:eastAsiaTheme="minorEastAsia" w:hAnsiTheme="minorHAnsi" w:cstheme="minorBidi"/>
                <w:noProof/>
                <w:sz w:val="22"/>
              </w:rPr>
              <w:tab/>
            </w:r>
            <w:r w:rsidR="006C3DAE" w:rsidRPr="005627DF">
              <w:rPr>
                <w:rStyle w:val="Hyperlink"/>
                <w:noProof/>
              </w:rPr>
              <w:t>Server-Side Application</w:t>
            </w:r>
            <w:r w:rsidR="006C3DAE">
              <w:rPr>
                <w:noProof/>
              </w:rPr>
              <w:tab/>
            </w:r>
            <w:r w:rsidR="006C3DAE">
              <w:rPr>
                <w:noProof/>
              </w:rPr>
              <w:fldChar w:fldCharType="begin"/>
            </w:r>
            <w:r w:rsidR="006C3DAE">
              <w:rPr>
                <w:noProof/>
              </w:rPr>
              <w:instrText xml:space="preserve"> PAGEREF _Toc167954608 \h </w:instrText>
            </w:r>
            <w:r w:rsidR="006C3DAE">
              <w:rPr>
                <w:noProof/>
              </w:rPr>
            </w:r>
            <w:r w:rsidR="006C3DAE">
              <w:rPr>
                <w:noProof/>
              </w:rPr>
              <w:fldChar w:fldCharType="separate"/>
            </w:r>
            <w:r w:rsidR="00AD2007">
              <w:rPr>
                <w:noProof/>
              </w:rPr>
              <w:t>37</w:t>
            </w:r>
            <w:r w:rsidR="006C3DAE">
              <w:rPr>
                <w:noProof/>
              </w:rPr>
              <w:fldChar w:fldCharType="end"/>
            </w:r>
          </w:hyperlink>
        </w:p>
        <w:p w14:paraId="0432BCE4" w14:textId="62EB350C"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609" w:history="1">
            <w:r w:rsidR="006C3DAE" w:rsidRPr="005627DF">
              <w:rPr>
                <w:rStyle w:val="Hyperlink"/>
                <w:noProof/>
              </w:rPr>
              <w:t>7.4.4</w:t>
            </w:r>
            <w:r w:rsidR="006C3DAE">
              <w:rPr>
                <w:rFonts w:asciiTheme="minorHAnsi" w:eastAsiaTheme="minorEastAsia" w:hAnsiTheme="minorHAnsi" w:cstheme="minorBidi"/>
                <w:noProof/>
                <w:sz w:val="22"/>
              </w:rPr>
              <w:tab/>
            </w:r>
            <w:r w:rsidR="006C3DAE" w:rsidRPr="005627DF">
              <w:rPr>
                <w:rStyle w:val="Hyperlink"/>
                <w:noProof/>
              </w:rPr>
              <w:t>Database</w:t>
            </w:r>
            <w:r w:rsidR="006C3DAE">
              <w:rPr>
                <w:noProof/>
              </w:rPr>
              <w:tab/>
            </w:r>
            <w:r w:rsidR="006C3DAE">
              <w:rPr>
                <w:noProof/>
              </w:rPr>
              <w:fldChar w:fldCharType="begin"/>
            </w:r>
            <w:r w:rsidR="006C3DAE">
              <w:rPr>
                <w:noProof/>
              </w:rPr>
              <w:instrText xml:space="preserve"> PAGEREF _Toc167954609 \h </w:instrText>
            </w:r>
            <w:r w:rsidR="006C3DAE">
              <w:rPr>
                <w:noProof/>
              </w:rPr>
            </w:r>
            <w:r w:rsidR="006C3DAE">
              <w:rPr>
                <w:noProof/>
              </w:rPr>
              <w:fldChar w:fldCharType="separate"/>
            </w:r>
            <w:r w:rsidR="00AD2007">
              <w:rPr>
                <w:noProof/>
              </w:rPr>
              <w:t>38</w:t>
            </w:r>
            <w:r w:rsidR="006C3DAE">
              <w:rPr>
                <w:noProof/>
              </w:rPr>
              <w:fldChar w:fldCharType="end"/>
            </w:r>
          </w:hyperlink>
        </w:p>
        <w:p w14:paraId="2985267C" w14:textId="7B0E7C35"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610" w:history="1">
            <w:r w:rsidR="006C3DAE" w:rsidRPr="005627DF">
              <w:rPr>
                <w:rStyle w:val="Hyperlink"/>
                <w:noProof/>
              </w:rPr>
              <w:t>7.4.5</w:t>
            </w:r>
            <w:r w:rsidR="006C3DAE">
              <w:rPr>
                <w:rFonts w:asciiTheme="minorHAnsi" w:eastAsiaTheme="minorEastAsia" w:hAnsiTheme="minorHAnsi" w:cstheme="minorBidi"/>
                <w:noProof/>
                <w:sz w:val="22"/>
              </w:rPr>
              <w:tab/>
            </w:r>
            <w:r w:rsidR="006C3DAE" w:rsidRPr="005627DF">
              <w:rPr>
                <w:rStyle w:val="Hyperlink"/>
                <w:noProof/>
              </w:rPr>
              <w:t>Front-End Application</w:t>
            </w:r>
            <w:r w:rsidR="006C3DAE">
              <w:rPr>
                <w:noProof/>
              </w:rPr>
              <w:tab/>
            </w:r>
            <w:r w:rsidR="006C3DAE">
              <w:rPr>
                <w:noProof/>
              </w:rPr>
              <w:fldChar w:fldCharType="begin"/>
            </w:r>
            <w:r w:rsidR="006C3DAE">
              <w:rPr>
                <w:noProof/>
              </w:rPr>
              <w:instrText xml:space="preserve"> PAGEREF _Toc167954610 \h </w:instrText>
            </w:r>
            <w:r w:rsidR="006C3DAE">
              <w:rPr>
                <w:noProof/>
              </w:rPr>
            </w:r>
            <w:r w:rsidR="006C3DAE">
              <w:rPr>
                <w:noProof/>
              </w:rPr>
              <w:fldChar w:fldCharType="separate"/>
            </w:r>
            <w:r w:rsidR="00AD2007">
              <w:rPr>
                <w:noProof/>
              </w:rPr>
              <w:t>38</w:t>
            </w:r>
            <w:r w:rsidR="006C3DAE">
              <w:rPr>
                <w:noProof/>
              </w:rPr>
              <w:fldChar w:fldCharType="end"/>
            </w:r>
          </w:hyperlink>
        </w:p>
        <w:p w14:paraId="74222A9A" w14:textId="62F231A9"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611" w:history="1">
            <w:r w:rsidR="006C3DAE" w:rsidRPr="005627DF">
              <w:rPr>
                <w:rStyle w:val="Hyperlink"/>
                <w:noProof/>
              </w:rPr>
              <w:t>7.4.6</w:t>
            </w:r>
            <w:r w:rsidR="006C3DAE">
              <w:rPr>
                <w:rFonts w:asciiTheme="minorHAnsi" w:eastAsiaTheme="minorEastAsia" w:hAnsiTheme="minorHAnsi" w:cstheme="minorBidi"/>
                <w:noProof/>
                <w:sz w:val="22"/>
              </w:rPr>
              <w:tab/>
            </w:r>
            <w:r w:rsidR="006C3DAE" w:rsidRPr="005627DF">
              <w:rPr>
                <w:rStyle w:val="Hyperlink"/>
                <w:noProof/>
              </w:rPr>
              <w:t>Additional Considerations</w:t>
            </w:r>
            <w:r w:rsidR="006C3DAE">
              <w:rPr>
                <w:noProof/>
              </w:rPr>
              <w:tab/>
            </w:r>
            <w:r w:rsidR="006C3DAE">
              <w:rPr>
                <w:noProof/>
              </w:rPr>
              <w:fldChar w:fldCharType="begin"/>
            </w:r>
            <w:r w:rsidR="006C3DAE">
              <w:rPr>
                <w:noProof/>
              </w:rPr>
              <w:instrText xml:space="preserve"> PAGEREF _Toc167954611 \h </w:instrText>
            </w:r>
            <w:r w:rsidR="006C3DAE">
              <w:rPr>
                <w:noProof/>
              </w:rPr>
            </w:r>
            <w:r w:rsidR="006C3DAE">
              <w:rPr>
                <w:noProof/>
              </w:rPr>
              <w:fldChar w:fldCharType="separate"/>
            </w:r>
            <w:r w:rsidR="00AD2007">
              <w:rPr>
                <w:noProof/>
              </w:rPr>
              <w:t>38</w:t>
            </w:r>
            <w:r w:rsidR="006C3DAE">
              <w:rPr>
                <w:noProof/>
              </w:rPr>
              <w:fldChar w:fldCharType="end"/>
            </w:r>
          </w:hyperlink>
        </w:p>
        <w:p w14:paraId="5DC941B1" w14:textId="33337C39" w:rsidR="006C3DAE" w:rsidRDefault="0069653A">
          <w:pPr>
            <w:pStyle w:val="TOC2"/>
            <w:tabs>
              <w:tab w:val="left" w:pos="850"/>
              <w:tab w:val="right" w:leader="dot" w:pos="9350"/>
            </w:tabs>
            <w:rPr>
              <w:rFonts w:asciiTheme="minorHAnsi" w:eastAsiaTheme="minorEastAsia" w:hAnsiTheme="minorHAnsi" w:cstheme="minorBidi"/>
              <w:noProof/>
              <w:sz w:val="22"/>
            </w:rPr>
          </w:pPr>
          <w:hyperlink w:anchor="_Toc167954612" w:history="1">
            <w:r w:rsidR="006C3DAE" w:rsidRPr="005627DF">
              <w:rPr>
                <w:rStyle w:val="Hyperlink"/>
                <w:rFonts w:ascii="Segoe UI Black" w:hAnsi="Segoe UI Black"/>
                <w:noProof/>
              </w:rPr>
              <w:t>7.5</w:t>
            </w:r>
            <w:r w:rsidR="006C3DAE">
              <w:rPr>
                <w:rFonts w:asciiTheme="minorHAnsi" w:eastAsiaTheme="minorEastAsia" w:hAnsiTheme="minorHAnsi" w:cstheme="minorBidi"/>
                <w:noProof/>
                <w:sz w:val="22"/>
              </w:rPr>
              <w:tab/>
            </w:r>
            <w:r w:rsidR="006C3DAE" w:rsidRPr="005627DF">
              <w:rPr>
                <w:rStyle w:val="Hyperlink"/>
                <w:noProof/>
              </w:rPr>
              <w:t>System Design</w:t>
            </w:r>
            <w:r w:rsidR="006C3DAE">
              <w:rPr>
                <w:noProof/>
              </w:rPr>
              <w:tab/>
            </w:r>
            <w:r w:rsidR="006C3DAE">
              <w:rPr>
                <w:noProof/>
              </w:rPr>
              <w:fldChar w:fldCharType="begin"/>
            </w:r>
            <w:r w:rsidR="006C3DAE">
              <w:rPr>
                <w:noProof/>
              </w:rPr>
              <w:instrText xml:space="preserve"> PAGEREF _Toc167954612 \h </w:instrText>
            </w:r>
            <w:r w:rsidR="006C3DAE">
              <w:rPr>
                <w:noProof/>
              </w:rPr>
            </w:r>
            <w:r w:rsidR="006C3DAE">
              <w:rPr>
                <w:noProof/>
              </w:rPr>
              <w:fldChar w:fldCharType="separate"/>
            </w:r>
            <w:r w:rsidR="00AD2007">
              <w:rPr>
                <w:noProof/>
              </w:rPr>
              <w:t>38</w:t>
            </w:r>
            <w:r w:rsidR="006C3DAE">
              <w:rPr>
                <w:noProof/>
              </w:rPr>
              <w:fldChar w:fldCharType="end"/>
            </w:r>
          </w:hyperlink>
        </w:p>
        <w:p w14:paraId="0CEA04F0" w14:textId="5902478E"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613" w:history="1">
            <w:r w:rsidR="006C3DAE" w:rsidRPr="005627DF">
              <w:rPr>
                <w:rStyle w:val="Hyperlink"/>
                <w:noProof/>
              </w:rPr>
              <w:t>7.5.1</w:t>
            </w:r>
            <w:r w:rsidR="006C3DAE">
              <w:rPr>
                <w:rFonts w:asciiTheme="minorHAnsi" w:eastAsiaTheme="minorEastAsia" w:hAnsiTheme="minorHAnsi" w:cstheme="minorBidi"/>
                <w:noProof/>
                <w:sz w:val="22"/>
              </w:rPr>
              <w:tab/>
            </w:r>
            <w:r w:rsidR="006C3DAE" w:rsidRPr="005627DF">
              <w:rPr>
                <w:rStyle w:val="Hyperlink"/>
                <w:noProof/>
              </w:rPr>
              <w:t>Hardware Circuit Design</w:t>
            </w:r>
            <w:r w:rsidR="006C3DAE">
              <w:rPr>
                <w:noProof/>
              </w:rPr>
              <w:tab/>
            </w:r>
            <w:r w:rsidR="006C3DAE">
              <w:rPr>
                <w:noProof/>
              </w:rPr>
              <w:fldChar w:fldCharType="begin"/>
            </w:r>
            <w:r w:rsidR="006C3DAE">
              <w:rPr>
                <w:noProof/>
              </w:rPr>
              <w:instrText xml:space="preserve"> PAGEREF _Toc167954613 \h </w:instrText>
            </w:r>
            <w:r w:rsidR="006C3DAE">
              <w:rPr>
                <w:noProof/>
              </w:rPr>
            </w:r>
            <w:r w:rsidR="006C3DAE">
              <w:rPr>
                <w:noProof/>
              </w:rPr>
              <w:fldChar w:fldCharType="separate"/>
            </w:r>
            <w:r w:rsidR="00AD2007">
              <w:rPr>
                <w:noProof/>
              </w:rPr>
              <w:t>38</w:t>
            </w:r>
            <w:r w:rsidR="006C3DAE">
              <w:rPr>
                <w:noProof/>
              </w:rPr>
              <w:fldChar w:fldCharType="end"/>
            </w:r>
          </w:hyperlink>
        </w:p>
        <w:p w14:paraId="08CC124E" w14:textId="12055E9E"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614" w:history="1">
            <w:r w:rsidR="006C3DAE" w:rsidRPr="005627DF">
              <w:rPr>
                <w:rStyle w:val="Hyperlink"/>
                <w:noProof/>
              </w:rPr>
              <w:t>7.5.2</w:t>
            </w:r>
            <w:r w:rsidR="006C3DAE">
              <w:rPr>
                <w:rFonts w:asciiTheme="minorHAnsi" w:eastAsiaTheme="minorEastAsia" w:hAnsiTheme="minorHAnsi" w:cstheme="minorBidi"/>
                <w:noProof/>
                <w:sz w:val="22"/>
              </w:rPr>
              <w:tab/>
            </w:r>
            <w:r w:rsidR="006C3DAE" w:rsidRPr="005627DF">
              <w:rPr>
                <w:rStyle w:val="Hyperlink"/>
                <w:noProof/>
              </w:rPr>
              <w:t>Firmware Algorithm Design</w:t>
            </w:r>
            <w:r w:rsidR="006C3DAE">
              <w:rPr>
                <w:noProof/>
              </w:rPr>
              <w:tab/>
            </w:r>
            <w:r w:rsidR="006C3DAE">
              <w:rPr>
                <w:noProof/>
              </w:rPr>
              <w:fldChar w:fldCharType="begin"/>
            </w:r>
            <w:r w:rsidR="006C3DAE">
              <w:rPr>
                <w:noProof/>
              </w:rPr>
              <w:instrText xml:space="preserve"> PAGEREF _Toc167954614 \h </w:instrText>
            </w:r>
            <w:r w:rsidR="006C3DAE">
              <w:rPr>
                <w:noProof/>
              </w:rPr>
            </w:r>
            <w:r w:rsidR="006C3DAE">
              <w:rPr>
                <w:noProof/>
              </w:rPr>
              <w:fldChar w:fldCharType="separate"/>
            </w:r>
            <w:r w:rsidR="00AD2007">
              <w:rPr>
                <w:noProof/>
              </w:rPr>
              <w:t>39</w:t>
            </w:r>
            <w:r w:rsidR="006C3DAE">
              <w:rPr>
                <w:noProof/>
              </w:rPr>
              <w:fldChar w:fldCharType="end"/>
            </w:r>
          </w:hyperlink>
        </w:p>
        <w:p w14:paraId="17E6E6C5" w14:textId="1CF44908"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615" w:history="1">
            <w:r w:rsidR="006C3DAE" w:rsidRPr="005627DF">
              <w:rPr>
                <w:rStyle w:val="Hyperlink"/>
                <w:noProof/>
              </w:rPr>
              <w:t>7.5.3</w:t>
            </w:r>
            <w:r w:rsidR="006C3DAE">
              <w:rPr>
                <w:rFonts w:asciiTheme="minorHAnsi" w:eastAsiaTheme="minorEastAsia" w:hAnsiTheme="minorHAnsi" w:cstheme="minorBidi"/>
                <w:noProof/>
                <w:sz w:val="22"/>
              </w:rPr>
              <w:tab/>
            </w:r>
            <w:r w:rsidR="006C3DAE" w:rsidRPr="005627DF">
              <w:rPr>
                <w:rStyle w:val="Hyperlink"/>
                <w:noProof/>
              </w:rPr>
              <w:t>Database Design</w:t>
            </w:r>
            <w:r w:rsidR="006C3DAE">
              <w:rPr>
                <w:noProof/>
              </w:rPr>
              <w:tab/>
            </w:r>
            <w:r w:rsidR="006C3DAE">
              <w:rPr>
                <w:noProof/>
              </w:rPr>
              <w:fldChar w:fldCharType="begin"/>
            </w:r>
            <w:r w:rsidR="006C3DAE">
              <w:rPr>
                <w:noProof/>
              </w:rPr>
              <w:instrText xml:space="preserve"> PAGEREF _Toc167954615 \h </w:instrText>
            </w:r>
            <w:r w:rsidR="006C3DAE">
              <w:rPr>
                <w:noProof/>
              </w:rPr>
            </w:r>
            <w:r w:rsidR="006C3DAE">
              <w:rPr>
                <w:noProof/>
              </w:rPr>
              <w:fldChar w:fldCharType="separate"/>
            </w:r>
            <w:r w:rsidR="00AD2007">
              <w:rPr>
                <w:noProof/>
              </w:rPr>
              <w:t>40</w:t>
            </w:r>
            <w:r w:rsidR="006C3DAE">
              <w:rPr>
                <w:noProof/>
              </w:rPr>
              <w:fldChar w:fldCharType="end"/>
            </w:r>
          </w:hyperlink>
        </w:p>
        <w:p w14:paraId="102FE265" w14:textId="0DE14A8D"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616" w:history="1">
            <w:r w:rsidR="006C3DAE" w:rsidRPr="005627DF">
              <w:rPr>
                <w:rStyle w:val="Hyperlink"/>
                <w:noProof/>
              </w:rPr>
              <w:t>7.5.4</w:t>
            </w:r>
            <w:r w:rsidR="006C3DAE">
              <w:rPr>
                <w:rFonts w:asciiTheme="minorHAnsi" w:eastAsiaTheme="minorEastAsia" w:hAnsiTheme="minorHAnsi" w:cstheme="minorBidi"/>
                <w:noProof/>
                <w:sz w:val="22"/>
              </w:rPr>
              <w:tab/>
            </w:r>
            <w:r w:rsidR="006C3DAE" w:rsidRPr="005627DF">
              <w:rPr>
                <w:rStyle w:val="Hyperlink"/>
                <w:noProof/>
              </w:rPr>
              <w:t>Frontend Application Design</w:t>
            </w:r>
            <w:r w:rsidR="006C3DAE">
              <w:rPr>
                <w:noProof/>
              </w:rPr>
              <w:tab/>
            </w:r>
            <w:r w:rsidR="006C3DAE">
              <w:rPr>
                <w:noProof/>
              </w:rPr>
              <w:fldChar w:fldCharType="begin"/>
            </w:r>
            <w:r w:rsidR="006C3DAE">
              <w:rPr>
                <w:noProof/>
              </w:rPr>
              <w:instrText xml:space="preserve"> PAGEREF _Toc167954616 \h </w:instrText>
            </w:r>
            <w:r w:rsidR="006C3DAE">
              <w:rPr>
                <w:noProof/>
              </w:rPr>
            </w:r>
            <w:r w:rsidR="006C3DAE">
              <w:rPr>
                <w:noProof/>
              </w:rPr>
              <w:fldChar w:fldCharType="separate"/>
            </w:r>
            <w:r w:rsidR="00AD2007">
              <w:rPr>
                <w:noProof/>
              </w:rPr>
              <w:t>41</w:t>
            </w:r>
            <w:r w:rsidR="006C3DAE">
              <w:rPr>
                <w:noProof/>
              </w:rPr>
              <w:fldChar w:fldCharType="end"/>
            </w:r>
          </w:hyperlink>
        </w:p>
        <w:p w14:paraId="180CF377" w14:textId="6B188694" w:rsidR="006C3DAE" w:rsidRDefault="0069653A">
          <w:pPr>
            <w:pStyle w:val="TOC2"/>
            <w:tabs>
              <w:tab w:val="left" w:pos="850"/>
              <w:tab w:val="right" w:leader="dot" w:pos="9350"/>
            </w:tabs>
            <w:rPr>
              <w:rFonts w:asciiTheme="minorHAnsi" w:eastAsiaTheme="minorEastAsia" w:hAnsiTheme="minorHAnsi" w:cstheme="minorBidi"/>
              <w:noProof/>
              <w:sz w:val="22"/>
            </w:rPr>
          </w:pPr>
          <w:hyperlink w:anchor="_Toc167954617" w:history="1">
            <w:r w:rsidR="006C3DAE" w:rsidRPr="005627DF">
              <w:rPr>
                <w:rStyle w:val="Hyperlink"/>
                <w:rFonts w:ascii="Segoe UI Black" w:hAnsi="Segoe UI Black"/>
                <w:noProof/>
              </w:rPr>
              <w:t>7.6</w:t>
            </w:r>
            <w:r w:rsidR="006C3DAE">
              <w:rPr>
                <w:rFonts w:asciiTheme="minorHAnsi" w:eastAsiaTheme="minorEastAsia" w:hAnsiTheme="minorHAnsi" w:cstheme="minorBidi"/>
                <w:noProof/>
                <w:sz w:val="22"/>
              </w:rPr>
              <w:tab/>
            </w:r>
            <w:r w:rsidR="006C3DAE" w:rsidRPr="005627DF">
              <w:rPr>
                <w:rStyle w:val="Hyperlink"/>
                <w:noProof/>
              </w:rPr>
              <w:t>System Development and Integration</w:t>
            </w:r>
            <w:r w:rsidR="006C3DAE">
              <w:rPr>
                <w:noProof/>
              </w:rPr>
              <w:tab/>
            </w:r>
            <w:r w:rsidR="006C3DAE">
              <w:rPr>
                <w:noProof/>
              </w:rPr>
              <w:fldChar w:fldCharType="begin"/>
            </w:r>
            <w:r w:rsidR="006C3DAE">
              <w:rPr>
                <w:noProof/>
              </w:rPr>
              <w:instrText xml:space="preserve"> PAGEREF _Toc167954617 \h </w:instrText>
            </w:r>
            <w:r w:rsidR="006C3DAE">
              <w:rPr>
                <w:noProof/>
              </w:rPr>
            </w:r>
            <w:r w:rsidR="006C3DAE">
              <w:rPr>
                <w:noProof/>
              </w:rPr>
              <w:fldChar w:fldCharType="separate"/>
            </w:r>
            <w:r w:rsidR="00AD2007">
              <w:rPr>
                <w:noProof/>
              </w:rPr>
              <w:t>41</w:t>
            </w:r>
            <w:r w:rsidR="006C3DAE">
              <w:rPr>
                <w:noProof/>
              </w:rPr>
              <w:fldChar w:fldCharType="end"/>
            </w:r>
          </w:hyperlink>
        </w:p>
        <w:p w14:paraId="43E4ED9A" w14:textId="564D3F16"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618" w:history="1">
            <w:r w:rsidR="006C3DAE" w:rsidRPr="005627DF">
              <w:rPr>
                <w:rStyle w:val="Hyperlink"/>
                <w:noProof/>
              </w:rPr>
              <w:t>7.6.1</w:t>
            </w:r>
            <w:r w:rsidR="006C3DAE">
              <w:rPr>
                <w:rFonts w:asciiTheme="minorHAnsi" w:eastAsiaTheme="minorEastAsia" w:hAnsiTheme="minorHAnsi" w:cstheme="minorBidi"/>
                <w:noProof/>
                <w:sz w:val="22"/>
              </w:rPr>
              <w:tab/>
            </w:r>
            <w:r w:rsidR="006C3DAE" w:rsidRPr="005627DF">
              <w:rPr>
                <w:rStyle w:val="Hyperlink"/>
                <w:noProof/>
              </w:rPr>
              <w:t>Hardware Integration</w:t>
            </w:r>
            <w:r w:rsidR="006C3DAE">
              <w:rPr>
                <w:noProof/>
              </w:rPr>
              <w:tab/>
            </w:r>
            <w:r w:rsidR="006C3DAE">
              <w:rPr>
                <w:noProof/>
              </w:rPr>
              <w:fldChar w:fldCharType="begin"/>
            </w:r>
            <w:r w:rsidR="006C3DAE">
              <w:rPr>
                <w:noProof/>
              </w:rPr>
              <w:instrText xml:space="preserve"> PAGEREF _Toc167954618 \h </w:instrText>
            </w:r>
            <w:r w:rsidR="006C3DAE">
              <w:rPr>
                <w:noProof/>
              </w:rPr>
            </w:r>
            <w:r w:rsidR="006C3DAE">
              <w:rPr>
                <w:noProof/>
              </w:rPr>
              <w:fldChar w:fldCharType="separate"/>
            </w:r>
            <w:r w:rsidR="00AD2007">
              <w:rPr>
                <w:noProof/>
              </w:rPr>
              <w:t>41</w:t>
            </w:r>
            <w:r w:rsidR="006C3DAE">
              <w:rPr>
                <w:noProof/>
              </w:rPr>
              <w:fldChar w:fldCharType="end"/>
            </w:r>
          </w:hyperlink>
        </w:p>
        <w:p w14:paraId="407C10D3" w14:textId="23F61F6B"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619" w:history="1">
            <w:r w:rsidR="006C3DAE" w:rsidRPr="005627DF">
              <w:rPr>
                <w:rStyle w:val="Hyperlink"/>
                <w:noProof/>
              </w:rPr>
              <w:t>7.6.2</w:t>
            </w:r>
            <w:r w:rsidR="006C3DAE">
              <w:rPr>
                <w:rFonts w:asciiTheme="minorHAnsi" w:eastAsiaTheme="minorEastAsia" w:hAnsiTheme="minorHAnsi" w:cstheme="minorBidi"/>
                <w:noProof/>
                <w:sz w:val="22"/>
              </w:rPr>
              <w:tab/>
            </w:r>
            <w:r w:rsidR="006C3DAE" w:rsidRPr="005627DF">
              <w:rPr>
                <w:rStyle w:val="Hyperlink"/>
                <w:noProof/>
              </w:rPr>
              <w:t>Microcontroller Firmware Development</w:t>
            </w:r>
            <w:r w:rsidR="006C3DAE">
              <w:rPr>
                <w:noProof/>
              </w:rPr>
              <w:tab/>
            </w:r>
            <w:r w:rsidR="006C3DAE">
              <w:rPr>
                <w:noProof/>
              </w:rPr>
              <w:fldChar w:fldCharType="begin"/>
            </w:r>
            <w:r w:rsidR="006C3DAE">
              <w:rPr>
                <w:noProof/>
              </w:rPr>
              <w:instrText xml:space="preserve"> PAGEREF _Toc167954619 \h </w:instrText>
            </w:r>
            <w:r w:rsidR="006C3DAE">
              <w:rPr>
                <w:noProof/>
              </w:rPr>
            </w:r>
            <w:r w:rsidR="006C3DAE">
              <w:rPr>
                <w:noProof/>
              </w:rPr>
              <w:fldChar w:fldCharType="separate"/>
            </w:r>
            <w:r w:rsidR="00AD2007">
              <w:rPr>
                <w:noProof/>
              </w:rPr>
              <w:t>42</w:t>
            </w:r>
            <w:r w:rsidR="006C3DAE">
              <w:rPr>
                <w:noProof/>
              </w:rPr>
              <w:fldChar w:fldCharType="end"/>
            </w:r>
          </w:hyperlink>
        </w:p>
        <w:p w14:paraId="729E4D5C" w14:textId="4EC6DAA3"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620" w:history="1">
            <w:r w:rsidR="006C3DAE" w:rsidRPr="005627DF">
              <w:rPr>
                <w:rStyle w:val="Hyperlink"/>
                <w:noProof/>
              </w:rPr>
              <w:t>7.6.3</w:t>
            </w:r>
            <w:r w:rsidR="006C3DAE">
              <w:rPr>
                <w:rFonts w:asciiTheme="minorHAnsi" w:eastAsiaTheme="minorEastAsia" w:hAnsiTheme="minorHAnsi" w:cstheme="minorBidi"/>
                <w:noProof/>
                <w:sz w:val="22"/>
              </w:rPr>
              <w:tab/>
            </w:r>
            <w:r w:rsidR="006C3DAE" w:rsidRPr="005627DF">
              <w:rPr>
                <w:rStyle w:val="Hyperlink"/>
                <w:noProof/>
              </w:rPr>
              <w:t>Firmware – Hardware Integration</w:t>
            </w:r>
            <w:r w:rsidR="006C3DAE">
              <w:rPr>
                <w:noProof/>
              </w:rPr>
              <w:tab/>
            </w:r>
            <w:r w:rsidR="006C3DAE">
              <w:rPr>
                <w:noProof/>
              </w:rPr>
              <w:fldChar w:fldCharType="begin"/>
            </w:r>
            <w:r w:rsidR="006C3DAE">
              <w:rPr>
                <w:noProof/>
              </w:rPr>
              <w:instrText xml:space="preserve"> PAGEREF _Toc167954620 \h </w:instrText>
            </w:r>
            <w:r w:rsidR="006C3DAE">
              <w:rPr>
                <w:noProof/>
              </w:rPr>
            </w:r>
            <w:r w:rsidR="006C3DAE">
              <w:rPr>
                <w:noProof/>
              </w:rPr>
              <w:fldChar w:fldCharType="separate"/>
            </w:r>
            <w:r w:rsidR="00AD2007">
              <w:rPr>
                <w:noProof/>
              </w:rPr>
              <w:t>45</w:t>
            </w:r>
            <w:r w:rsidR="006C3DAE">
              <w:rPr>
                <w:noProof/>
              </w:rPr>
              <w:fldChar w:fldCharType="end"/>
            </w:r>
          </w:hyperlink>
        </w:p>
        <w:p w14:paraId="3E0AB30A" w14:textId="4E22EC2C"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621" w:history="1">
            <w:r w:rsidR="006C3DAE" w:rsidRPr="005627DF">
              <w:rPr>
                <w:rStyle w:val="Hyperlink"/>
                <w:noProof/>
              </w:rPr>
              <w:t>7.6.4</w:t>
            </w:r>
            <w:r w:rsidR="006C3DAE">
              <w:rPr>
                <w:rFonts w:asciiTheme="minorHAnsi" w:eastAsiaTheme="minorEastAsia" w:hAnsiTheme="minorHAnsi" w:cstheme="minorBidi"/>
                <w:noProof/>
                <w:sz w:val="22"/>
              </w:rPr>
              <w:tab/>
            </w:r>
            <w:r w:rsidR="006C3DAE" w:rsidRPr="005627DF">
              <w:rPr>
                <w:rStyle w:val="Hyperlink"/>
                <w:noProof/>
              </w:rPr>
              <w:t>Database Schema Development</w:t>
            </w:r>
            <w:r w:rsidR="006C3DAE">
              <w:rPr>
                <w:noProof/>
              </w:rPr>
              <w:tab/>
            </w:r>
            <w:r w:rsidR="006C3DAE">
              <w:rPr>
                <w:noProof/>
              </w:rPr>
              <w:fldChar w:fldCharType="begin"/>
            </w:r>
            <w:r w:rsidR="006C3DAE">
              <w:rPr>
                <w:noProof/>
              </w:rPr>
              <w:instrText xml:space="preserve"> PAGEREF _Toc167954621 \h </w:instrText>
            </w:r>
            <w:r w:rsidR="006C3DAE">
              <w:rPr>
                <w:noProof/>
              </w:rPr>
            </w:r>
            <w:r w:rsidR="006C3DAE">
              <w:rPr>
                <w:noProof/>
              </w:rPr>
              <w:fldChar w:fldCharType="separate"/>
            </w:r>
            <w:r w:rsidR="00AD2007">
              <w:rPr>
                <w:noProof/>
              </w:rPr>
              <w:t>45</w:t>
            </w:r>
            <w:r w:rsidR="006C3DAE">
              <w:rPr>
                <w:noProof/>
              </w:rPr>
              <w:fldChar w:fldCharType="end"/>
            </w:r>
          </w:hyperlink>
        </w:p>
        <w:p w14:paraId="3B8360C6" w14:textId="0B647569"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622" w:history="1">
            <w:r w:rsidR="006C3DAE" w:rsidRPr="005627DF">
              <w:rPr>
                <w:rStyle w:val="Hyperlink"/>
                <w:noProof/>
              </w:rPr>
              <w:t>7.6.5</w:t>
            </w:r>
            <w:r w:rsidR="006C3DAE">
              <w:rPr>
                <w:rFonts w:asciiTheme="minorHAnsi" w:eastAsiaTheme="minorEastAsia" w:hAnsiTheme="minorHAnsi" w:cstheme="minorBidi"/>
                <w:noProof/>
                <w:sz w:val="22"/>
              </w:rPr>
              <w:tab/>
            </w:r>
            <w:r w:rsidR="006C3DAE" w:rsidRPr="005627DF">
              <w:rPr>
                <w:rStyle w:val="Hyperlink"/>
                <w:noProof/>
              </w:rPr>
              <w:t>Server API Development</w:t>
            </w:r>
            <w:r w:rsidR="006C3DAE">
              <w:rPr>
                <w:noProof/>
              </w:rPr>
              <w:tab/>
            </w:r>
            <w:r w:rsidR="006C3DAE">
              <w:rPr>
                <w:noProof/>
              </w:rPr>
              <w:fldChar w:fldCharType="begin"/>
            </w:r>
            <w:r w:rsidR="006C3DAE">
              <w:rPr>
                <w:noProof/>
              </w:rPr>
              <w:instrText xml:space="preserve"> PAGEREF _Toc167954622 \h </w:instrText>
            </w:r>
            <w:r w:rsidR="006C3DAE">
              <w:rPr>
                <w:noProof/>
              </w:rPr>
            </w:r>
            <w:r w:rsidR="006C3DAE">
              <w:rPr>
                <w:noProof/>
              </w:rPr>
              <w:fldChar w:fldCharType="separate"/>
            </w:r>
            <w:r w:rsidR="00AD2007">
              <w:rPr>
                <w:noProof/>
              </w:rPr>
              <w:t>46</w:t>
            </w:r>
            <w:r w:rsidR="006C3DAE">
              <w:rPr>
                <w:noProof/>
              </w:rPr>
              <w:fldChar w:fldCharType="end"/>
            </w:r>
          </w:hyperlink>
        </w:p>
        <w:p w14:paraId="3A24531D" w14:textId="16C337F3"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623" w:history="1">
            <w:r w:rsidR="006C3DAE" w:rsidRPr="005627DF">
              <w:rPr>
                <w:rStyle w:val="Hyperlink"/>
                <w:noProof/>
              </w:rPr>
              <w:t>7.6.6</w:t>
            </w:r>
            <w:r w:rsidR="006C3DAE">
              <w:rPr>
                <w:rFonts w:asciiTheme="minorHAnsi" w:eastAsiaTheme="minorEastAsia" w:hAnsiTheme="minorHAnsi" w:cstheme="minorBidi"/>
                <w:noProof/>
                <w:sz w:val="22"/>
              </w:rPr>
              <w:tab/>
            </w:r>
            <w:r w:rsidR="006C3DAE" w:rsidRPr="005627DF">
              <w:rPr>
                <w:rStyle w:val="Hyperlink"/>
                <w:noProof/>
              </w:rPr>
              <w:t>Front End Application Development</w:t>
            </w:r>
            <w:r w:rsidR="006C3DAE">
              <w:rPr>
                <w:noProof/>
              </w:rPr>
              <w:tab/>
            </w:r>
            <w:r w:rsidR="006C3DAE">
              <w:rPr>
                <w:noProof/>
              </w:rPr>
              <w:fldChar w:fldCharType="begin"/>
            </w:r>
            <w:r w:rsidR="006C3DAE">
              <w:rPr>
                <w:noProof/>
              </w:rPr>
              <w:instrText xml:space="preserve"> PAGEREF _Toc167954623 \h </w:instrText>
            </w:r>
            <w:r w:rsidR="006C3DAE">
              <w:rPr>
                <w:noProof/>
              </w:rPr>
            </w:r>
            <w:r w:rsidR="006C3DAE">
              <w:rPr>
                <w:noProof/>
              </w:rPr>
              <w:fldChar w:fldCharType="separate"/>
            </w:r>
            <w:r w:rsidR="00AD2007">
              <w:rPr>
                <w:noProof/>
              </w:rPr>
              <w:t>48</w:t>
            </w:r>
            <w:r w:rsidR="006C3DAE">
              <w:rPr>
                <w:noProof/>
              </w:rPr>
              <w:fldChar w:fldCharType="end"/>
            </w:r>
          </w:hyperlink>
        </w:p>
        <w:p w14:paraId="1E954871" w14:textId="510A94F0" w:rsidR="006C3DAE" w:rsidRDefault="0069653A">
          <w:pPr>
            <w:pStyle w:val="TOC2"/>
            <w:tabs>
              <w:tab w:val="left" w:pos="850"/>
              <w:tab w:val="right" w:leader="dot" w:pos="9350"/>
            </w:tabs>
            <w:rPr>
              <w:rFonts w:asciiTheme="minorHAnsi" w:eastAsiaTheme="minorEastAsia" w:hAnsiTheme="minorHAnsi" w:cstheme="minorBidi"/>
              <w:noProof/>
              <w:sz w:val="22"/>
            </w:rPr>
          </w:pPr>
          <w:hyperlink w:anchor="_Toc167954624" w:history="1">
            <w:r w:rsidR="006C3DAE" w:rsidRPr="005627DF">
              <w:rPr>
                <w:rStyle w:val="Hyperlink"/>
                <w:rFonts w:ascii="Segoe UI Black" w:hAnsi="Segoe UI Black"/>
                <w:noProof/>
              </w:rPr>
              <w:t>7.7</w:t>
            </w:r>
            <w:r w:rsidR="006C3DAE">
              <w:rPr>
                <w:rFonts w:asciiTheme="minorHAnsi" w:eastAsiaTheme="minorEastAsia" w:hAnsiTheme="minorHAnsi" w:cstheme="minorBidi"/>
                <w:noProof/>
                <w:sz w:val="22"/>
              </w:rPr>
              <w:tab/>
            </w:r>
            <w:r w:rsidR="006C3DAE" w:rsidRPr="005627DF">
              <w:rPr>
                <w:rStyle w:val="Hyperlink"/>
                <w:noProof/>
              </w:rPr>
              <w:t>Testing and Validation Procedures</w:t>
            </w:r>
            <w:r w:rsidR="006C3DAE">
              <w:rPr>
                <w:noProof/>
              </w:rPr>
              <w:tab/>
            </w:r>
            <w:r w:rsidR="006C3DAE">
              <w:rPr>
                <w:noProof/>
              </w:rPr>
              <w:fldChar w:fldCharType="begin"/>
            </w:r>
            <w:r w:rsidR="006C3DAE">
              <w:rPr>
                <w:noProof/>
              </w:rPr>
              <w:instrText xml:space="preserve"> PAGEREF _Toc167954624 \h </w:instrText>
            </w:r>
            <w:r w:rsidR="006C3DAE">
              <w:rPr>
                <w:noProof/>
              </w:rPr>
            </w:r>
            <w:r w:rsidR="006C3DAE">
              <w:rPr>
                <w:noProof/>
              </w:rPr>
              <w:fldChar w:fldCharType="separate"/>
            </w:r>
            <w:r w:rsidR="00AD2007">
              <w:rPr>
                <w:noProof/>
              </w:rPr>
              <w:t>52</w:t>
            </w:r>
            <w:r w:rsidR="006C3DAE">
              <w:rPr>
                <w:noProof/>
              </w:rPr>
              <w:fldChar w:fldCharType="end"/>
            </w:r>
          </w:hyperlink>
        </w:p>
        <w:p w14:paraId="6008E6C6" w14:textId="15AD12E0"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625" w:history="1">
            <w:r w:rsidR="006C3DAE" w:rsidRPr="005627DF">
              <w:rPr>
                <w:rStyle w:val="Hyperlink"/>
                <w:noProof/>
              </w:rPr>
              <w:t>7.7.1</w:t>
            </w:r>
            <w:r w:rsidR="006C3DAE">
              <w:rPr>
                <w:rFonts w:asciiTheme="minorHAnsi" w:eastAsiaTheme="minorEastAsia" w:hAnsiTheme="minorHAnsi" w:cstheme="minorBidi"/>
                <w:noProof/>
                <w:sz w:val="22"/>
              </w:rPr>
              <w:tab/>
            </w:r>
            <w:r w:rsidR="006C3DAE" w:rsidRPr="005627DF">
              <w:rPr>
                <w:rStyle w:val="Hyperlink"/>
                <w:noProof/>
              </w:rPr>
              <w:t>Hardware Unit Tests</w:t>
            </w:r>
            <w:r w:rsidR="006C3DAE">
              <w:rPr>
                <w:noProof/>
              </w:rPr>
              <w:tab/>
            </w:r>
            <w:r w:rsidR="006C3DAE">
              <w:rPr>
                <w:noProof/>
              </w:rPr>
              <w:fldChar w:fldCharType="begin"/>
            </w:r>
            <w:r w:rsidR="006C3DAE">
              <w:rPr>
                <w:noProof/>
              </w:rPr>
              <w:instrText xml:space="preserve"> PAGEREF _Toc167954625 \h </w:instrText>
            </w:r>
            <w:r w:rsidR="006C3DAE">
              <w:rPr>
                <w:noProof/>
              </w:rPr>
            </w:r>
            <w:r w:rsidR="006C3DAE">
              <w:rPr>
                <w:noProof/>
              </w:rPr>
              <w:fldChar w:fldCharType="separate"/>
            </w:r>
            <w:r w:rsidR="00AD2007">
              <w:rPr>
                <w:noProof/>
              </w:rPr>
              <w:t>52</w:t>
            </w:r>
            <w:r w:rsidR="006C3DAE">
              <w:rPr>
                <w:noProof/>
              </w:rPr>
              <w:fldChar w:fldCharType="end"/>
            </w:r>
          </w:hyperlink>
        </w:p>
        <w:p w14:paraId="508A1DF5" w14:textId="1412FDEB"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626" w:history="1">
            <w:r w:rsidR="006C3DAE" w:rsidRPr="005627DF">
              <w:rPr>
                <w:rStyle w:val="Hyperlink"/>
                <w:noProof/>
              </w:rPr>
              <w:t>7.7.2</w:t>
            </w:r>
            <w:r w:rsidR="006C3DAE">
              <w:rPr>
                <w:rFonts w:asciiTheme="minorHAnsi" w:eastAsiaTheme="minorEastAsia" w:hAnsiTheme="minorHAnsi" w:cstheme="minorBidi"/>
                <w:noProof/>
                <w:sz w:val="22"/>
              </w:rPr>
              <w:tab/>
            </w:r>
            <w:r w:rsidR="006C3DAE" w:rsidRPr="005627DF">
              <w:rPr>
                <w:rStyle w:val="Hyperlink"/>
                <w:noProof/>
              </w:rPr>
              <w:t>Firmware Test</w:t>
            </w:r>
            <w:r w:rsidR="006C3DAE">
              <w:rPr>
                <w:noProof/>
              </w:rPr>
              <w:tab/>
            </w:r>
            <w:r w:rsidR="006C3DAE">
              <w:rPr>
                <w:noProof/>
              </w:rPr>
              <w:fldChar w:fldCharType="begin"/>
            </w:r>
            <w:r w:rsidR="006C3DAE">
              <w:rPr>
                <w:noProof/>
              </w:rPr>
              <w:instrText xml:space="preserve"> PAGEREF _Toc167954626 \h </w:instrText>
            </w:r>
            <w:r w:rsidR="006C3DAE">
              <w:rPr>
                <w:noProof/>
              </w:rPr>
            </w:r>
            <w:r w:rsidR="006C3DAE">
              <w:rPr>
                <w:noProof/>
              </w:rPr>
              <w:fldChar w:fldCharType="separate"/>
            </w:r>
            <w:r w:rsidR="00AD2007">
              <w:rPr>
                <w:noProof/>
              </w:rPr>
              <w:t>54</w:t>
            </w:r>
            <w:r w:rsidR="006C3DAE">
              <w:rPr>
                <w:noProof/>
              </w:rPr>
              <w:fldChar w:fldCharType="end"/>
            </w:r>
          </w:hyperlink>
        </w:p>
        <w:p w14:paraId="5DAC2CA6" w14:textId="266156B5"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627" w:history="1">
            <w:r w:rsidR="006C3DAE" w:rsidRPr="005627DF">
              <w:rPr>
                <w:rStyle w:val="Hyperlink"/>
                <w:noProof/>
              </w:rPr>
              <w:t>7.7.3</w:t>
            </w:r>
            <w:r w:rsidR="006C3DAE">
              <w:rPr>
                <w:rFonts w:asciiTheme="minorHAnsi" w:eastAsiaTheme="minorEastAsia" w:hAnsiTheme="minorHAnsi" w:cstheme="minorBidi"/>
                <w:noProof/>
                <w:sz w:val="22"/>
              </w:rPr>
              <w:tab/>
            </w:r>
            <w:r w:rsidR="006C3DAE" w:rsidRPr="005627DF">
              <w:rPr>
                <w:rStyle w:val="Hyperlink"/>
                <w:noProof/>
              </w:rPr>
              <w:t>Firmware – Hardware Integration Test</w:t>
            </w:r>
            <w:r w:rsidR="006C3DAE">
              <w:rPr>
                <w:noProof/>
              </w:rPr>
              <w:tab/>
            </w:r>
            <w:r w:rsidR="006C3DAE">
              <w:rPr>
                <w:noProof/>
              </w:rPr>
              <w:fldChar w:fldCharType="begin"/>
            </w:r>
            <w:r w:rsidR="006C3DAE">
              <w:rPr>
                <w:noProof/>
              </w:rPr>
              <w:instrText xml:space="preserve"> PAGEREF _Toc167954627 \h </w:instrText>
            </w:r>
            <w:r w:rsidR="006C3DAE">
              <w:rPr>
                <w:noProof/>
              </w:rPr>
            </w:r>
            <w:r w:rsidR="006C3DAE">
              <w:rPr>
                <w:noProof/>
              </w:rPr>
              <w:fldChar w:fldCharType="separate"/>
            </w:r>
            <w:r w:rsidR="00AD2007">
              <w:rPr>
                <w:noProof/>
              </w:rPr>
              <w:t>54</w:t>
            </w:r>
            <w:r w:rsidR="006C3DAE">
              <w:rPr>
                <w:noProof/>
              </w:rPr>
              <w:fldChar w:fldCharType="end"/>
            </w:r>
          </w:hyperlink>
        </w:p>
        <w:p w14:paraId="3139C4AE" w14:textId="0F2AE3AC"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628" w:history="1">
            <w:r w:rsidR="006C3DAE" w:rsidRPr="005627DF">
              <w:rPr>
                <w:rStyle w:val="Hyperlink"/>
                <w:noProof/>
              </w:rPr>
              <w:t>7.7.4</w:t>
            </w:r>
            <w:r w:rsidR="006C3DAE">
              <w:rPr>
                <w:rFonts w:asciiTheme="minorHAnsi" w:eastAsiaTheme="minorEastAsia" w:hAnsiTheme="minorHAnsi" w:cstheme="minorBidi"/>
                <w:noProof/>
                <w:sz w:val="22"/>
              </w:rPr>
              <w:tab/>
            </w:r>
            <w:r w:rsidR="006C3DAE" w:rsidRPr="005627DF">
              <w:rPr>
                <w:rStyle w:val="Hyperlink"/>
                <w:noProof/>
              </w:rPr>
              <w:t>Server API Tests</w:t>
            </w:r>
            <w:r w:rsidR="006C3DAE">
              <w:rPr>
                <w:noProof/>
              </w:rPr>
              <w:tab/>
            </w:r>
            <w:r w:rsidR="006C3DAE">
              <w:rPr>
                <w:noProof/>
              </w:rPr>
              <w:fldChar w:fldCharType="begin"/>
            </w:r>
            <w:r w:rsidR="006C3DAE">
              <w:rPr>
                <w:noProof/>
              </w:rPr>
              <w:instrText xml:space="preserve"> PAGEREF _Toc167954628 \h </w:instrText>
            </w:r>
            <w:r w:rsidR="006C3DAE">
              <w:rPr>
                <w:noProof/>
              </w:rPr>
            </w:r>
            <w:r w:rsidR="006C3DAE">
              <w:rPr>
                <w:noProof/>
              </w:rPr>
              <w:fldChar w:fldCharType="separate"/>
            </w:r>
            <w:r w:rsidR="00AD2007">
              <w:rPr>
                <w:noProof/>
              </w:rPr>
              <w:t>55</w:t>
            </w:r>
            <w:r w:rsidR="006C3DAE">
              <w:rPr>
                <w:noProof/>
              </w:rPr>
              <w:fldChar w:fldCharType="end"/>
            </w:r>
          </w:hyperlink>
        </w:p>
        <w:p w14:paraId="103B2207" w14:textId="1DEED8D5"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629" w:history="1">
            <w:r w:rsidR="006C3DAE" w:rsidRPr="005627DF">
              <w:rPr>
                <w:rStyle w:val="Hyperlink"/>
                <w:noProof/>
              </w:rPr>
              <w:t>7.7.5</w:t>
            </w:r>
            <w:r w:rsidR="006C3DAE">
              <w:rPr>
                <w:rFonts w:asciiTheme="minorHAnsi" w:eastAsiaTheme="minorEastAsia" w:hAnsiTheme="minorHAnsi" w:cstheme="minorBidi"/>
                <w:noProof/>
                <w:sz w:val="22"/>
              </w:rPr>
              <w:tab/>
            </w:r>
            <w:r w:rsidR="006C3DAE" w:rsidRPr="005627DF">
              <w:rPr>
                <w:rStyle w:val="Hyperlink"/>
                <w:noProof/>
              </w:rPr>
              <w:t>Front End Component Tests</w:t>
            </w:r>
            <w:r w:rsidR="006C3DAE">
              <w:rPr>
                <w:noProof/>
              </w:rPr>
              <w:tab/>
            </w:r>
            <w:r w:rsidR="006C3DAE">
              <w:rPr>
                <w:noProof/>
              </w:rPr>
              <w:fldChar w:fldCharType="begin"/>
            </w:r>
            <w:r w:rsidR="006C3DAE">
              <w:rPr>
                <w:noProof/>
              </w:rPr>
              <w:instrText xml:space="preserve"> PAGEREF _Toc167954629 \h </w:instrText>
            </w:r>
            <w:r w:rsidR="006C3DAE">
              <w:rPr>
                <w:noProof/>
              </w:rPr>
            </w:r>
            <w:r w:rsidR="006C3DAE">
              <w:rPr>
                <w:noProof/>
              </w:rPr>
              <w:fldChar w:fldCharType="separate"/>
            </w:r>
            <w:r w:rsidR="00AD2007">
              <w:rPr>
                <w:noProof/>
              </w:rPr>
              <w:t>56</w:t>
            </w:r>
            <w:r w:rsidR="006C3DAE">
              <w:rPr>
                <w:noProof/>
              </w:rPr>
              <w:fldChar w:fldCharType="end"/>
            </w:r>
          </w:hyperlink>
        </w:p>
        <w:p w14:paraId="47951FB7" w14:textId="1CA4E9E2"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630" w:history="1">
            <w:r w:rsidR="006C3DAE" w:rsidRPr="005627DF">
              <w:rPr>
                <w:rStyle w:val="Hyperlink"/>
                <w:noProof/>
              </w:rPr>
              <w:t>7.7.6</w:t>
            </w:r>
            <w:r w:rsidR="006C3DAE">
              <w:rPr>
                <w:rFonts w:asciiTheme="minorHAnsi" w:eastAsiaTheme="minorEastAsia" w:hAnsiTheme="minorHAnsi" w:cstheme="minorBidi"/>
                <w:noProof/>
                <w:sz w:val="22"/>
              </w:rPr>
              <w:tab/>
            </w:r>
            <w:r w:rsidR="006C3DAE" w:rsidRPr="005627DF">
              <w:rPr>
                <w:rStyle w:val="Hyperlink"/>
                <w:noProof/>
              </w:rPr>
              <w:t>System Integration Tests</w:t>
            </w:r>
            <w:r w:rsidR="006C3DAE">
              <w:rPr>
                <w:noProof/>
              </w:rPr>
              <w:tab/>
            </w:r>
            <w:r w:rsidR="006C3DAE">
              <w:rPr>
                <w:noProof/>
              </w:rPr>
              <w:fldChar w:fldCharType="begin"/>
            </w:r>
            <w:r w:rsidR="006C3DAE">
              <w:rPr>
                <w:noProof/>
              </w:rPr>
              <w:instrText xml:space="preserve"> PAGEREF _Toc167954630 \h </w:instrText>
            </w:r>
            <w:r w:rsidR="006C3DAE">
              <w:rPr>
                <w:noProof/>
              </w:rPr>
            </w:r>
            <w:r w:rsidR="006C3DAE">
              <w:rPr>
                <w:noProof/>
              </w:rPr>
              <w:fldChar w:fldCharType="separate"/>
            </w:r>
            <w:r w:rsidR="00AD2007">
              <w:rPr>
                <w:noProof/>
              </w:rPr>
              <w:t>57</w:t>
            </w:r>
            <w:r w:rsidR="006C3DAE">
              <w:rPr>
                <w:noProof/>
              </w:rPr>
              <w:fldChar w:fldCharType="end"/>
            </w:r>
          </w:hyperlink>
        </w:p>
        <w:p w14:paraId="3EEE79A9" w14:textId="792A9C66" w:rsidR="006C3DAE" w:rsidRDefault="0069653A">
          <w:pPr>
            <w:pStyle w:val="TOC2"/>
            <w:tabs>
              <w:tab w:val="left" w:pos="850"/>
              <w:tab w:val="right" w:leader="dot" w:pos="9350"/>
            </w:tabs>
            <w:rPr>
              <w:rFonts w:asciiTheme="minorHAnsi" w:eastAsiaTheme="minorEastAsia" w:hAnsiTheme="minorHAnsi" w:cstheme="minorBidi"/>
              <w:noProof/>
              <w:sz w:val="22"/>
            </w:rPr>
          </w:pPr>
          <w:hyperlink w:anchor="_Toc167954631" w:history="1">
            <w:r w:rsidR="006C3DAE" w:rsidRPr="005627DF">
              <w:rPr>
                <w:rStyle w:val="Hyperlink"/>
                <w:rFonts w:ascii="Segoe UI Black" w:hAnsi="Segoe UI Black"/>
                <w:noProof/>
              </w:rPr>
              <w:t>7.8</w:t>
            </w:r>
            <w:r w:rsidR="006C3DAE">
              <w:rPr>
                <w:rFonts w:asciiTheme="minorHAnsi" w:eastAsiaTheme="minorEastAsia" w:hAnsiTheme="minorHAnsi" w:cstheme="minorBidi"/>
                <w:noProof/>
                <w:sz w:val="22"/>
              </w:rPr>
              <w:tab/>
            </w:r>
            <w:r w:rsidR="006C3DAE" w:rsidRPr="005627DF">
              <w:rPr>
                <w:rStyle w:val="Hyperlink"/>
                <w:noProof/>
              </w:rPr>
              <w:t>Data Analysis Techniques</w:t>
            </w:r>
            <w:r w:rsidR="006C3DAE">
              <w:rPr>
                <w:noProof/>
              </w:rPr>
              <w:tab/>
            </w:r>
            <w:r w:rsidR="006C3DAE">
              <w:rPr>
                <w:noProof/>
              </w:rPr>
              <w:fldChar w:fldCharType="begin"/>
            </w:r>
            <w:r w:rsidR="006C3DAE">
              <w:rPr>
                <w:noProof/>
              </w:rPr>
              <w:instrText xml:space="preserve"> PAGEREF _Toc167954631 \h </w:instrText>
            </w:r>
            <w:r w:rsidR="006C3DAE">
              <w:rPr>
                <w:noProof/>
              </w:rPr>
            </w:r>
            <w:r w:rsidR="006C3DAE">
              <w:rPr>
                <w:noProof/>
              </w:rPr>
              <w:fldChar w:fldCharType="separate"/>
            </w:r>
            <w:r w:rsidR="00AD2007">
              <w:rPr>
                <w:noProof/>
              </w:rPr>
              <w:t>58</w:t>
            </w:r>
            <w:r w:rsidR="006C3DAE">
              <w:rPr>
                <w:noProof/>
              </w:rPr>
              <w:fldChar w:fldCharType="end"/>
            </w:r>
          </w:hyperlink>
        </w:p>
        <w:p w14:paraId="5DBE1B7D" w14:textId="23972DEE"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632" w:history="1">
            <w:r w:rsidR="006C3DAE" w:rsidRPr="005627DF">
              <w:rPr>
                <w:rStyle w:val="Hyperlink"/>
                <w:noProof/>
              </w:rPr>
              <w:t>7.8.1</w:t>
            </w:r>
            <w:r w:rsidR="006C3DAE">
              <w:rPr>
                <w:rFonts w:asciiTheme="minorHAnsi" w:eastAsiaTheme="minorEastAsia" w:hAnsiTheme="minorHAnsi" w:cstheme="minorBidi"/>
                <w:noProof/>
                <w:sz w:val="22"/>
              </w:rPr>
              <w:tab/>
            </w:r>
            <w:r w:rsidR="006C3DAE" w:rsidRPr="005627DF">
              <w:rPr>
                <w:rStyle w:val="Hyperlink"/>
                <w:noProof/>
              </w:rPr>
              <w:t>Descriptive Statistics</w:t>
            </w:r>
            <w:r w:rsidR="006C3DAE">
              <w:rPr>
                <w:noProof/>
              </w:rPr>
              <w:tab/>
            </w:r>
            <w:r w:rsidR="006C3DAE">
              <w:rPr>
                <w:noProof/>
              </w:rPr>
              <w:fldChar w:fldCharType="begin"/>
            </w:r>
            <w:r w:rsidR="006C3DAE">
              <w:rPr>
                <w:noProof/>
              </w:rPr>
              <w:instrText xml:space="preserve"> PAGEREF _Toc167954632 \h </w:instrText>
            </w:r>
            <w:r w:rsidR="006C3DAE">
              <w:rPr>
                <w:noProof/>
              </w:rPr>
            </w:r>
            <w:r w:rsidR="006C3DAE">
              <w:rPr>
                <w:noProof/>
              </w:rPr>
              <w:fldChar w:fldCharType="separate"/>
            </w:r>
            <w:r w:rsidR="00AD2007">
              <w:rPr>
                <w:noProof/>
              </w:rPr>
              <w:t>58</w:t>
            </w:r>
            <w:r w:rsidR="006C3DAE">
              <w:rPr>
                <w:noProof/>
              </w:rPr>
              <w:fldChar w:fldCharType="end"/>
            </w:r>
          </w:hyperlink>
        </w:p>
        <w:p w14:paraId="6131751B" w14:textId="4F782D70"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633" w:history="1">
            <w:r w:rsidR="006C3DAE" w:rsidRPr="005627DF">
              <w:rPr>
                <w:rStyle w:val="Hyperlink"/>
                <w:noProof/>
              </w:rPr>
              <w:t>7.8.2</w:t>
            </w:r>
            <w:r w:rsidR="006C3DAE">
              <w:rPr>
                <w:rFonts w:asciiTheme="minorHAnsi" w:eastAsiaTheme="minorEastAsia" w:hAnsiTheme="minorHAnsi" w:cstheme="minorBidi"/>
                <w:noProof/>
                <w:sz w:val="22"/>
              </w:rPr>
              <w:tab/>
            </w:r>
            <w:r w:rsidR="006C3DAE" w:rsidRPr="005627DF">
              <w:rPr>
                <w:rStyle w:val="Hyperlink"/>
                <w:noProof/>
              </w:rPr>
              <w:t>Statistical Anomaly Detection:</w:t>
            </w:r>
            <w:r w:rsidR="006C3DAE">
              <w:rPr>
                <w:noProof/>
              </w:rPr>
              <w:tab/>
            </w:r>
            <w:r w:rsidR="006C3DAE">
              <w:rPr>
                <w:noProof/>
              </w:rPr>
              <w:fldChar w:fldCharType="begin"/>
            </w:r>
            <w:r w:rsidR="006C3DAE">
              <w:rPr>
                <w:noProof/>
              </w:rPr>
              <w:instrText xml:space="preserve"> PAGEREF _Toc167954633 \h </w:instrText>
            </w:r>
            <w:r w:rsidR="006C3DAE">
              <w:rPr>
                <w:noProof/>
              </w:rPr>
            </w:r>
            <w:r w:rsidR="006C3DAE">
              <w:rPr>
                <w:noProof/>
              </w:rPr>
              <w:fldChar w:fldCharType="separate"/>
            </w:r>
            <w:r w:rsidR="00AD2007">
              <w:rPr>
                <w:noProof/>
              </w:rPr>
              <w:t>58</w:t>
            </w:r>
            <w:r w:rsidR="006C3DAE">
              <w:rPr>
                <w:noProof/>
              </w:rPr>
              <w:fldChar w:fldCharType="end"/>
            </w:r>
          </w:hyperlink>
        </w:p>
        <w:p w14:paraId="41667FD3" w14:textId="0E3A2810"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634" w:history="1">
            <w:r w:rsidR="006C3DAE" w:rsidRPr="005627DF">
              <w:rPr>
                <w:rStyle w:val="Hyperlink"/>
                <w:noProof/>
              </w:rPr>
              <w:t>7.8.3</w:t>
            </w:r>
            <w:r w:rsidR="006C3DAE">
              <w:rPr>
                <w:rFonts w:asciiTheme="minorHAnsi" w:eastAsiaTheme="minorEastAsia" w:hAnsiTheme="minorHAnsi" w:cstheme="minorBidi"/>
                <w:noProof/>
                <w:sz w:val="22"/>
              </w:rPr>
              <w:tab/>
            </w:r>
            <w:r w:rsidR="006C3DAE" w:rsidRPr="005627DF">
              <w:rPr>
                <w:rStyle w:val="Hyperlink"/>
                <w:noProof/>
              </w:rPr>
              <w:t>Visualization Techniques</w:t>
            </w:r>
            <w:r w:rsidR="006C3DAE">
              <w:rPr>
                <w:noProof/>
              </w:rPr>
              <w:tab/>
            </w:r>
            <w:r w:rsidR="006C3DAE">
              <w:rPr>
                <w:noProof/>
              </w:rPr>
              <w:fldChar w:fldCharType="begin"/>
            </w:r>
            <w:r w:rsidR="006C3DAE">
              <w:rPr>
                <w:noProof/>
              </w:rPr>
              <w:instrText xml:space="preserve"> PAGEREF _Toc167954634 \h </w:instrText>
            </w:r>
            <w:r w:rsidR="006C3DAE">
              <w:rPr>
                <w:noProof/>
              </w:rPr>
            </w:r>
            <w:r w:rsidR="006C3DAE">
              <w:rPr>
                <w:noProof/>
              </w:rPr>
              <w:fldChar w:fldCharType="separate"/>
            </w:r>
            <w:r w:rsidR="00AD2007">
              <w:rPr>
                <w:noProof/>
              </w:rPr>
              <w:t>58</w:t>
            </w:r>
            <w:r w:rsidR="006C3DAE">
              <w:rPr>
                <w:noProof/>
              </w:rPr>
              <w:fldChar w:fldCharType="end"/>
            </w:r>
          </w:hyperlink>
        </w:p>
        <w:p w14:paraId="14429487" w14:textId="1E873C0F" w:rsidR="006C3DAE" w:rsidRDefault="0069653A">
          <w:pPr>
            <w:pStyle w:val="TOC1"/>
            <w:tabs>
              <w:tab w:val="left" w:pos="480"/>
              <w:tab w:val="right" w:leader="dot" w:pos="9350"/>
            </w:tabs>
            <w:rPr>
              <w:rFonts w:asciiTheme="minorHAnsi" w:eastAsiaTheme="minorEastAsia" w:hAnsiTheme="minorHAnsi" w:cstheme="minorBidi"/>
              <w:noProof/>
              <w:sz w:val="22"/>
            </w:rPr>
          </w:pPr>
          <w:hyperlink w:anchor="_Toc167954635" w:history="1">
            <w:r w:rsidR="006C3DAE" w:rsidRPr="005627DF">
              <w:rPr>
                <w:rStyle w:val="Hyperlink"/>
                <w:rFonts w:ascii="Segoe UI Black" w:hAnsi="Segoe UI Black"/>
                <w:noProof/>
              </w:rPr>
              <w:t>8</w:t>
            </w:r>
            <w:r w:rsidR="006C3DAE">
              <w:rPr>
                <w:rFonts w:asciiTheme="minorHAnsi" w:eastAsiaTheme="minorEastAsia" w:hAnsiTheme="minorHAnsi" w:cstheme="minorBidi"/>
                <w:noProof/>
                <w:sz w:val="22"/>
              </w:rPr>
              <w:tab/>
            </w:r>
            <w:r w:rsidR="006C3DAE" w:rsidRPr="005627DF">
              <w:rPr>
                <w:rStyle w:val="Hyperlink"/>
                <w:noProof/>
              </w:rPr>
              <w:t>RESULTS AND DISCUSSION</w:t>
            </w:r>
            <w:r w:rsidR="006C3DAE">
              <w:rPr>
                <w:noProof/>
              </w:rPr>
              <w:tab/>
            </w:r>
            <w:r w:rsidR="006C3DAE">
              <w:rPr>
                <w:noProof/>
              </w:rPr>
              <w:fldChar w:fldCharType="begin"/>
            </w:r>
            <w:r w:rsidR="006C3DAE">
              <w:rPr>
                <w:noProof/>
              </w:rPr>
              <w:instrText xml:space="preserve"> PAGEREF _Toc167954635 \h </w:instrText>
            </w:r>
            <w:r w:rsidR="006C3DAE">
              <w:rPr>
                <w:noProof/>
              </w:rPr>
            </w:r>
            <w:r w:rsidR="006C3DAE">
              <w:rPr>
                <w:noProof/>
              </w:rPr>
              <w:fldChar w:fldCharType="separate"/>
            </w:r>
            <w:r w:rsidR="00AD2007">
              <w:rPr>
                <w:noProof/>
              </w:rPr>
              <w:t>59</w:t>
            </w:r>
            <w:r w:rsidR="006C3DAE">
              <w:rPr>
                <w:noProof/>
              </w:rPr>
              <w:fldChar w:fldCharType="end"/>
            </w:r>
          </w:hyperlink>
        </w:p>
        <w:p w14:paraId="5948AE79" w14:textId="3EECAEC4" w:rsidR="006C3DAE" w:rsidRDefault="0069653A">
          <w:pPr>
            <w:pStyle w:val="TOC2"/>
            <w:tabs>
              <w:tab w:val="left" w:pos="850"/>
              <w:tab w:val="right" w:leader="dot" w:pos="9350"/>
            </w:tabs>
            <w:rPr>
              <w:rFonts w:asciiTheme="minorHAnsi" w:eastAsiaTheme="minorEastAsia" w:hAnsiTheme="minorHAnsi" w:cstheme="minorBidi"/>
              <w:noProof/>
              <w:sz w:val="22"/>
            </w:rPr>
          </w:pPr>
          <w:hyperlink w:anchor="_Toc167954636" w:history="1">
            <w:r w:rsidR="006C3DAE" w:rsidRPr="005627DF">
              <w:rPr>
                <w:rStyle w:val="Hyperlink"/>
                <w:rFonts w:ascii="Segoe UI Black" w:hAnsi="Segoe UI Black"/>
                <w:noProof/>
              </w:rPr>
              <w:t>8.1</w:t>
            </w:r>
            <w:r w:rsidR="006C3DAE">
              <w:rPr>
                <w:rFonts w:asciiTheme="minorHAnsi" w:eastAsiaTheme="minorEastAsia" w:hAnsiTheme="minorHAnsi" w:cstheme="minorBidi"/>
                <w:noProof/>
                <w:sz w:val="22"/>
              </w:rPr>
              <w:tab/>
            </w:r>
            <w:r w:rsidR="006C3DAE" w:rsidRPr="005627DF">
              <w:rPr>
                <w:rStyle w:val="Hyperlink"/>
                <w:noProof/>
              </w:rPr>
              <w:t>Hardware Unit Tests Results</w:t>
            </w:r>
            <w:r w:rsidR="006C3DAE">
              <w:rPr>
                <w:noProof/>
              </w:rPr>
              <w:tab/>
            </w:r>
            <w:r w:rsidR="006C3DAE">
              <w:rPr>
                <w:noProof/>
              </w:rPr>
              <w:fldChar w:fldCharType="begin"/>
            </w:r>
            <w:r w:rsidR="006C3DAE">
              <w:rPr>
                <w:noProof/>
              </w:rPr>
              <w:instrText xml:space="preserve"> PAGEREF _Toc167954636 \h </w:instrText>
            </w:r>
            <w:r w:rsidR="006C3DAE">
              <w:rPr>
                <w:noProof/>
              </w:rPr>
            </w:r>
            <w:r w:rsidR="006C3DAE">
              <w:rPr>
                <w:noProof/>
              </w:rPr>
              <w:fldChar w:fldCharType="separate"/>
            </w:r>
            <w:r w:rsidR="00AD2007">
              <w:rPr>
                <w:noProof/>
              </w:rPr>
              <w:t>59</w:t>
            </w:r>
            <w:r w:rsidR="006C3DAE">
              <w:rPr>
                <w:noProof/>
              </w:rPr>
              <w:fldChar w:fldCharType="end"/>
            </w:r>
          </w:hyperlink>
        </w:p>
        <w:p w14:paraId="545A30F9" w14:textId="31E124CB"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637" w:history="1">
            <w:r w:rsidR="006C3DAE" w:rsidRPr="005627DF">
              <w:rPr>
                <w:rStyle w:val="Hyperlink"/>
                <w:noProof/>
              </w:rPr>
              <w:t>8.1.1</w:t>
            </w:r>
            <w:r w:rsidR="006C3DAE">
              <w:rPr>
                <w:rFonts w:asciiTheme="minorHAnsi" w:eastAsiaTheme="minorEastAsia" w:hAnsiTheme="minorHAnsi" w:cstheme="minorBidi"/>
                <w:noProof/>
                <w:sz w:val="22"/>
              </w:rPr>
              <w:tab/>
            </w:r>
            <w:r w:rsidR="006C3DAE" w:rsidRPr="005627DF">
              <w:rPr>
                <w:rStyle w:val="Hyperlink"/>
                <w:noProof/>
              </w:rPr>
              <w:t>Pressure Sensor</w:t>
            </w:r>
            <w:r w:rsidR="006C3DAE">
              <w:rPr>
                <w:noProof/>
              </w:rPr>
              <w:tab/>
            </w:r>
            <w:r w:rsidR="006C3DAE">
              <w:rPr>
                <w:noProof/>
              </w:rPr>
              <w:fldChar w:fldCharType="begin"/>
            </w:r>
            <w:r w:rsidR="006C3DAE">
              <w:rPr>
                <w:noProof/>
              </w:rPr>
              <w:instrText xml:space="preserve"> PAGEREF _Toc167954637 \h </w:instrText>
            </w:r>
            <w:r w:rsidR="006C3DAE">
              <w:rPr>
                <w:noProof/>
              </w:rPr>
            </w:r>
            <w:r w:rsidR="006C3DAE">
              <w:rPr>
                <w:noProof/>
              </w:rPr>
              <w:fldChar w:fldCharType="separate"/>
            </w:r>
            <w:r w:rsidR="00AD2007">
              <w:rPr>
                <w:noProof/>
              </w:rPr>
              <w:t>59</w:t>
            </w:r>
            <w:r w:rsidR="006C3DAE">
              <w:rPr>
                <w:noProof/>
              </w:rPr>
              <w:fldChar w:fldCharType="end"/>
            </w:r>
          </w:hyperlink>
        </w:p>
        <w:p w14:paraId="23159235" w14:textId="21A6B5DC" w:rsidR="006C3DAE" w:rsidRDefault="0069653A">
          <w:pPr>
            <w:pStyle w:val="TOC2"/>
            <w:tabs>
              <w:tab w:val="left" w:pos="850"/>
              <w:tab w:val="right" w:leader="dot" w:pos="9350"/>
            </w:tabs>
            <w:rPr>
              <w:rFonts w:asciiTheme="minorHAnsi" w:eastAsiaTheme="minorEastAsia" w:hAnsiTheme="minorHAnsi" w:cstheme="minorBidi"/>
              <w:noProof/>
              <w:sz w:val="22"/>
            </w:rPr>
          </w:pPr>
          <w:hyperlink w:anchor="_Toc167954638" w:history="1">
            <w:r w:rsidR="006C3DAE" w:rsidRPr="005627DF">
              <w:rPr>
                <w:rStyle w:val="Hyperlink"/>
                <w:rFonts w:ascii="Segoe UI Black" w:hAnsi="Segoe UI Black"/>
                <w:noProof/>
              </w:rPr>
              <w:t>8.2</w:t>
            </w:r>
            <w:r w:rsidR="006C3DAE">
              <w:rPr>
                <w:rFonts w:asciiTheme="minorHAnsi" w:eastAsiaTheme="minorEastAsia" w:hAnsiTheme="minorHAnsi" w:cstheme="minorBidi"/>
                <w:noProof/>
                <w:sz w:val="22"/>
              </w:rPr>
              <w:tab/>
            </w:r>
            <w:r w:rsidR="006C3DAE" w:rsidRPr="005627DF">
              <w:rPr>
                <w:rStyle w:val="Hyperlink"/>
                <w:noProof/>
              </w:rPr>
              <w:t>Firmware Test Results</w:t>
            </w:r>
            <w:r w:rsidR="006C3DAE">
              <w:rPr>
                <w:noProof/>
              </w:rPr>
              <w:tab/>
            </w:r>
            <w:r w:rsidR="006C3DAE">
              <w:rPr>
                <w:noProof/>
              </w:rPr>
              <w:fldChar w:fldCharType="begin"/>
            </w:r>
            <w:r w:rsidR="006C3DAE">
              <w:rPr>
                <w:noProof/>
              </w:rPr>
              <w:instrText xml:space="preserve"> PAGEREF _Toc167954638 \h </w:instrText>
            </w:r>
            <w:r w:rsidR="006C3DAE">
              <w:rPr>
                <w:noProof/>
              </w:rPr>
            </w:r>
            <w:r w:rsidR="006C3DAE">
              <w:rPr>
                <w:noProof/>
              </w:rPr>
              <w:fldChar w:fldCharType="separate"/>
            </w:r>
            <w:r w:rsidR="00AD2007">
              <w:rPr>
                <w:noProof/>
              </w:rPr>
              <w:t>60</w:t>
            </w:r>
            <w:r w:rsidR="006C3DAE">
              <w:rPr>
                <w:noProof/>
              </w:rPr>
              <w:fldChar w:fldCharType="end"/>
            </w:r>
          </w:hyperlink>
        </w:p>
        <w:p w14:paraId="0D96B540" w14:textId="4D9D0B16" w:rsidR="006C3DAE" w:rsidRDefault="0069653A">
          <w:pPr>
            <w:pStyle w:val="TOC2"/>
            <w:tabs>
              <w:tab w:val="left" w:pos="850"/>
              <w:tab w:val="right" w:leader="dot" w:pos="9350"/>
            </w:tabs>
            <w:rPr>
              <w:rFonts w:asciiTheme="minorHAnsi" w:eastAsiaTheme="minorEastAsia" w:hAnsiTheme="minorHAnsi" w:cstheme="minorBidi"/>
              <w:noProof/>
              <w:sz w:val="22"/>
            </w:rPr>
          </w:pPr>
          <w:hyperlink w:anchor="_Toc167954639" w:history="1">
            <w:r w:rsidR="006C3DAE" w:rsidRPr="005627DF">
              <w:rPr>
                <w:rStyle w:val="Hyperlink"/>
                <w:rFonts w:ascii="Segoe UI Black" w:hAnsi="Segoe UI Black"/>
                <w:noProof/>
              </w:rPr>
              <w:t>8.3</w:t>
            </w:r>
            <w:r w:rsidR="006C3DAE">
              <w:rPr>
                <w:rFonts w:asciiTheme="minorHAnsi" w:eastAsiaTheme="minorEastAsia" w:hAnsiTheme="minorHAnsi" w:cstheme="minorBidi"/>
                <w:noProof/>
                <w:sz w:val="22"/>
              </w:rPr>
              <w:tab/>
            </w:r>
            <w:r w:rsidR="006C3DAE" w:rsidRPr="005627DF">
              <w:rPr>
                <w:rStyle w:val="Hyperlink"/>
                <w:noProof/>
              </w:rPr>
              <w:t>Firmware – Hardware Integration Test Results</w:t>
            </w:r>
            <w:r w:rsidR="006C3DAE">
              <w:rPr>
                <w:noProof/>
              </w:rPr>
              <w:tab/>
            </w:r>
            <w:r w:rsidR="006C3DAE">
              <w:rPr>
                <w:noProof/>
              </w:rPr>
              <w:fldChar w:fldCharType="begin"/>
            </w:r>
            <w:r w:rsidR="006C3DAE">
              <w:rPr>
                <w:noProof/>
              </w:rPr>
              <w:instrText xml:space="preserve"> PAGEREF _Toc167954639 \h </w:instrText>
            </w:r>
            <w:r w:rsidR="006C3DAE">
              <w:rPr>
                <w:noProof/>
              </w:rPr>
            </w:r>
            <w:r w:rsidR="006C3DAE">
              <w:rPr>
                <w:noProof/>
              </w:rPr>
              <w:fldChar w:fldCharType="separate"/>
            </w:r>
            <w:r w:rsidR="00AD2007">
              <w:rPr>
                <w:noProof/>
              </w:rPr>
              <w:t>60</w:t>
            </w:r>
            <w:r w:rsidR="006C3DAE">
              <w:rPr>
                <w:noProof/>
              </w:rPr>
              <w:fldChar w:fldCharType="end"/>
            </w:r>
          </w:hyperlink>
        </w:p>
        <w:p w14:paraId="69B4225A" w14:textId="6DCC3BD7" w:rsidR="006C3DAE" w:rsidRDefault="0069653A">
          <w:pPr>
            <w:pStyle w:val="TOC2"/>
            <w:tabs>
              <w:tab w:val="left" w:pos="850"/>
              <w:tab w:val="right" w:leader="dot" w:pos="9350"/>
            </w:tabs>
            <w:rPr>
              <w:rFonts w:asciiTheme="minorHAnsi" w:eastAsiaTheme="minorEastAsia" w:hAnsiTheme="minorHAnsi" w:cstheme="minorBidi"/>
              <w:noProof/>
              <w:sz w:val="22"/>
            </w:rPr>
          </w:pPr>
          <w:hyperlink w:anchor="_Toc167954640" w:history="1">
            <w:r w:rsidR="006C3DAE" w:rsidRPr="005627DF">
              <w:rPr>
                <w:rStyle w:val="Hyperlink"/>
                <w:rFonts w:ascii="Segoe UI Black" w:hAnsi="Segoe UI Black"/>
                <w:noProof/>
              </w:rPr>
              <w:t>8.4</w:t>
            </w:r>
            <w:r w:rsidR="006C3DAE">
              <w:rPr>
                <w:rFonts w:asciiTheme="minorHAnsi" w:eastAsiaTheme="minorEastAsia" w:hAnsiTheme="minorHAnsi" w:cstheme="minorBidi"/>
                <w:noProof/>
                <w:sz w:val="22"/>
              </w:rPr>
              <w:tab/>
            </w:r>
            <w:r w:rsidR="006C3DAE" w:rsidRPr="005627DF">
              <w:rPr>
                <w:rStyle w:val="Hyperlink"/>
                <w:noProof/>
              </w:rPr>
              <w:t>Server API Tests Results</w:t>
            </w:r>
            <w:r w:rsidR="006C3DAE">
              <w:rPr>
                <w:noProof/>
              </w:rPr>
              <w:tab/>
            </w:r>
            <w:r w:rsidR="006C3DAE">
              <w:rPr>
                <w:noProof/>
              </w:rPr>
              <w:fldChar w:fldCharType="begin"/>
            </w:r>
            <w:r w:rsidR="006C3DAE">
              <w:rPr>
                <w:noProof/>
              </w:rPr>
              <w:instrText xml:space="preserve"> PAGEREF _Toc167954640 \h </w:instrText>
            </w:r>
            <w:r w:rsidR="006C3DAE">
              <w:rPr>
                <w:noProof/>
              </w:rPr>
            </w:r>
            <w:r w:rsidR="006C3DAE">
              <w:rPr>
                <w:noProof/>
              </w:rPr>
              <w:fldChar w:fldCharType="separate"/>
            </w:r>
            <w:r w:rsidR="00AD2007">
              <w:rPr>
                <w:noProof/>
              </w:rPr>
              <w:t>61</w:t>
            </w:r>
            <w:r w:rsidR="006C3DAE">
              <w:rPr>
                <w:noProof/>
              </w:rPr>
              <w:fldChar w:fldCharType="end"/>
            </w:r>
          </w:hyperlink>
        </w:p>
        <w:p w14:paraId="3E96C930" w14:textId="2F21BD17" w:rsidR="006C3DAE" w:rsidRDefault="0069653A">
          <w:pPr>
            <w:pStyle w:val="TOC2"/>
            <w:tabs>
              <w:tab w:val="left" w:pos="850"/>
              <w:tab w:val="right" w:leader="dot" w:pos="9350"/>
            </w:tabs>
            <w:rPr>
              <w:rFonts w:asciiTheme="minorHAnsi" w:eastAsiaTheme="minorEastAsia" w:hAnsiTheme="minorHAnsi" w:cstheme="minorBidi"/>
              <w:noProof/>
              <w:sz w:val="22"/>
            </w:rPr>
          </w:pPr>
          <w:hyperlink w:anchor="_Toc167954641" w:history="1">
            <w:r w:rsidR="006C3DAE" w:rsidRPr="005627DF">
              <w:rPr>
                <w:rStyle w:val="Hyperlink"/>
                <w:rFonts w:ascii="Segoe UI Black" w:hAnsi="Segoe UI Black"/>
                <w:noProof/>
              </w:rPr>
              <w:t>8.5</w:t>
            </w:r>
            <w:r w:rsidR="006C3DAE">
              <w:rPr>
                <w:rFonts w:asciiTheme="minorHAnsi" w:eastAsiaTheme="minorEastAsia" w:hAnsiTheme="minorHAnsi" w:cstheme="minorBidi"/>
                <w:noProof/>
                <w:sz w:val="22"/>
              </w:rPr>
              <w:tab/>
            </w:r>
            <w:r w:rsidR="006C3DAE" w:rsidRPr="005627DF">
              <w:rPr>
                <w:rStyle w:val="Hyperlink"/>
                <w:noProof/>
              </w:rPr>
              <w:t>Front End Component Tests Results</w:t>
            </w:r>
            <w:r w:rsidR="006C3DAE">
              <w:rPr>
                <w:noProof/>
              </w:rPr>
              <w:tab/>
            </w:r>
            <w:r w:rsidR="006C3DAE">
              <w:rPr>
                <w:noProof/>
              </w:rPr>
              <w:fldChar w:fldCharType="begin"/>
            </w:r>
            <w:r w:rsidR="006C3DAE">
              <w:rPr>
                <w:noProof/>
              </w:rPr>
              <w:instrText xml:space="preserve"> PAGEREF _Toc167954641 \h </w:instrText>
            </w:r>
            <w:r w:rsidR="006C3DAE">
              <w:rPr>
                <w:noProof/>
              </w:rPr>
            </w:r>
            <w:r w:rsidR="006C3DAE">
              <w:rPr>
                <w:noProof/>
              </w:rPr>
              <w:fldChar w:fldCharType="separate"/>
            </w:r>
            <w:r w:rsidR="00AD2007">
              <w:rPr>
                <w:noProof/>
              </w:rPr>
              <w:t>63</w:t>
            </w:r>
            <w:r w:rsidR="006C3DAE">
              <w:rPr>
                <w:noProof/>
              </w:rPr>
              <w:fldChar w:fldCharType="end"/>
            </w:r>
          </w:hyperlink>
        </w:p>
        <w:p w14:paraId="39B0FEE5" w14:textId="46ECC0BE" w:rsidR="006C3DAE" w:rsidRDefault="0069653A">
          <w:pPr>
            <w:pStyle w:val="TOC2"/>
            <w:tabs>
              <w:tab w:val="left" w:pos="850"/>
              <w:tab w:val="right" w:leader="dot" w:pos="9350"/>
            </w:tabs>
            <w:rPr>
              <w:rFonts w:asciiTheme="minorHAnsi" w:eastAsiaTheme="minorEastAsia" w:hAnsiTheme="minorHAnsi" w:cstheme="minorBidi"/>
              <w:noProof/>
              <w:sz w:val="22"/>
            </w:rPr>
          </w:pPr>
          <w:hyperlink w:anchor="_Toc167954642" w:history="1">
            <w:r w:rsidR="006C3DAE" w:rsidRPr="005627DF">
              <w:rPr>
                <w:rStyle w:val="Hyperlink"/>
                <w:rFonts w:ascii="Segoe UI Black" w:hAnsi="Segoe UI Black"/>
                <w:noProof/>
              </w:rPr>
              <w:t>8.6</w:t>
            </w:r>
            <w:r w:rsidR="006C3DAE">
              <w:rPr>
                <w:rFonts w:asciiTheme="minorHAnsi" w:eastAsiaTheme="minorEastAsia" w:hAnsiTheme="minorHAnsi" w:cstheme="minorBidi"/>
                <w:noProof/>
                <w:sz w:val="22"/>
              </w:rPr>
              <w:tab/>
            </w:r>
            <w:r w:rsidR="006C3DAE" w:rsidRPr="005627DF">
              <w:rPr>
                <w:rStyle w:val="Hyperlink"/>
                <w:noProof/>
              </w:rPr>
              <w:t>System Integration Tests Results</w:t>
            </w:r>
            <w:r w:rsidR="006C3DAE">
              <w:rPr>
                <w:noProof/>
              </w:rPr>
              <w:tab/>
            </w:r>
            <w:r w:rsidR="006C3DAE">
              <w:rPr>
                <w:noProof/>
              </w:rPr>
              <w:fldChar w:fldCharType="begin"/>
            </w:r>
            <w:r w:rsidR="006C3DAE">
              <w:rPr>
                <w:noProof/>
              </w:rPr>
              <w:instrText xml:space="preserve"> PAGEREF _Toc167954642 \h </w:instrText>
            </w:r>
            <w:r w:rsidR="006C3DAE">
              <w:rPr>
                <w:noProof/>
              </w:rPr>
            </w:r>
            <w:r w:rsidR="006C3DAE">
              <w:rPr>
                <w:noProof/>
              </w:rPr>
              <w:fldChar w:fldCharType="separate"/>
            </w:r>
            <w:r w:rsidR="00AD2007">
              <w:rPr>
                <w:noProof/>
              </w:rPr>
              <w:t>63</w:t>
            </w:r>
            <w:r w:rsidR="006C3DAE">
              <w:rPr>
                <w:noProof/>
              </w:rPr>
              <w:fldChar w:fldCharType="end"/>
            </w:r>
          </w:hyperlink>
        </w:p>
        <w:p w14:paraId="562F6378" w14:textId="56278CA3" w:rsidR="006C3DAE" w:rsidRDefault="0069653A">
          <w:pPr>
            <w:pStyle w:val="TOC2"/>
            <w:tabs>
              <w:tab w:val="left" w:pos="850"/>
              <w:tab w:val="right" w:leader="dot" w:pos="9350"/>
            </w:tabs>
            <w:rPr>
              <w:rFonts w:asciiTheme="minorHAnsi" w:eastAsiaTheme="minorEastAsia" w:hAnsiTheme="minorHAnsi" w:cstheme="minorBidi"/>
              <w:noProof/>
              <w:sz w:val="22"/>
            </w:rPr>
          </w:pPr>
          <w:hyperlink w:anchor="_Toc167954643" w:history="1">
            <w:r w:rsidR="006C3DAE" w:rsidRPr="005627DF">
              <w:rPr>
                <w:rStyle w:val="Hyperlink"/>
                <w:rFonts w:ascii="Segoe UI Black" w:hAnsi="Segoe UI Black"/>
                <w:noProof/>
              </w:rPr>
              <w:t>8.7</w:t>
            </w:r>
            <w:r w:rsidR="006C3DAE">
              <w:rPr>
                <w:rFonts w:asciiTheme="minorHAnsi" w:eastAsiaTheme="minorEastAsia" w:hAnsiTheme="minorHAnsi" w:cstheme="minorBidi"/>
                <w:noProof/>
                <w:sz w:val="22"/>
              </w:rPr>
              <w:tab/>
            </w:r>
            <w:r w:rsidR="006C3DAE" w:rsidRPr="005627DF">
              <w:rPr>
                <w:rStyle w:val="Hyperlink"/>
                <w:noProof/>
              </w:rPr>
              <w:t>CONCLUSION AND RECOMMENDATIONS</w:t>
            </w:r>
            <w:r w:rsidR="006C3DAE">
              <w:rPr>
                <w:noProof/>
              </w:rPr>
              <w:tab/>
            </w:r>
            <w:r w:rsidR="006C3DAE">
              <w:rPr>
                <w:noProof/>
              </w:rPr>
              <w:fldChar w:fldCharType="begin"/>
            </w:r>
            <w:r w:rsidR="006C3DAE">
              <w:rPr>
                <w:noProof/>
              </w:rPr>
              <w:instrText xml:space="preserve"> PAGEREF _Toc167954643 \h </w:instrText>
            </w:r>
            <w:r w:rsidR="006C3DAE">
              <w:rPr>
                <w:noProof/>
              </w:rPr>
            </w:r>
            <w:r w:rsidR="006C3DAE">
              <w:rPr>
                <w:noProof/>
              </w:rPr>
              <w:fldChar w:fldCharType="separate"/>
            </w:r>
            <w:r w:rsidR="00AD2007">
              <w:rPr>
                <w:noProof/>
              </w:rPr>
              <w:t>76</w:t>
            </w:r>
            <w:r w:rsidR="006C3DAE">
              <w:rPr>
                <w:noProof/>
              </w:rPr>
              <w:fldChar w:fldCharType="end"/>
            </w:r>
          </w:hyperlink>
        </w:p>
        <w:p w14:paraId="7307C8FC" w14:textId="4B1C86CD"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644" w:history="1">
            <w:r w:rsidR="006C3DAE" w:rsidRPr="005627DF">
              <w:rPr>
                <w:rStyle w:val="Hyperlink"/>
                <w:noProof/>
              </w:rPr>
              <w:t>8.7.1</w:t>
            </w:r>
            <w:r w:rsidR="006C3DAE">
              <w:rPr>
                <w:rFonts w:asciiTheme="minorHAnsi" w:eastAsiaTheme="minorEastAsia" w:hAnsiTheme="minorHAnsi" w:cstheme="minorBidi"/>
                <w:noProof/>
                <w:sz w:val="22"/>
              </w:rPr>
              <w:tab/>
            </w:r>
            <w:r w:rsidR="006C3DAE" w:rsidRPr="005627DF">
              <w:rPr>
                <w:rStyle w:val="Hyperlink"/>
                <w:noProof/>
              </w:rPr>
              <w:t>Summary of Findings</w:t>
            </w:r>
            <w:r w:rsidR="006C3DAE">
              <w:rPr>
                <w:noProof/>
              </w:rPr>
              <w:tab/>
            </w:r>
            <w:r w:rsidR="006C3DAE">
              <w:rPr>
                <w:noProof/>
              </w:rPr>
              <w:fldChar w:fldCharType="begin"/>
            </w:r>
            <w:r w:rsidR="006C3DAE">
              <w:rPr>
                <w:noProof/>
              </w:rPr>
              <w:instrText xml:space="preserve"> PAGEREF _Toc167954644 \h </w:instrText>
            </w:r>
            <w:r w:rsidR="006C3DAE">
              <w:rPr>
                <w:noProof/>
              </w:rPr>
            </w:r>
            <w:r w:rsidR="006C3DAE">
              <w:rPr>
                <w:noProof/>
              </w:rPr>
              <w:fldChar w:fldCharType="separate"/>
            </w:r>
            <w:r w:rsidR="00AD2007">
              <w:rPr>
                <w:noProof/>
              </w:rPr>
              <w:t>76</w:t>
            </w:r>
            <w:r w:rsidR="006C3DAE">
              <w:rPr>
                <w:noProof/>
              </w:rPr>
              <w:fldChar w:fldCharType="end"/>
            </w:r>
          </w:hyperlink>
        </w:p>
        <w:p w14:paraId="0CB655F3" w14:textId="74F1A2F6"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645" w:history="1">
            <w:r w:rsidR="006C3DAE" w:rsidRPr="005627DF">
              <w:rPr>
                <w:rStyle w:val="Hyperlink"/>
                <w:noProof/>
              </w:rPr>
              <w:t>8.7.2</w:t>
            </w:r>
            <w:r w:rsidR="006C3DAE">
              <w:rPr>
                <w:rFonts w:asciiTheme="minorHAnsi" w:eastAsiaTheme="minorEastAsia" w:hAnsiTheme="minorHAnsi" w:cstheme="minorBidi"/>
                <w:noProof/>
                <w:sz w:val="22"/>
              </w:rPr>
              <w:tab/>
            </w:r>
            <w:r w:rsidR="006C3DAE" w:rsidRPr="005627DF">
              <w:rPr>
                <w:rStyle w:val="Hyperlink"/>
                <w:noProof/>
              </w:rPr>
              <w:t>Challenges Faced</w:t>
            </w:r>
            <w:r w:rsidR="006C3DAE">
              <w:rPr>
                <w:noProof/>
              </w:rPr>
              <w:tab/>
            </w:r>
            <w:r w:rsidR="006C3DAE">
              <w:rPr>
                <w:noProof/>
              </w:rPr>
              <w:fldChar w:fldCharType="begin"/>
            </w:r>
            <w:r w:rsidR="006C3DAE">
              <w:rPr>
                <w:noProof/>
              </w:rPr>
              <w:instrText xml:space="preserve"> PAGEREF _Toc167954645 \h </w:instrText>
            </w:r>
            <w:r w:rsidR="006C3DAE">
              <w:rPr>
                <w:noProof/>
              </w:rPr>
            </w:r>
            <w:r w:rsidR="006C3DAE">
              <w:rPr>
                <w:noProof/>
              </w:rPr>
              <w:fldChar w:fldCharType="separate"/>
            </w:r>
            <w:r w:rsidR="00AD2007">
              <w:rPr>
                <w:noProof/>
              </w:rPr>
              <w:t>76</w:t>
            </w:r>
            <w:r w:rsidR="006C3DAE">
              <w:rPr>
                <w:noProof/>
              </w:rPr>
              <w:fldChar w:fldCharType="end"/>
            </w:r>
          </w:hyperlink>
        </w:p>
        <w:p w14:paraId="4A0BFC0E" w14:textId="78997F9C" w:rsidR="006C3DAE" w:rsidRDefault="0069653A">
          <w:pPr>
            <w:pStyle w:val="TOC3"/>
            <w:tabs>
              <w:tab w:val="left" w:pos="1320"/>
              <w:tab w:val="right" w:leader="dot" w:pos="9350"/>
            </w:tabs>
            <w:rPr>
              <w:rFonts w:asciiTheme="minorHAnsi" w:eastAsiaTheme="minorEastAsia" w:hAnsiTheme="minorHAnsi" w:cstheme="minorBidi"/>
              <w:noProof/>
              <w:sz w:val="22"/>
            </w:rPr>
          </w:pPr>
          <w:hyperlink w:anchor="_Toc167954646" w:history="1">
            <w:r w:rsidR="006C3DAE" w:rsidRPr="005627DF">
              <w:rPr>
                <w:rStyle w:val="Hyperlink"/>
                <w:noProof/>
              </w:rPr>
              <w:t>8.7.3</w:t>
            </w:r>
            <w:r w:rsidR="006C3DAE">
              <w:rPr>
                <w:rFonts w:asciiTheme="minorHAnsi" w:eastAsiaTheme="minorEastAsia" w:hAnsiTheme="minorHAnsi" w:cstheme="minorBidi"/>
                <w:noProof/>
                <w:sz w:val="22"/>
              </w:rPr>
              <w:tab/>
            </w:r>
            <w:r w:rsidR="006C3DAE" w:rsidRPr="005627DF">
              <w:rPr>
                <w:rStyle w:val="Hyperlink"/>
                <w:noProof/>
              </w:rPr>
              <w:t>Recommendations</w:t>
            </w:r>
            <w:r w:rsidR="006C3DAE">
              <w:rPr>
                <w:noProof/>
              </w:rPr>
              <w:tab/>
            </w:r>
            <w:r w:rsidR="006C3DAE">
              <w:rPr>
                <w:noProof/>
              </w:rPr>
              <w:fldChar w:fldCharType="begin"/>
            </w:r>
            <w:r w:rsidR="006C3DAE">
              <w:rPr>
                <w:noProof/>
              </w:rPr>
              <w:instrText xml:space="preserve"> PAGEREF _Toc167954646 \h </w:instrText>
            </w:r>
            <w:r w:rsidR="006C3DAE">
              <w:rPr>
                <w:noProof/>
              </w:rPr>
            </w:r>
            <w:r w:rsidR="006C3DAE">
              <w:rPr>
                <w:noProof/>
              </w:rPr>
              <w:fldChar w:fldCharType="separate"/>
            </w:r>
            <w:r w:rsidR="00AD2007">
              <w:rPr>
                <w:noProof/>
              </w:rPr>
              <w:t>77</w:t>
            </w:r>
            <w:r w:rsidR="006C3DAE">
              <w:rPr>
                <w:noProof/>
              </w:rPr>
              <w:fldChar w:fldCharType="end"/>
            </w:r>
          </w:hyperlink>
        </w:p>
        <w:p w14:paraId="48D18871" w14:textId="238AE780" w:rsidR="006C3DAE" w:rsidRDefault="0069653A">
          <w:pPr>
            <w:pStyle w:val="TOC1"/>
            <w:tabs>
              <w:tab w:val="left" w:pos="480"/>
              <w:tab w:val="right" w:leader="dot" w:pos="9350"/>
            </w:tabs>
            <w:rPr>
              <w:rFonts w:asciiTheme="minorHAnsi" w:eastAsiaTheme="minorEastAsia" w:hAnsiTheme="minorHAnsi" w:cstheme="minorBidi"/>
              <w:noProof/>
              <w:sz w:val="22"/>
            </w:rPr>
          </w:pPr>
          <w:hyperlink w:anchor="_Toc167954647" w:history="1">
            <w:r w:rsidR="006C3DAE" w:rsidRPr="005627DF">
              <w:rPr>
                <w:rStyle w:val="Hyperlink"/>
                <w:rFonts w:ascii="Segoe UI Black" w:hAnsi="Segoe UI Black"/>
                <w:noProof/>
              </w:rPr>
              <w:t>9</w:t>
            </w:r>
            <w:r w:rsidR="006C3DAE">
              <w:rPr>
                <w:rFonts w:asciiTheme="minorHAnsi" w:eastAsiaTheme="minorEastAsia" w:hAnsiTheme="minorHAnsi" w:cstheme="minorBidi"/>
                <w:noProof/>
                <w:sz w:val="22"/>
              </w:rPr>
              <w:tab/>
            </w:r>
            <w:r w:rsidR="006C3DAE" w:rsidRPr="005627DF">
              <w:rPr>
                <w:rStyle w:val="Hyperlink"/>
                <w:noProof/>
              </w:rPr>
              <w:t>REFERENCES AND BIBLIOGTAPHY</w:t>
            </w:r>
            <w:r w:rsidR="006C3DAE">
              <w:rPr>
                <w:noProof/>
              </w:rPr>
              <w:tab/>
            </w:r>
            <w:r w:rsidR="006C3DAE">
              <w:rPr>
                <w:noProof/>
              </w:rPr>
              <w:fldChar w:fldCharType="begin"/>
            </w:r>
            <w:r w:rsidR="006C3DAE">
              <w:rPr>
                <w:noProof/>
              </w:rPr>
              <w:instrText xml:space="preserve"> PAGEREF _Toc167954647 \h </w:instrText>
            </w:r>
            <w:r w:rsidR="006C3DAE">
              <w:rPr>
                <w:noProof/>
              </w:rPr>
            </w:r>
            <w:r w:rsidR="006C3DAE">
              <w:rPr>
                <w:noProof/>
              </w:rPr>
              <w:fldChar w:fldCharType="separate"/>
            </w:r>
            <w:r w:rsidR="00AD2007">
              <w:rPr>
                <w:noProof/>
              </w:rPr>
              <w:t>78</w:t>
            </w:r>
            <w:r w:rsidR="006C3DAE">
              <w:rPr>
                <w:noProof/>
              </w:rPr>
              <w:fldChar w:fldCharType="end"/>
            </w:r>
          </w:hyperlink>
        </w:p>
        <w:p w14:paraId="296C2B59" w14:textId="02CF5611" w:rsidR="006C3DAE" w:rsidRDefault="0069653A">
          <w:pPr>
            <w:pStyle w:val="TOC1"/>
            <w:tabs>
              <w:tab w:val="right" w:leader="dot" w:pos="9350"/>
            </w:tabs>
            <w:rPr>
              <w:rFonts w:asciiTheme="minorHAnsi" w:eastAsiaTheme="minorEastAsia" w:hAnsiTheme="minorHAnsi" w:cstheme="minorBidi"/>
              <w:noProof/>
              <w:sz w:val="22"/>
            </w:rPr>
          </w:pPr>
          <w:hyperlink w:anchor="_Toc167954648" w:history="1">
            <w:r w:rsidR="006C3DAE" w:rsidRPr="005627DF">
              <w:rPr>
                <w:rStyle w:val="Hyperlink"/>
                <w:noProof/>
              </w:rPr>
              <w:t>APPENDICES</w:t>
            </w:r>
            <w:r w:rsidR="006C3DAE">
              <w:rPr>
                <w:noProof/>
              </w:rPr>
              <w:tab/>
            </w:r>
            <w:r w:rsidR="006C3DAE">
              <w:rPr>
                <w:noProof/>
              </w:rPr>
              <w:fldChar w:fldCharType="begin"/>
            </w:r>
            <w:r w:rsidR="006C3DAE">
              <w:rPr>
                <w:noProof/>
              </w:rPr>
              <w:instrText xml:space="preserve"> PAGEREF _Toc167954648 \h </w:instrText>
            </w:r>
            <w:r w:rsidR="006C3DAE">
              <w:rPr>
                <w:noProof/>
              </w:rPr>
            </w:r>
            <w:r w:rsidR="006C3DAE">
              <w:rPr>
                <w:noProof/>
              </w:rPr>
              <w:fldChar w:fldCharType="separate"/>
            </w:r>
            <w:r w:rsidR="00AD2007">
              <w:rPr>
                <w:noProof/>
              </w:rPr>
              <w:t>82</w:t>
            </w:r>
            <w:r w:rsidR="006C3DAE">
              <w:rPr>
                <w:noProof/>
              </w:rPr>
              <w:fldChar w:fldCharType="end"/>
            </w:r>
          </w:hyperlink>
        </w:p>
        <w:p w14:paraId="35C7B612" w14:textId="26C20548" w:rsidR="006C3DAE" w:rsidRDefault="0069653A">
          <w:pPr>
            <w:pStyle w:val="TOC2"/>
            <w:tabs>
              <w:tab w:val="right" w:leader="dot" w:pos="9350"/>
            </w:tabs>
            <w:rPr>
              <w:rFonts w:asciiTheme="minorHAnsi" w:eastAsiaTheme="minorEastAsia" w:hAnsiTheme="minorHAnsi" w:cstheme="minorBidi"/>
              <w:noProof/>
              <w:sz w:val="22"/>
            </w:rPr>
          </w:pPr>
          <w:hyperlink w:anchor="_Toc167954649" w:history="1">
            <w:r w:rsidR="006C3DAE" w:rsidRPr="005627DF">
              <w:rPr>
                <w:rStyle w:val="Hyperlink"/>
                <w:noProof/>
              </w:rPr>
              <w:t>Appendix A: Complete ESP32 Firmware Program</w:t>
            </w:r>
            <w:r w:rsidR="006C3DAE">
              <w:rPr>
                <w:noProof/>
              </w:rPr>
              <w:tab/>
            </w:r>
            <w:r w:rsidR="006C3DAE">
              <w:rPr>
                <w:noProof/>
              </w:rPr>
              <w:fldChar w:fldCharType="begin"/>
            </w:r>
            <w:r w:rsidR="006C3DAE">
              <w:rPr>
                <w:noProof/>
              </w:rPr>
              <w:instrText xml:space="preserve"> PAGEREF _Toc167954649 \h </w:instrText>
            </w:r>
            <w:r w:rsidR="006C3DAE">
              <w:rPr>
                <w:noProof/>
              </w:rPr>
            </w:r>
            <w:r w:rsidR="006C3DAE">
              <w:rPr>
                <w:noProof/>
              </w:rPr>
              <w:fldChar w:fldCharType="separate"/>
            </w:r>
            <w:r w:rsidR="00AD2007">
              <w:rPr>
                <w:noProof/>
              </w:rPr>
              <w:t>82</w:t>
            </w:r>
            <w:r w:rsidR="006C3DAE">
              <w:rPr>
                <w:noProof/>
              </w:rPr>
              <w:fldChar w:fldCharType="end"/>
            </w:r>
          </w:hyperlink>
        </w:p>
        <w:p w14:paraId="49A0A7FB" w14:textId="57DA9C28" w:rsidR="006C3DAE" w:rsidRDefault="0069653A">
          <w:pPr>
            <w:pStyle w:val="TOC2"/>
            <w:tabs>
              <w:tab w:val="right" w:leader="dot" w:pos="9350"/>
            </w:tabs>
            <w:rPr>
              <w:rFonts w:asciiTheme="minorHAnsi" w:eastAsiaTheme="minorEastAsia" w:hAnsiTheme="minorHAnsi" w:cstheme="minorBidi"/>
              <w:noProof/>
              <w:sz w:val="22"/>
            </w:rPr>
          </w:pPr>
          <w:hyperlink w:anchor="_Toc167954650" w:history="1">
            <w:r w:rsidR="006C3DAE" w:rsidRPr="005627DF">
              <w:rPr>
                <w:rStyle w:val="Hyperlink"/>
                <w:noProof/>
              </w:rPr>
              <w:t>Appendix B: Dashboard Software License</w:t>
            </w:r>
            <w:r w:rsidR="006C3DAE">
              <w:rPr>
                <w:noProof/>
              </w:rPr>
              <w:tab/>
            </w:r>
            <w:r w:rsidR="006C3DAE">
              <w:rPr>
                <w:noProof/>
              </w:rPr>
              <w:fldChar w:fldCharType="begin"/>
            </w:r>
            <w:r w:rsidR="006C3DAE">
              <w:rPr>
                <w:noProof/>
              </w:rPr>
              <w:instrText xml:space="preserve"> PAGEREF _Toc167954650 \h </w:instrText>
            </w:r>
            <w:r w:rsidR="006C3DAE">
              <w:rPr>
                <w:noProof/>
              </w:rPr>
            </w:r>
            <w:r w:rsidR="006C3DAE">
              <w:rPr>
                <w:noProof/>
              </w:rPr>
              <w:fldChar w:fldCharType="separate"/>
            </w:r>
            <w:r w:rsidR="00AD2007">
              <w:rPr>
                <w:noProof/>
              </w:rPr>
              <w:t>91</w:t>
            </w:r>
            <w:r w:rsidR="006C3DAE">
              <w:rPr>
                <w:noProof/>
              </w:rPr>
              <w:fldChar w:fldCharType="end"/>
            </w:r>
          </w:hyperlink>
        </w:p>
        <w:p w14:paraId="3359210D" w14:textId="050CD190" w:rsidR="006C3DAE" w:rsidRDefault="0069653A">
          <w:pPr>
            <w:pStyle w:val="TOC2"/>
            <w:tabs>
              <w:tab w:val="right" w:leader="dot" w:pos="9350"/>
            </w:tabs>
            <w:rPr>
              <w:rFonts w:asciiTheme="minorHAnsi" w:eastAsiaTheme="minorEastAsia" w:hAnsiTheme="minorHAnsi" w:cstheme="minorBidi"/>
              <w:noProof/>
              <w:sz w:val="22"/>
            </w:rPr>
          </w:pPr>
          <w:hyperlink w:anchor="_Toc167954651" w:history="1">
            <w:r w:rsidR="006C3DAE" w:rsidRPr="005627DF">
              <w:rPr>
                <w:rStyle w:val="Hyperlink"/>
                <w:noProof/>
              </w:rPr>
              <w:t>Appendix C: System Users Data Schema</w:t>
            </w:r>
            <w:r w:rsidR="006C3DAE">
              <w:rPr>
                <w:noProof/>
              </w:rPr>
              <w:tab/>
            </w:r>
            <w:r w:rsidR="006C3DAE">
              <w:rPr>
                <w:noProof/>
              </w:rPr>
              <w:fldChar w:fldCharType="begin"/>
            </w:r>
            <w:r w:rsidR="006C3DAE">
              <w:rPr>
                <w:noProof/>
              </w:rPr>
              <w:instrText xml:space="preserve"> PAGEREF _Toc167954651 \h </w:instrText>
            </w:r>
            <w:r w:rsidR="006C3DAE">
              <w:rPr>
                <w:noProof/>
              </w:rPr>
            </w:r>
            <w:r w:rsidR="006C3DAE">
              <w:rPr>
                <w:noProof/>
              </w:rPr>
              <w:fldChar w:fldCharType="separate"/>
            </w:r>
            <w:r w:rsidR="00AD2007">
              <w:rPr>
                <w:noProof/>
              </w:rPr>
              <w:t>92</w:t>
            </w:r>
            <w:r w:rsidR="006C3DAE">
              <w:rPr>
                <w:noProof/>
              </w:rPr>
              <w:fldChar w:fldCharType="end"/>
            </w:r>
          </w:hyperlink>
        </w:p>
        <w:p w14:paraId="7D55B388" w14:textId="673B956F" w:rsidR="006C3DAE" w:rsidRDefault="0069653A">
          <w:pPr>
            <w:pStyle w:val="TOC2"/>
            <w:tabs>
              <w:tab w:val="right" w:leader="dot" w:pos="9350"/>
            </w:tabs>
            <w:rPr>
              <w:rFonts w:asciiTheme="minorHAnsi" w:eastAsiaTheme="minorEastAsia" w:hAnsiTheme="minorHAnsi" w:cstheme="minorBidi"/>
              <w:noProof/>
              <w:sz w:val="22"/>
            </w:rPr>
          </w:pPr>
          <w:hyperlink w:anchor="_Toc167954652" w:history="1">
            <w:r w:rsidR="006C3DAE" w:rsidRPr="005627DF">
              <w:rPr>
                <w:rStyle w:val="Hyperlink"/>
                <w:noProof/>
              </w:rPr>
              <w:t>Appendix D: Notifications Data Schema</w:t>
            </w:r>
            <w:r w:rsidR="006C3DAE">
              <w:rPr>
                <w:noProof/>
              </w:rPr>
              <w:tab/>
            </w:r>
            <w:r w:rsidR="006C3DAE">
              <w:rPr>
                <w:noProof/>
              </w:rPr>
              <w:fldChar w:fldCharType="begin"/>
            </w:r>
            <w:r w:rsidR="006C3DAE">
              <w:rPr>
                <w:noProof/>
              </w:rPr>
              <w:instrText xml:space="preserve"> PAGEREF _Toc167954652 \h </w:instrText>
            </w:r>
            <w:r w:rsidR="006C3DAE">
              <w:rPr>
                <w:noProof/>
              </w:rPr>
            </w:r>
            <w:r w:rsidR="006C3DAE">
              <w:rPr>
                <w:noProof/>
              </w:rPr>
              <w:fldChar w:fldCharType="separate"/>
            </w:r>
            <w:r w:rsidR="00AD2007">
              <w:rPr>
                <w:noProof/>
              </w:rPr>
              <w:t>93</w:t>
            </w:r>
            <w:r w:rsidR="006C3DAE">
              <w:rPr>
                <w:noProof/>
              </w:rPr>
              <w:fldChar w:fldCharType="end"/>
            </w:r>
          </w:hyperlink>
        </w:p>
        <w:p w14:paraId="5BD55101" w14:textId="102A2A2F" w:rsidR="006C3DAE" w:rsidRDefault="0069653A">
          <w:pPr>
            <w:pStyle w:val="TOC2"/>
            <w:tabs>
              <w:tab w:val="right" w:leader="dot" w:pos="9350"/>
            </w:tabs>
            <w:rPr>
              <w:rFonts w:asciiTheme="minorHAnsi" w:eastAsiaTheme="minorEastAsia" w:hAnsiTheme="minorHAnsi" w:cstheme="minorBidi"/>
              <w:noProof/>
              <w:sz w:val="22"/>
            </w:rPr>
          </w:pPr>
          <w:hyperlink w:anchor="_Toc167954653" w:history="1">
            <w:r w:rsidR="006C3DAE" w:rsidRPr="005627DF">
              <w:rPr>
                <w:rStyle w:val="Hyperlink"/>
                <w:noProof/>
              </w:rPr>
              <w:t>Appendix E: Jobs Data Schema</w:t>
            </w:r>
            <w:r w:rsidR="006C3DAE">
              <w:rPr>
                <w:noProof/>
              </w:rPr>
              <w:tab/>
            </w:r>
            <w:r w:rsidR="006C3DAE">
              <w:rPr>
                <w:noProof/>
              </w:rPr>
              <w:fldChar w:fldCharType="begin"/>
            </w:r>
            <w:r w:rsidR="006C3DAE">
              <w:rPr>
                <w:noProof/>
              </w:rPr>
              <w:instrText xml:space="preserve"> PAGEREF _Toc167954653 \h </w:instrText>
            </w:r>
            <w:r w:rsidR="006C3DAE">
              <w:rPr>
                <w:noProof/>
              </w:rPr>
            </w:r>
            <w:r w:rsidR="006C3DAE">
              <w:rPr>
                <w:noProof/>
              </w:rPr>
              <w:fldChar w:fldCharType="separate"/>
            </w:r>
            <w:r w:rsidR="00AD2007">
              <w:rPr>
                <w:noProof/>
              </w:rPr>
              <w:t>94</w:t>
            </w:r>
            <w:r w:rsidR="006C3DAE">
              <w:rPr>
                <w:noProof/>
              </w:rPr>
              <w:fldChar w:fldCharType="end"/>
            </w:r>
          </w:hyperlink>
        </w:p>
        <w:p w14:paraId="21918315" w14:textId="09AFDB1A" w:rsidR="006C3DAE" w:rsidRDefault="0069653A">
          <w:pPr>
            <w:pStyle w:val="TOC2"/>
            <w:tabs>
              <w:tab w:val="right" w:leader="dot" w:pos="9350"/>
            </w:tabs>
            <w:rPr>
              <w:rFonts w:asciiTheme="minorHAnsi" w:eastAsiaTheme="minorEastAsia" w:hAnsiTheme="minorHAnsi" w:cstheme="minorBidi"/>
              <w:noProof/>
              <w:sz w:val="22"/>
            </w:rPr>
          </w:pPr>
          <w:hyperlink w:anchor="_Toc167954654" w:history="1">
            <w:r w:rsidR="006C3DAE" w:rsidRPr="005627DF">
              <w:rPr>
                <w:rStyle w:val="Hyperlink"/>
                <w:noProof/>
              </w:rPr>
              <w:t>Appendix F: Drivers Data Schema</w:t>
            </w:r>
            <w:r w:rsidR="006C3DAE">
              <w:rPr>
                <w:noProof/>
              </w:rPr>
              <w:tab/>
            </w:r>
            <w:r w:rsidR="006C3DAE">
              <w:rPr>
                <w:noProof/>
              </w:rPr>
              <w:fldChar w:fldCharType="begin"/>
            </w:r>
            <w:r w:rsidR="006C3DAE">
              <w:rPr>
                <w:noProof/>
              </w:rPr>
              <w:instrText xml:space="preserve"> PAGEREF _Toc167954654 \h </w:instrText>
            </w:r>
            <w:r w:rsidR="006C3DAE">
              <w:rPr>
                <w:noProof/>
              </w:rPr>
            </w:r>
            <w:r w:rsidR="006C3DAE">
              <w:rPr>
                <w:noProof/>
              </w:rPr>
              <w:fldChar w:fldCharType="separate"/>
            </w:r>
            <w:r w:rsidR="00AD2007">
              <w:rPr>
                <w:noProof/>
              </w:rPr>
              <w:t>95</w:t>
            </w:r>
            <w:r w:rsidR="006C3DAE">
              <w:rPr>
                <w:noProof/>
              </w:rPr>
              <w:fldChar w:fldCharType="end"/>
            </w:r>
          </w:hyperlink>
        </w:p>
        <w:p w14:paraId="665E8FCC" w14:textId="3CD10BAA" w:rsidR="006C3DAE" w:rsidRDefault="0069653A">
          <w:pPr>
            <w:pStyle w:val="TOC2"/>
            <w:tabs>
              <w:tab w:val="right" w:leader="dot" w:pos="9350"/>
            </w:tabs>
            <w:rPr>
              <w:rFonts w:asciiTheme="minorHAnsi" w:eastAsiaTheme="minorEastAsia" w:hAnsiTheme="minorHAnsi" w:cstheme="minorBidi"/>
              <w:noProof/>
              <w:sz w:val="22"/>
            </w:rPr>
          </w:pPr>
          <w:hyperlink w:anchor="_Toc167954655" w:history="1">
            <w:r w:rsidR="006C3DAE" w:rsidRPr="005627DF">
              <w:rPr>
                <w:rStyle w:val="Hyperlink"/>
                <w:noProof/>
              </w:rPr>
              <w:t>Appendix G: Trucks Data Schema</w:t>
            </w:r>
            <w:r w:rsidR="006C3DAE">
              <w:rPr>
                <w:noProof/>
              </w:rPr>
              <w:tab/>
            </w:r>
            <w:r w:rsidR="006C3DAE">
              <w:rPr>
                <w:noProof/>
              </w:rPr>
              <w:fldChar w:fldCharType="begin"/>
            </w:r>
            <w:r w:rsidR="006C3DAE">
              <w:rPr>
                <w:noProof/>
              </w:rPr>
              <w:instrText xml:space="preserve"> PAGEREF _Toc167954655 \h </w:instrText>
            </w:r>
            <w:r w:rsidR="006C3DAE">
              <w:rPr>
                <w:noProof/>
              </w:rPr>
            </w:r>
            <w:r w:rsidR="006C3DAE">
              <w:rPr>
                <w:noProof/>
              </w:rPr>
              <w:fldChar w:fldCharType="separate"/>
            </w:r>
            <w:r w:rsidR="00AD2007">
              <w:rPr>
                <w:noProof/>
              </w:rPr>
              <w:t>96</w:t>
            </w:r>
            <w:r w:rsidR="006C3DAE">
              <w:rPr>
                <w:noProof/>
              </w:rPr>
              <w:fldChar w:fldCharType="end"/>
            </w:r>
          </w:hyperlink>
        </w:p>
        <w:p w14:paraId="54BF76C6" w14:textId="71271A52" w:rsidR="006C3DAE" w:rsidRDefault="0069653A">
          <w:pPr>
            <w:pStyle w:val="TOC2"/>
            <w:tabs>
              <w:tab w:val="right" w:leader="dot" w:pos="9350"/>
            </w:tabs>
            <w:rPr>
              <w:rFonts w:asciiTheme="minorHAnsi" w:eastAsiaTheme="minorEastAsia" w:hAnsiTheme="minorHAnsi" w:cstheme="minorBidi"/>
              <w:noProof/>
              <w:sz w:val="22"/>
            </w:rPr>
          </w:pPr>
          <w:hyperlink w:anchor="_Toc167954656" w:history="1">
            <w:r w:rsidR="006C3DAE" w:rsidRPr="005627DF">
              <w:rPr>
                <w:rStyle w:val="Hyperlink"/>
                <w:noProof/>
              </w:rPr>
              <w:t>Appendix H: System Users Router</w:t>
            </w:r>
            <w:r w:rsidR="006C3DAE">
              <w:rPr>
                <w:noProof/>
              </w:rPr>
              <w:tab/>
            </w:r>
            <w:r w:rsidR="006C3DAE">
              <w:rPr>
                <w:noProof/>
              </w:rPr>
              <w:fldChar w:fldCharType="begin"/>
            </w:r>
            <w:r w:rsidR="006C3DAE">
              <w:rPr>
                <w:noProof/>
              </w:rPr>
              <w:instrText xml:space="preserve"> PAGEREF _Toc167954656 \h </w:instrText>
            </w:r>
            <w:r w:rsidR="006C3DAE">
              <w:rPr>
                <w:noProof/>
              </w:rPr>
            </w:r>
            <w:r w:rsidR="006C3DAE">
              <w:rPr>
                <w:noProof/>
              </w:rPr>
              <w:fldChar w:fldCharType="separate"/>
            </w:r>
            <w:r w:rsidR="00AD2007">
              <w:rPr>
                <w:noProof/>
              </w:rPr>
              <w:t>97</w:t>
            </w:r>
            <w:r w:rsidR="006C3DAE">
              <w:rPr>
                <w:noProof/>
              </w:rPr>
              <w:fldChar w:fldCharType="end"/>
            </w:r>
          </w:hyperlink>
        </w:p>
        <w:p w14:paraId="503C78D3" w14:textId="511505E6" w:rsidR="006C3DAE" w:rsidRDefault="0069653A">
          <w:pPr>
            <w:pStyle w:val="TOC2"/>
            <w:tabs>
              <w:tab w:val="right" w:leader="dot" w:pos="9350"/>
            </w:tabs>
            <w:rPr>
              <w:rFonts w:asciiTheme="minorHAnsi" w:eastAsiaTheme="minorEastAsia" w:hAnsiTheme="minorHAnsi" w:cstheme="minorBidi"/>
              <w:noProof/>
              <w:sz w:val="22"/>
            </w:rPr>
          </w:pPr>
          <w:hyperlink w:anchor="_Toc167954657" w:history="1">
            <w:r w:rsidR="006C3DAE" w:rsidRPr="005627DF">
              <w:rPr>
                <w:rStyle w:val="Hyperlink"/>
                <w:noProof/>
              </w:rPr>
              <w:t>Appendix I: Trucks Router</w:t>
            </w:r>
            <w:r w:rsidR="006C3DAE">
              <w:rPr>
                <w:noProof/>
              </w:rPr>
              <w:tab/>
            </w:r>
            <w:r w:rsidR="006C3DAE">
              <w:rPr>
                <w:noProof/>
              </w:rPr>
              <w:fldChar w:fldCharType="begin"/>
            </w:r>
            <w:r w:rsidR="006C3DAE">
              <w:rPr>
                <w:noProof/>
              </w:rPr>
              <w:instrText xml:space="preserve"> PAGEREF _Toc167954657 \h </w:instrText>
            </w:r>
            <w:r w:rsidR="006C3DAE">
              <w:rPr>
                <w:noProof/>
              </w:rPr>
            </w:r>
            <w:r w:rsidR="006C3DAE">
              <w:rPr>
                <w:noProof/>
              </w:rPr>
              <w:fldChar w:fldCharType="separate"/>
            </w:r>
            <w:r w:rsidR="00AD2007">
              <w:rPr>
                <w:noProof/>
              </w:rPr>
              <w:t>101</w:t>
            </w:r>
            <w:r w:rsidR="006C3DAE">
              <w:rPr>
                <w:noProof/>
              </w:rPr>
              <w:fldChar w:fldCharType="end"/>
            </w:r>
          </w:hyperlink>
        </w:p>
        <w:p w14:paraId="3AF409E6" w14:textId="6A1FB2E3" w:rsidR="006C3DAE" w:rsidRDefault="0069653A">
          <w:pPr>
            <w:pStyle w:val="TOC2"/>
            <w:tabs>
              <w:tab w:val="right" w:leader="dot" w:pos="9350"/>
            </w:tabs>
            <w:rPr>
              <w:rFonts w:asciiTheme="minorHAnsi" w:eastAsiaTheme="minorEastAsia" w:hAnsiTheme="minorHAnsi" w:cstheme="minorBidi"/>
              <w:noProof/>
              <w:sz w:val="22"/>
            </w:rPr>
          </w:pPr>
          <w:hyperlink w:anchor="_Toc167954658" w:history="1">
            <w:r w:rsidR="006C3DAE" w:rsidRPr="005627DF">
              <w:rPr>
                <w:rStyle w:val="Hyperlink"/>
                <w:noProof/>
              </w:rPr>
              <w:t>Appendix J: Drivers Router</w:t>
            </w:r>
            <w:r w:rsidR="006C3DAE">
              <w:rPr>
                <w:noProof/>
              </w:rPr>
              <w:tab/>
            </w:r>
            <w:r w:rsidR="006C3DAE">
              <w:rPr>
                <w:noProof/>
              </w:rPr>
              <w:fldChar w:fldCharType="begin"/>
            </w:r>
            <w:r w:rsidR="006C3DAE">
              <w:rPr>
                <w:noProof/>
              </w:rPr>
              <w:instrText xml:space="preserve"> PAGEREF _Toc167954658 \h </w:instrText>
            </w:r>
            <w:r w:rsidR="006C3DAE">
              <w:rPr>
                <w:noProof/>
              </w:rPr>
            </w:r>
            <w:r w:rsidR="006C3DAE">
              <w:rPr>
                <w:noProof/>
              </w:rPr>
              <w:fldChar w:fldCharType="separate"/>
            </w:r>
            <w:r w:rsidR="00AD2007">
              <w:rPr>
                <w:noProof/>
              </w:rPr>
              <w:t>105</w:t>
            </w:r>
            <w:r w:rsidR="006C3DAE">
              <w:rPr>
                <w:noProof/>
              </w:rPr>
              <w:fldChar w:fldCharType="end"/>
            </w:r>
          </w:hyperlink>
        </w:p>
        <w:p w14:paraId="0FBFF633" w14:textId="3F2C8ED4" w:rsidR="00FE4FEA" w:rsidRDefault="00083C3C">
          <w:pPr>
            <w:pStyle w:val="TOC2"/>
            <w:tabs>
              <w:tab w:val="right" w:leader="dot" w:pos="9360"/>
            </w:tabs>
          </w:pPr>
          <w:r>
            <w:rPr>
              <w:rStyle w:val="IndexLink"/>
            </w:rPr>
            <w:fldChar w:fldCharType="end"/>
          </w:r>
        </w:p>
      </w:sdtContent>
    </w:sdt>
    <w:p w14:paraId="390A88B5" w14:textId="77777777" w:rsidR="00161418" w:rsidRDefault="00161418">
      <w:pPr>
        <w:overflowPunct/>
        <w:spacing w:after="0" w:line="240" w:lineRule="auto"/>
      </w:pPr>
      <w:bookmarkStart w:id="4" w:name="_Toc167635574"/>
      <w:bookmarkStart w:id="5" w:name="_Toc167635520"/>
      <w:r>
        <w:br w:type="page"/>
      </w:r>
    </w:p>
    <w:p w14:paraId="73F130A5" w14:textId="135895CB" w:rsidR="00161418" w:rsidRDefault="002A0D53" w:rsidP="001B7EED">
      <w:pPr>
        <w:pStyle w:val="Heading1"/>
        <w:numPr>
          <w:ilvl w:val="0"/>
          <w:numId w:val="0"/>
        </w:numPr>
        <w:ind w:left="432"/>
      </w:pPr>
      <w:bookmarkStart w:id="6" w:name="_Toc167954548"/>
      <w:r>
        <w:lastRenderedPageBreak/>
        <w:t>LIST OF FIGURES</w:t>
      </w:r>
      <w:bookmarkEnd w:id="6"/>
    </w:p>
    <w:p w14:paraId="742C794D" w14:textId="3781F723" w:rsidR="006C3DAE" w:rsidRDefault="002A0D53">
      <w:pPr>
        <w:pStyle w:val="TableofFigures"/>
        <w:tabs>
          <w:tab w:val="right" w:leader="dot" w:pos="9350"/>
        </w:tabs>
        <w:rPr>
          <w:rFonts w:asciiTheme="minorHAnsi" w:eastAsiaTheme="minorEastAsia" w:hAnsiTheme="minorHAnsi" w:cstheme="minorBidi"/>
          <w:noProof/>
          <w:sz w:val="22"/>
        </w:rPr>
      </w:pPr>
      <w:r>
        <w:fldChar w:fldCharType="begin"/>
      </w:r>
      <w:r>
        <w:instrText xml:space="preserve"> TOC \h \z \c "Figure" </w:instrText>
      </w:r>
      <w:r>
        <w:fldChar w:fldCharType="separate"/>
      </w:r>
      <w:hyperlink r:id="rId9" w:anchor="_Toc167954660" w:history="1">
        <w:r w:rsidR="006C3DAE" w:rsidRPr="00867BA8">
          <w:rPr>
            <w:rStyle w:val="Hyperlink"/>
            <w:noProof/>
          </w:rPr>
          <w:t>Figure 6.1IoT block diagram</w:t>
        </w:r>
        <w:r w:rsidR="006C3DAE">
          <w:rPr>
            <w:noProof/>
            <w:webHidden/>
          </w:rPr>
          <w:tab/>
        </w:r>
        <w:r w:rsidR="006C3DAE">
          <w:rPr>
            <w:noProof/>
            <w:webHidden/>
          </w:rPr>
          <w:fldChar w:fldCharType="begin"/>
        </w:r>
        <w:r w:rsidR="006C3DAE">
          <w:rPr>
            <w:noProof/>
            <w:webHidden/>
          </w:rPr>
          <w:instrText xml:space="preserve"> PAGEREF _Toc167954660 \h </w:instrText>
        </w:r>
        <w:r w:rsidR="006C3DAE">
          <w:rPr>
            <w:noProof/>
            <w:webHidden/>
          </w:rPr>
        </w:r>
        <w:r w:rsidR="006C3DAE">
          <w:rPr>
            <w:noProof/>
            <w:webHidden/>
          </w:rPr>
          <w:fldChar w:fldCharType="separate"/>
        </w:r>
        <w:r w:rsidR="00AD2007">
          <w:rPr>
            <w:noProof/>
            <w:webHidden/>
          </w:rPr>
          <w:t>15</w:t>
        </w:r>
        <w:r w:rsidR="006C3DAE">
          <w:rPr>
            <w:noProof/>
            <w:webHidden/>
          </w:rPr>
          <w:fldChar w:fldCharType="end"/>
        </w:r>
      </w:hyperlink>
    </w:p>
    <w:p w14:paraId="69367EE0" w14:textId="6DE7CB94" w:rsidR="006C3DAE" w:rsidRDefault="0069653A">
      <w:pPr>
        <w:pStyle w:val="TableofFigures"/>
        <w:tabs>
          <w:tab w:val="right" w:leader="dot" w:pos="9350"/>
        </w:tabs>
        <w:rPr>
          <w:rFonts w:asciiTheme="minorHAnsi" w:eastAsiaTheme="minorEastAsia" w:hAnsiTheme="minorHAnsi" w:cstheme="minorBidi"/>
          <w:noProof/>
          <w:sz w:val="22"/>
        </w:rPr>
      </w:pPr>
      <w:hyperlink r:id="rId10" w:anchor="_Toc167954661" w:history="1">
        <w:r w:rsidR="006C3DAE" w:rsidRPr="00867BA8">
          <w:rPr>
            <w:rStyle w:val="Hyperlink"/>
            <w:noProof/>
          </w:rPr>
          <w:t>Figure 6.2 HTML document and corresponding DOM representation</w:t>
        </w:r>
        <w:r w:rsidR="006C3DAE">
          <w:rPr>
            <w:noProof/>
            <w:webHidden/>
          </w:rPr>
          <w:tab/>
        </w:r>
        <w:r w:rsidR="006C3DAE">
          <w:rPr>
            <w:noProof/>
            <w:webHidden/>
          </w:rPr>
          <w:fldChar w:fldCharType="begin"/>
        </w:r>
        <w:r w:rsidR="006C3DAE">
          <w:rPr>
            <w:noProof/>
            <w:webHidden/>
          </w:rPr>
          <w:instrText xml:space="preserve"> PAGEREF _Toc167954661 \h </w:instrText>
        </w:r>
        <w:r w:rsidR="006C3DAE">
          <w:rPr>
            <w:noProof/>
            <w:webHidden/>
          </w:rPr>
        </w:r>
        <w:r w:rsidR="006C3DAE">
          <w:rPr>
            <w:noProof/>
            <w:webHidden/>
          </w:rPr>
          <w:fldChar w:fldCharType="separate"/>
        </w:r>
        <w:r w:rsidR="00AD2007">
          <w:rPr>
            <w:noProof/>
            <w:webHidden/>
          </w:rPr>
          <w:t>21</w:t>
        </w:r>
        <w:r w:rsidR="006C3DAE">
          <w:rPr>
            <w:noProof/>
            <w:webHidden/>
          </w:rPr>
          <w:fldChar w:fldCharType="end"/>
        </w:r>
      </w:hyperlink>
    </w:p>
    <w:p w14:paraId="6AAE339C" w14:textId="105F599A" w:rsidR="006C3DAE" w:rsidRDefault="0069653A">
      <w:pPr>
        <w:pStyle w:val="TableofFigures"/>
        <w:tabs>
          <w:tab w:val="right" w:leader="dot" w:pos="9350"/>
        </w:tabs>
        <w:rPr>
          <w:rFonts w:asciiTheme="minorHAnsi" w:eastAsiaTheme="minorEastAsia" w:hAnsiTheme="minorHAnsi" w:cstheme="minorBidi"/>
          <w:noProof/>
          <w:sz w:val="22"/>
        </w:rPr>
      </w:pPr>
      <w:hyperlink r:id="rId11" w:anchor="_Toc167954662" w:history="1">
        <w:r w:rsidR="006C3DAE" w:rsidRPr="00867BA8">
          <w:rPr>
            <w:rStyle w:val="Hyperlink"/>
            <w:noProof/>
          </w:rPr>
          <w:t>Figure 6.3: A relational database</w:t>
        </w:r>
        <w:r w:rsidR="006C3DAE">
          <w:rPr>
            <w:noProof/>
            <w:webHidden/>
          </w:rPr>
          <w:tab/>
        </w:r>
        <w:r w:rsidR="006C3DAE">
          <w:rPr>
            <w:noProof/>
            <w:webHidden/>
          </w:rPr>
          <w:fldChar w:fldCharType="begin"/>
        </w:r>
        <w:r w:rsidR="006C3DAE">
          <w:rPr>
            <w:noProof/>
            <w:webHidden/>
          </w:rPr>
          <w:instrText xml:space="preserve"> PAGEREF _Toc167954662 \h </w:instrText>
        </w:r>
        <w:r w:rsidR="006C3DAE">
          <w:rPr>
            <w:noProof/>
            <w:webHidden/>
          </w:rPr>
        </w:r>
        <w:r w:rsidR="006C3DAE">
          <w:rPr>
            <w:noProof/>
            <w:webHidden/>
          </w:rPr>
          <w:fldChar w:fldCharType="separate"/>
        </w:r>
        <w:r w:rsidR="00AD2007">
          <w:rPr>
            <w:noProof/>
            <w:webHidden/>
          </w:rPr>
          <w:t>23</w:t>
        </w:r>
        <w:r w:rsidR="006C3DAE">
          <w:rPr>
            <w:noProof/>
            <w:webHidden/>
          </w:rPr>
          <w:fldChar w:fldCharType="end"/>
        </w:r>
      </w:hyperlink>
    </w:p>
    <w:p w14:paraId="37FED884" w14:textId="6BC83D75" w:rsidR="006C3DAE" w:rsidRDefault="0069653A">
      <w:pPr>
        <w:pStyle w:val="TableofFigures"/>
        <w:tabs>
          <w:tab w:val="right" w:leader="dot" w:pos="9350"/>
        </w:tabs>
        <w:rPr>
          <w:rFonts w:asciiTheme="minorHAnsi" w:eastAsiaTheme="minorEastAsia" w:hAnsiTheme="minorHAnsi" w:cstheme="minorBidi"/>
          <w:noProof/>
          <w:sz w:val="22"/>
        </w:rPr>
      </w:pPr>
      <w:hyperlink r:id="rId12" w:anchor="_Toc167954663" w:history="1">
        <w:r w:rsidR="006C3DAE" w:rsidRPr="00867BA8">
          <w:rPr>
            <w:rStyle w:val="Hyperlink"/>
            <w:noProof/>
          </w:rPr>
          <w:t>Figure 6.4: Mongoose schema definition</w:t>
        </w:r>
        <w:r w:rsidR="006C3DAE">
          <w:rPr>
            <w:noProof/>
            <w:webHidden/>
          </w:rPr>
          <w:tab/>
        </w:r>
        <w:r w:rsidR="006C3DAE">
          <w:rPr>
            <w:noProof/>
            <w:webHidden/>
          </w:rPr>
          <w:fldChar w:fldCharType="begin"/>
        </w:r>
        <w:r w:rsidR="006C3DAE">
          <w:rPr>
            <w:noProof/>
            <w:webHidden/>
          </w:rPr>
          <w:instrText xml:space="preserve"> PAGEREF _Toc167954663 \h </w:instrText>
        </w:r>
        <w:r w:rsidR="006C3DAE">
          <w:rPr>
            <w:noProof/>
            <w:webHidden/>
          </w:rPr>
        </w:r>
        <w:r w:rsidR="006C3DAE">
          <w:rPr>
            <w:noProof/>
            <w:webHidden/>
          </w:rPr>
          <w:fldChar w:fldCharType="separate"/>
        </w:r>
        <w:r w:rsidR="00AD2007">
          <w:rPr>
            <w:noProof/>
            <w:webHidden/>
          </w:rPr>
          <w:t>25</w:t>
        </w:r>
        <w:r w:rsidR="006C3DAE">
          <w:rPr>
            <w:noProof/>
            <w:webHidden/>
          </w:rPr>
          <w:fldChar w:fldCharType="end"/>
        </w:r>
      </w:hyperlink>
    </w:p>
    <w:p w14:paraId="46C5088F" w14:textId="742F0FD4" w:rsidR="006C3DAE" w:rsidRDefault="0069653A">
      <w:pPr>
        <w:pStyle w:val="TableofFigures"/>
        <w:tabs>
          <w:tab w:val="right" w:leader="dot" w:pos="9350"/>
        </w:tabs>
        <w:rPr>
          <w:rFonts w:asciiTheme="minorHAnsi" w:eastAsiaTheme="minorEastAsia" w:hAnsiTheme="minorHAnsi" w:cstheme="minorBidi"/>
          <w:noProof/>
          <w:sz w:val="22"/>
        </w:rPr>
      </w:pPr>
      <w:hyperlink r:id="rId13" w:anchor="_Toc167954664" w:history="1">
        <w:r w:rsidR="006C3DAE" w:rsidRPr="00867BA8">
          <w:rPr>
            <w:rStyle w:val="Hyperlink"/>
            <w:noProof/>
          </w:rPr>
          <w:t>Figure 6.5: MongoDB documents from schema in Figure 2.7.6.2</w:t>
        </w:r>
        <w:r w:rsidR="006C3DAE">
          <w:rPr>
            <w:noProof/>
            <w:webHidden/>
          </w:rPr>
          <w:tab/>
        </w:r>
        <w:r w:rsidR="006C3DAE">
          <w:rPr>
            <w:noProof/>
            <w:webHidden/>
          </w:rPr>
          <w:fldChar w:fldCharType="begin"/>
        </w:r>
        <w:r w:rsidR="006C3DAE">
          <w:rPr>
            <w:noProof/>
            <w:webHidden/>
          </w:rPr>
          <w:instrText xml:space="preserve"> PAGEREF _Toc167954664 \h </w:instrText>
        </w:r>
        <w:r w:rsidR="006C3DAE">
          <w:rPr>
            <w:noProof/>
            <w:webHidden/>
          </w:rPr>
        </w:r>
        <w:r w:rsidR="006C3DAE">
          <w:rPr>
            <w:noProof/>
            <w:webHidden/>
          </w:rPr>
          <w:fldChar w:fldCharType="separate"/>
        </w:r>
        <w:r w:rsidR="00AD2007">
          <w:rPr>
            <w:noProof/>
            <w:webHidden/>
          </w:rPr>
          <w:t>26</w:t>
        </w:r>
        <w:r w:rsidR="006C3DAE">
          <w:rPr>
            <w:noProof/>
            <w:webHidden/>
          </w:rPr>
          <w:fldChar w:fldCharType="end"/>
        </w:r>
      </w:hyperlink>
    </w:p>
    <w:p w14:paraId="0FE6302B" w14:textId="451E6ACD" w:rsidR="006C3DAE" w:rsidRDefault="0069653A">
      <w:pPr>
        <w:pStyle w:val="TableofFigures"/>
        <w:tabs>
          <w:tab w:val="right" w:leader="dot" w:pos="9350"/>
        </w:tabs>
        <w:rPr>
          <w:rFonts w:asciiTheme="minorHAnsi" w:eastAsiaTheme="minorEastAsia" w:hAnsiTheme="minorHAnsi" w:cstheme="minorBidi"/>
          <w:noProof/>
          <w:sz w:val="22"/>
        </w:rPr>
      </w:pPr>
      <w:hyperlink r:id="rId14" w:anchor="_Toc167954665" w:history="1">
        <w:r w:rsidR="006C3DAE" w:rsidRPr="00867BA8">
          <w:rPr>
            <w:rStyle w:val="Hyperlink"/>
            <w:noProof/>
          </w:rPr>
          <w:t>Figure 6.6: The MERN stack architecture</w:t>
        </w:r>
        <w:r w:rsidR="006C3DAE">
          <w:rPr>
            <w:noProof/>
            <w:webHidden/>
          </w:rPr>
          <w:tab/>
        </w:r>
        <w:r w:rsidR="006C3DAE">
          <w:rPr>
            <w:noProof/>
            <w:webHidden/>
          </w:rPr>
          <w:fldChar w:fldCharType="begin"/>
        </w:r>
        <w:r w:rsidR="006C3DAE">
          <w:rPr>
            <w:noProof/>
            <w:webHidden/>
          </w:rPr>
          <w:instrText xml:space="preserve"> PAGEREF _Toc167954665 \h </w:instrText>
        </w:r>
        <w:r w:rsidR="006C3DAE">
          <w:rPr>
            <w:noProof/>
            <w:webHidden/>
          </w:rPr>
        </w:r>
        <w:r w:rsidR="006C3DAE">
          <w:rPr>
            <w:noProof/>
            <w:webHidden/>
          </w:rPr>
          <w:fldChar w:fldCharType="separate"/>
        </w:r>
        <w:r w:rsidR="00AD2007">
          <w:rPr>
            <w:noProof/>
            <w:webHidden/>
          </w:rPr>
          <w:t>26</w:t>
        </w:r>
        <w:r w:rsidR="006C3DAE">
          <w:rPr>
            <w:noProof/>
            <w:webHidden/>
          </w:rPr>
          <w:fldChar w:fldCharType="end"/>
        </w:r>
      </w:hyperlink>
    </w:p>
    <w:p w14:paraId="0CD28969" w14:textId="40D5F192" w:rsidR="006C3DAE" w:rsidRDefault="0069653A">
      <w:pPr>
        <w:pStyle w:val="TableofFigures"/>
        <w:tabs>
          <w:tab w:val="right" w:leader="dot" w:pos="9350"/>
        </w:tabs>
        <w:rPr>
          <w:rFonts w:asciiTheme="minorHAnsi" w:eastAsiaTheme="minorEastAsia" w:hAnsiTheme="minorHAnsi" w:cstheme="minorBidi"/>
          <w:noProof/>
          <w:sz w:val="22"/>
        </w:rPr>
      </w:pPr>
      <w:hyperlink r:id="rId15" w:anchor="_Toc167954666" w:history="1">
        <w:r w:rsidR="006C3DAE" w:rsidRPr="00867BA8">
          <w:rPr>
            <w:rStyle w:val="Hyperlink"/>
            <w:noProof/>
          </w:rPr>
          <w:t>Figure 6.7: The MERN stack in IoT simple block diagram</w:t>
        </w:r>
        <w:r w:rsidR="006C3DAE">
          <w:rPr>
            <w:noProof/>
            <w:webHidden/>
          </w:rPr>
          <w:tab/>
        </w:r>
        <w:r w:rsidR="006C3DAE">
          <w:rPr>
            <w:noProof/>
            <w:webHidden/>
          </w:rPr>
          <w:fldChar w:fldCharType="begin"/>
        </w:r>
        <w:r w:rsidR="006C3DAE">
          <w:rPr>
            <w:noProof/>
            <w:webHidden/>
          </w:rPr>
          <w:instrText xml:space="preserve"> PAGEREF _Toc167954666 \h </w:instrText>
        </w:r>
        <w:r w:rsidR="006C3DAE">
          <w:rPr>
            <w:noProof/>
            <w:webHidden/>
          </w:rPr>
        </w:r>
        <w:r w:rsidR="006C3DAE">
          <w:rPr>
            <w:noProof/>
            <w:webHidden/>
          </w:rPr>
          <w:fldChar w:fldCharType="separate"/>
        </w:r>
        <w:r w:rsidR="00AD2007">
          <w:rPr>
            <w:noProof/>
            <w:webHidden/>
          </w:rPr>
          <w:t>27</w:t>
        </w:r>
        <w:r w:rsidR="006C3DAE">
          <w:rPr>
            <w:noProof/>
            <w:webHidden/>
          </w:rPr>
          <w:fldChar w:fldCharType="end"/>
        </w:r>
      </w:hyperlink>
    </w:p>
    <w:p w14:paraId="03EE45EF" w14:textId="486EF2FD" w:rsidR="006C3DAE" w:rsidRDefault="0069653A">
      <w:pPr>
        <w:pStyle w:val="TableofFigures"/>
        <w:tabs>
          <w:tab w:val="right" w:leader="dot" w:pos="9350"/>
        </w:tabs>
        <w:rPr>
          <w:rFonts w:asciiTheme="minorHAnsi" w:eastAsiaTheme="minorEastAsia" w:hAnsiTheme="minorHAnsi" w:cstheme="minorBidi"/>
          <w:noProof/>
          <w:sz w:val="22"/>
        </w:rPr>
      </w:pPr>
      <w:hyperlink r:id="rId16" w:anchor="_Toc167954667" w:history="1">
        <w:r w:rsidR="006C3DAE" w:rsidRPr="00867BA8">
          <w:rPr>
            <w:rStyle w:val="Hyperlink"/>
            <w:noProof/>
          </w:rPr>
          <w:t>Figure 6.8: Weighbridge</w:t>
        </w:r>
        <w:r w:rsidR="006C3DAE">
          <w:rPr>
            <w:noProof/>
            <w:webHidden/>
          </w:rPr>
          <w:tab/>
        </w:r>
        <w:r w:rsidR="006C3DAE">
          <w:rPr>
            <w:noProof/>
            <w:webHidden/>
          </w:rPr>
          <w:fldChar w:fldCharType="begin"/>
        </w:r>
        <w:r w:rsidR="006C3DAE">
          <w:rPr>
            <w:noProof/>
            <w:webHidden/>
          </w:rPr>
          <w:instrText xml:space="preserve"> PAGEREF _Toc167954667 \h </w:instrText>
        </w:r>
        <w:r w:rsidR="006C3DAE">
          <w:rPr>
            <w:noProof/>
            <w:webHidden/>
          </w:rPr>
        </w:r>
        <w:r w:rsidR="006C3DAE">
          <w:rPr>
            <w:noProof/>
            <w:webHidden/>
          </w:rPr>
          <w:fldChar w:fldCharType="separate"/>
        </w:r>
        <w:r w:rsidR="00AD2007">
          <w:rPr>
            <w:noProof/>
            <w:webHidden/>
          </w:rPr>
          <w:t>28</w:t>
        </w:r>
        <w:r w:rsidR="006C3DAE">
          <w:rPr>
            <w:noProof/>
            <w:webHidden/>
          </w:rPr>
          <w:fldChar w:fldCharType="end"/>
        </w:r>
      </w:hyperlink>
    </w:p>
    <w:p w14:paraId="66FD8B8F" w14:textId="5A35DD39" w:rsidR="006C3DAE" w:rsidRDefault="0069653A">
      <w:pPr>
        <w:pStyle w:val="TableofFigures"/>
        <w:tabs>
          <w:tab w:val="right" w:leader="dot" w:pos="9350"/>
        </w:tabs>
        <w:rPr>
          <w:rFonts w:asciiTheme="minorHAnsi" w:eastAsiaTheme="minorEastAsia" w:hAnsiTheme="minorHAnsi" w:cstheme="minorBidi"/>
          <w:noProof/>
          <w:sz w:val="22"/>
        </w:rPr>
      </w:pPr>
      <w:hyperlink r:id="rId17" w:anchor="_Toc167954668" w:history="1">
        <w:r w:rsidR="006C3DAE" w:rsidRPr="00867BA8">
          <w:rPr>
            <w:rStyle w:val="Hyperlink"/>
            <w:noProof/>
          </w:rPr>
          <w:t>Figure 6.9: ESP32 pinout [image credits: RandomNerdTutorials.com]</w:t>
        </w:r>
        <w:r w:rsidR="006C3DAE">
          <w:rPr>
            <w:noProof/>
            <w:webHidden/>
          </w:rPr>
          <w:tab/>
        </w:r>
        <w:r w:rsidR="006C3DAE">
          <w:rPr>
            <w:noProof/>
            <w:webHidden/>
          </w:rPr>
          <w:fldChar w:fldCharType="begin"/>
        </w:r>
        <w:r w:rsidR="006C3DAE">
          <w:rPr>
            <w:noProof/>
            <w:webHidden/>
          </w:rPr>
          <w:instrText xml:space="preserve"> PAGEREF _Toc167954668 \h </w:instrText>
        </w:r>
        <w:r w:rsidR="006C3DAE">
          <w:rPr>
            <w:noProof/>
            <w:webHidden/>
          </w:rPr>
        </w:r>
        <w:r w:rsidR="006C3DAE">
          <w:rPr>
            <w:noProof/>
            <w:webHidden/>
          </w:rPr>
          <w:fldChar w:fldCharType="separate"/>
        </w:r>
        <w:r w:rsidR="00AD2007">
          <w:rPr>
            <w:noProof/>
            <w:webHidden/>
          </w:rPr>
          <w:t>30</w:t>
        </w:r>
        <w:r w:rsidR="006C3DAE">
          <w:rPr>
            <w:noProof/>
            <w:webHidden/>
          </w:rPr>
          <w:fldChar w:fldCharType="end"/>
        </w:r>
      </w:hyperlink>
    </w:p>
    <w:p w14:paraId="27DFCD75" w14:textId="1DC79C47" w:rsidR="006C3DAE" w:rsidRDefault="0069653A">
      <w:pPr>
        <w:pStyle w:val="TableofFigures"/>
        <w:tabs>
          <w:tab w:val="right" w:leader="dot" w:pos="9350"/>
        </w:tabs>
        <w:rPr>
          <w:rFonts w:asciiTheme="minorHAnsi" w:eastAsiaTheme="minorEastAsia" w:hAnsiTheme="minorHAnsi" w:cstheme="minorBidi"/>
          <w:noProof/>
          <w:sz w:val="22"/>
        </w:rPr>
      </w:pPr>
      <w:hyperlink r:id="rId18" w:anchor="_Toc167954669" w:history="1">
        <w:r w:rsidR="006C3DAE" w:rsidRPr="00867BA8">
          <w:rPr>
            <w:rStyle w:val="Hyperlink"/>
            <w:noProof/>
          </w:rPr>
          <w:t>Figure 6.10: Ultrasonic sensor working principle</w:t>
        </w:r>
        <w:r w:rsidR="006C3DAE">
          <w:rPr>
            <w:noProof/>
            <w:webHidden/>
          </w:rPr>
          <w:tab/>
        </w:r>
        <w:r w:rsidR="006C3DAE">
          <w:rPr>
            <w:noProof/>
            <w:webHidden/>
          </w:rPr>
          <w:fldChar w:fldCharType="begin"/>
        </w:r>
        <w:r w:rsidR="006C3DAE">
          <w:rPr>
            <w:noProof/>
            <w:webHidden/>
          </w:rPr>
          <w:instrText xml:space="preserve"> PAGEREF _Toc167954669 \h </w:instrText>
        </w:r>
        <w:r w:rsidR="006C3DAE">
          <w:rPr>
            <w:noProof/>
            <w:webHidden/>
          </w:rPr>
        </w:r>
        <w:r w:rsidR="006C3DAE">
          <w:rPr>
            <w:noProof/>
            <w:webHidden/>
          </w:rPr>
          <w:fldChar w:fldCharType="separate"/>
        </w:r>
        <w:r w:rsidR="00AD2007">
          <w:rPr>
            <w:noProof/>
            <w:webHidden/>
          </w:rPr>
          <w:t>31</w:t>
        </w:r>
        <w:r w:rsidR="006C3DAE">
          <w:rPr>
            <w:noProof/>
            <w:webHidden/>
          </w:rPr>
          <w:fldChar w:fldCharType="end"/>
        </w:r>
      </w:hyperlink>
    </w:p>
    <w:p w14:paraId="4FD9D98B" w14:textId="1185F005" w:rsidR="006C3DAE" w:rsidRDefault="0069653A">
      <w:pPr>
        <w:pStyle w:val="TableofFigures"/>
        <w:tabs>
          <w:tab w:val="right" w:leader="dot" w:pos="9350"/>
        </w:tabs>
        <w:rPr>
          <w:rFonts w:asciiTheme="minorHAnsi" w:eastAsiaTheme="minorEastAsia" w:hAnsiTheme="minorHAnsi" w:cstheme="minorBidi"/>
          <w:noProof/>
          <w:sz w:val="22"/>
        </w:rPr>
      </w:pPr>
      <w:hyperlink r:id="rId19" w:anchor="_Toc167954670" w:history="1">
        <w:r w:rsidR="006C3DAE" w:rsidRPr="00867BA8">
          <w:rPr>
            <w:rStyle w:val="Hyperlink"/>
            <w:noProof/>
          </w:rPr>
          <w:t>Figure 6.11: GPS module</w:t>
        </w:r>
        <w:r w:rsidR="006C3DAE">
          <w:rPr>
            <w:noProof/>
            <w:webHidden/>
          </w:rPr>
          <w:tab/>
        </w:r>
        <w:r w:rsidR="006C3DAE">
          <w:rPr>
            <w:noProof/>
            <w:webHidden/>
          </w:rPr>
          <w:fldChar w:fldCharType="begin"/>
        </w:r>
        <w:r w:rsidR="006C3DAE">
          <w:rPr>
            <w:noProof/>
            <w:webHidden/>
          </w:rPr>
          <w:instrText xml:space="preserve"> PAGEREF _Toc167954670 \h </w:instrText>
        </w:r>
        <w:r w:rsidR="006C3DAE">
          <w:rPr>
            <w:noProof/>
            <w:webHidden/>
          </w:rPr>
        </w:r>
        <w:r w:rsidR="006C3DAE">
          <w:rPr>
            <w:noProof/>
            <w:webHidden/>
          </w:rPr>
          <w:fldChar w:fldCharType="separate"/>
        </w:r>
        <w:r w:rsidR="00AD2007">
          <w:rPr>
            <w:noProof/>
            <w:webHidden/>
          </w:rPr>
          <w:t>32</w:t>
        </w:r>
        <w:r w:rsidR="006C3DAE">
          <w:rPr>
            <w:noProof/>
            <w:webHidden/>
          </w:rPr>
          <w:fldChar w:fldCharType="end"/>
        </w:r>
      </w:hyperlink>
    </w:p>
    <w:p w14:paraId="737B93BE" w14:textId="2468CEC5" w:rsidR="006C3DAE" w:rsidRDefault="0069653A">
      <w:pPr>
        <w:pStyle w:val="TableofFigures"/>
        <w:tabs>
          <w:tab w:val="right" w:leader="dot" w:pos="9350"/>
        </w:tabs>
        <w:rPr>
          <w:rFonts w:asciiTheme="minorHAnsi" w:eastAsiaTheme="minorEastAsia" w:hAnsiTheme="minorHAnsi" w:cstheme="minorBidi"/>
          <w:noProof/>
          <w:sz w:val="22"/>
        </w:rPr>
      </w:pPr>
      <w:hyperlink w:anchor="_Toc167954671" w:history="1">
        <w:r w:rsidR="006C3DAE" w:rsidRPr="00867BA8">
          <w:rPr>
            <w:rStyle w:val="Hyperlink"/>
            <w:noProof/>
          </w:rPr>
          <w:t>Figure 7.1 Research Design and Approach flow chart</w:t>
        </w:r>
        <w:r w:rsidR="006C3DAE">
          <w:rPr>
            <w:noProof/>
            <w:webHidden/>
          </w:rPr>
          <w:tab/>
        </w:r>
        <w:r w:rsidR="006C3DAE">
          <w:rPr>
            <w:noProof/>
            <w:webHidden/>
          </w:rPr>
          <w:fldChar w:fldCharType="begin"/>
        </w:r>
        <w:r w:rsidR="006C3DAE">
          <w:rPr>
            <w:noProof/>
            <w:webHidden/>
          </w:rPr>
          <w:instrText xml:space="preserve"> PAGEREF _Toc167954671 \h </w:instrText>
        </w:r>
        <w:r w:rsidR="006C3DAE">
          <w:rPr>
            <w:noProof/>
            <w:webHidden/>
          </w:rPr>
        </w:r>
        <w:r w:rsidR="006C3DAE">
          <w:rPr>
            <w:noProof/>
            <w:webHidden/>
          </w:rPr>
          <w:fldChar w:fldCharType="separate"/>
        </w:r>
        <w:r w:rsidR="00AD2007">
          <w:rPr>
            <w:noProof/>
            <w:webHidden/>
          </w:rPr>
          <w:t>35</w:t>
        </w:r>
        <w:r w:rsidR="006C3DAE">
          <w:rPr>
            <w:noProof/>
            <w:webHidden/>
          </w:rPr>
          <w:fldChar w:fldCharType="end"/>
        </w:r>
      </w:hyperlink>
    </w:p>
    <w:p w14:paraId="66DFCF97" w14:textId="6A99185C" w:rsidR="006C3DAE" w:rsidRDefault="0069653A">
      <w:pPr>
        <w:pStyle w:val="TableofFigures"/>
        <w:tabs>
          <w:tab w:val="right" w:leader="dot" w:pos="9350"/>
        </w:tabs>
        <w:rPr>
          <w:rFonts w:asciiTheme="minorHAnsi" w:eastAsiaTheme="minorEastAsia" w:hAnsiTheme="minorHAnsi" w:cstheme="minorBidi"/>
          <w:noProof/>
          <w:sz w:val="22"/>
        </w:rPr>
      </w:pPr>
      <w:hyperlink w:anchor="_Toc167954672" w:history="1">
        <w:r w:rsidR="006C3DAE" w:rsidRPr="00867BA8">
          <w:rPr>
            <w:rStyle w:val="Hyperlink"/>
            <w:noProof/>
          </w:rPr>
          <w:t>Figure 7.2 Hardware circuit schematic</w:t>
        </w:r>
        <w:r w:rsidR="006C3DAE">
          <w:rPr>
            <w:noProof/>
            <w:webHidden/>
          </w:rPr>
          <w:tab/>
        </w:r>
        <w:r w:rsidR="006C3DAE">
          <w:rPr>
            <w:noProof/>
            <w:webHidden/>
          </w:rPr>
          <w:fldChar w:fldCharType="begin"/>
        </w:r>
        <w:r w:rsidR="006C3DAE">
          <w:rPr>
            <w:noProof/>
            <w:webHidden/>
          </w:rPr>
          <w:instrText xml:space="preserve"> PAGEREF _Toc167954672 \h </w:instrText>
        </w:r>
        <w:r w:rsidR="006C3DAE">
          <w:rPr>
            <w:noProof/>
            <w:webHidden/>
          </w:rPr>
        </w:r>
        <w:r w:rsidR="006C3DAE">
          <w:rPr>
            <w:noProof/>
            <w:webHidden/>
          </w:rPr>
          <w:fldChar w:fldCharType="separate"/>
        </w:r>
        <w:r w:rsidR="00AD2007">
          <w:rPr>
            <w:noProof/>
            <w:webHidden/>
          </w:rPr>
          <w:t>39</w:t>
        </w:r>
        <w:r w:rsidR="006C3DAE">
          <w:rPr>
            <w:noProof/>
            <w:webHidden/>
          </w:rPr>
          <w:fldChar w:fldCharType="end"/>
        </w:r>
      </w:hyperlink>
    </w:p>
    <w:p w14:paraId="332BBF87" w14:textId="0A09FDB2" w:rsidR="006C3DAE" w:rsidRDefault="0069653A">
      <w:pPr>
        <w:pStyle w:val="TableofFigures"/>
        <w:tabs>
          <w:tab w:val="right" w:leader="dot" w:pos="9350"/>
        </w:tabs>
        <w:rPr>
          <w:rFonts w:asciiTheme="minorHAnsi" w:eastAsiaTheme="minorEastAsia" w:hAnsiTheme="minorHAnsi" w:cstheme="minorBidi"/>
          <w:noProof/>
          <w:sz w:val="22"/>
        </w:rPr>
      </w:pPr>
      <w:hyperlink w:anchor="_Toc167954673" w:history="1">
        <w:r w:rsidR="006C3DAE" w:rsidRPr="00867BA8">
          <w:rPr>
            <w:rStyle w:val="Hyperlink"/>
            <w:noProof/>
          </w:rPr>
          <w:t>Figure 7.3  ESP32 Firmware Algorithm</w:t>
        </w:r>
        <w:r w:rsidR="006C3DAE">
          <w:rPr>
            <w:noProof/>
            <w:webHidden/>
          </w:rPr>
          <w:tab/>
        </w:r>
        <w:r w:rsidR="006C3DAE">
          <w:rPr>
            <w:noProof/>
            <w:webHidden/>
          </w:rPr>
          <w:fldChar w:fldCharType="begin"/>
        </w:r>
        <w:r w:rsidR="006C3DAE">
          <w:rPr>
            <w:noProof/>
            <w:webHidden/>
          </w:rPr>
          <w:instrText xml:space="preserve"> PAGEREF _Toc167954673 \h </w:instrText>
        </w:r>
        <w:r w:rsidR="006C3DAE">
          <w:rPr>
            <w:noProof/>
            <w:webHidden/>
          </w:rPr>
        </w:r>
        <w:r w:rsidR="006C3DAE">
          <w:rPr>
            <w:noProof/>
            <w:webHidden/>
          </w:rPr>
          <w:fldChar w:fldCharType="separate"/>
        </w:r>
        <w:r w:rsidR="00AD2007">
          <w:rPr>
            <w:noProof/>
            <w:webHidden/>
          </w:rPr>
          <w:t>40</w:t>
        </w:r>
        <w:r w:rsidR="006C3DAE">
          <w:rPr>
            <w:noProof/>
            <w:webHidden/>
          </w:rPr>
          <w:fldChar w:fldCharType="end"/>
        </w:r>
      </w:hyperlink>
    </w:p>
    <w:p w14:paraId="305F788F" w14:textId="54D0A0CB" w:rsidR="006C3DAE" w:rsidRDefault="0069653A">
      <w:pPr>
        <w:pStyle w:val="TableofFigures"/>
        <w:tabs>
          <w:tab w:val="right" w:leader="dot" w:pos="9350"/>
        </w:tabs>
        <w:rPr>
          <w:rFonts w:asciiTheme="minorHAnsi" w:eastAsiaTheme="minorEastAsia" w:hAnsiTheme="minorHAnsi" w:cstheme="minorBidi"/>
          <w:noProof/>
          <w:sz w:val="22"/>
        </w:rPr>
      </w:pPr>
      <w:hyperlink r:id="rId20" w:anchor="_Toc167954674" w:history="1">
        <w:r w:rsidR="006C3DAE" w:rsidRPr="00867BA8">
          <w:rPr>
            <w:rStyle w:val="Hyperlink"/>
            <w:noProof/>
          </w:rPr>
          <w:t>Figure 7.4 Truck Database Design</w:t>
        </w:r>
        <w:r w:rsidR="006C3DAE">
          <w:rPr>
            <w:noProof/>
            <w:webHidden/>
          </w:rPr>
          <w:tab/>
        </w:r>
        <w:r w:rsidR="006C3DAE">
          <w:rPr>
            <w:noProof/>
            <w:webHidden/>
          </w:rPr>
          <w:fldChar w:fldCharType="begin"/>
        </w:r>
        <w:r w:rsidR="006C3DAE">
          <w:rPr>
            <w:noProof/>
            <w:webHidden/>
          </w:rPr>
          <w:instrText xml:space="preserve"> PAGEREF _Toc167954674 \h </w:instrText>
        </w:r>
        <w:r w:rsidR="006C3DAE">
          <w:rPr>
            <w:noProof/>
            <w:webHidden/>
          </w:rPr>
        </w:r>
        <w:r w:rsidR="006C3DAE">
          <w:rPr>
            <w:noProof/>
            <w:webHidden/>
          </w:rPr>
          <w:fldChar w:fldCharType="separate"/>
        </w:r>
        <w:r w:rsidR="00AD2007">
          <w:rPr>
            <w:noProof/>
            <w:webHidden/>
          </w:rPr>
          <w:t>40</w:t>
        </w:r>
        <w:r w:rsidR="006C3DAE">
          <w:rPr>
            <w:noProof/>
            <w:webHidden/>
          </w:rPr>
          <w:fldChar w:fldCharType="end"/>
        </w:r>
      </w:hyperlink>
    </w:p>
    <w:p w14:paraId="59A0C99C" w14:textId="650C9165" w:rsidR="006C3DAE" w:rsidRDefault="0069653A">
      <w:pPr>
        <w:pStyle w:val="TableofFigures"/>
        <w:tabs>
          <w:tab w:val="right" w:leader="dot" w:pos="9350"/>
        </w:tabs>
        <w:rPr>
          <w:rFonts w:asciiTheme="minorHAnsi" w:eastAsiaTheme="minorEastAsia" w:hAnsiTheme="minorHAnsi" w:cstheme="minorBidi"/>
          <w:noProof/>
          <w:sz w:val="22"/>
        </w:rPr>
      </w:pPr>
      <w:hyperlink w:anchor="_Toc167954675" w:history="1">
        <w:r w:rsidR="006C3DAE" w:rsidRPr="00867BA8">
          <w:rPr>
            <w:rStyle w:val="Hyperlink"/>
            <w:noProof/>
          </w:rPr>
          <w:t>Figure 7.5 Power supply voltage regulation</w:t>
        </w:r>
        <w:r w:rsidR="006C3DAE">
          <w:rPr>
            <w:noProof/>
            <w:webHidden/>
          </w:rPr>
          <w:tab/>
        </w:r>
        <w:r w:rsidR="006C3DAE">
          <w:rPr>
            <w:noProof/>
            <w:webHidden/>
          </w:rPr>
          <w:fldChar w:fldCharType="begin"/>
        </w:r>
        <w:r w:rsidR="006C3DAE">
          <w:rPr>
            <w:noProof/>
            <w:webHidden/>
          </w:rPr>
          <w:instrText xml:space="preserve"> PAGEREF _Toc167954675 \h </w:instrText>
        </w:r>
        <w:r w:rsidR="006C3DAE">
          <w:rPr>
            <w:noProof/>
            <w:webHidden/>
          </w:rPr>
        </w:r>
        <w:r w:rsidR="006C3DAE">
          <w:rPr>
            <w:noProof/>
            <w:webHidden/>
          </w:rPr>
          <w:fldChar w:fldCharType="separate"/>
        </w:r>
        <w:r w:rsidR="00AD2007">
          <w:rPr>
            <w:noProof/>
            <w:webHidden/>
          </w:rPr>
          <w:t>42</w:t>
        </w:r>
        <w:r w:rsidR="006C3DAE">
          <w:rPr>
            <w:noProof/>
            <w:webHidden/>
          </w:rPr>
          <w:fldChar w:fldCharType="end"/>
        </w:r>
      </w:hyperlink>
    </w:p>
    <w:p w14:paraId="08634057" w14:textId="69D7E9FB" w:rsidR="006C3DAE" w:rsidRDefault="0069653A">
      <w:pPr>
        <w:pStyle w:val="TableofFigures"/>
        <w:tabs>
          <w:tab w:val="right" w:leader="dot" w:pos="9350"/>
        </w:tabs>
        <w:rPr>
          <w:rFonts w:asciiTheme="minorHAnsi" w:eastAsiaTheme="minorEastAsia" w:hAnsiTheme="minorHAnsi" w:cstheme="minorBidi"/>
          <w:noProof/>
          <w:sz w:val="22"/>
        </w:rPr>
      </w:pPr>
      <w:hyperlink w:anchor="_Toc167954676" w:history="1">
        <w:r w:rsidR="006C3DAE" w:rsidRPr="00867BA8">
          <w:rPr>
            <w:rStyle w:val="Hyperlink"/>
            <w:noProof/>
          </w:rPr>
          <w:t>Figure 7.6 Imported libraries</w:t>
        </w:r>
        <w:r w:rsidR="006C3DAE">
          <w:rPr>
            <w:noProof/>
            <w:webHidden/>
          </w:rPr>
          <w:tab/>
        </w:r>
        <w:r w:rsidR="006C3DAE">
          <w:rPr>
            <w:noProof/>
            <w:webHidden/>
          </w:rPr>
          <w:fldChar w:fldCharType="begin"/>
        </w:r>
        <w:r w:rsidR="006C3DAE">
          <w:rPr>
            <w:noProof/>
            <w:webHidden/>
          </w:rPr>
          <w:instrText xml:space="preserve"> PAGEREF _Toc167954676 \h </w:instrText>
        </w:r>
        <w:r w:rsidR="006C3DAE">
          <w:rPr>
            <w:noProof/>
            <w:webHidden/>
          </w:rPr>
        </w:r>
        <w:r w:rsidR="006C3DAE">
          <w:rPr>
            <w:noProof/>
            <w:webHidden/>
          </w:rPr>
          <w:fldChar w:fldCharType="separate"/>
        </w:r>
        <w:r w:rsidR="00AD2007">
          <w:rPr>
            <w:noProof/>
            <w:webHidden/>
          </w:rPr>
          <w:t>42</w:t>
        </w:r>
        <w:r w:rsidR="006C3DAE">
          <w:rPr>
            <w:noProof/>
            <w:webHidden/>
          </w:rPr>
          <w:fldChar w:fldCharType="end"/>
        </w:r>
      </w:hyperlink>
    </w:p>
    <w:p w14:paraId="62A7F4D6" w14:textId="5432F15B" w:rsidR="006C3DAE" w:rsidRDefault="0069653A">
      <w:pPr>
        <w:pStyle w:val="TableofFigures"/>
        <w:tabs>
          <w:tab w:val="right" w:leader="dot" w:pos="9350"/>
        </w:tabs>
        <w:rPr>
          <w:rFonts w:asciiTheme="minorHAnsi" w:eastAsiaTheme="minorEastAsia" w:hAnsiTheme="minorHAnsi" w:cstheme="minorBidi"/>
          <w:noProof/>
          <w:sz w:val="22"/>
        </w:rPr>
      </w:pPr>
      <w:hyperlink w:anchor="_Toc167954677" w:history="1">
        <w:r w:rsidR="006C3DAE" w:rsidRPr="00867BA8">
          <w:rPr>
            <w:rStyle w:val="Hyperlink"/>
            <w:noProof/>
          </w:rPr>
          <w:t>Figure 7.7 Global variable declaration</w:t>
        </w:r>
        <w:r w:rsidR="006C3DAE">
          <w:rPr>
            <w:noProof/>
            <w:webHidden/>
          </w:rPr>
          <w:tab/>
        </w:r>
        <w:r w:rsidR="006C3DAE">
          <w:rPr>
            <w:noProof/>
            <w:webHidden/>
          </w:rPr>
          <w:fldChar w:fldCharType="begin"/>
        </w:r>
        <w:r w:rsidR="006C3DAE">
          <w:rPr>
            <w:noProof/>
            <w:webHidden/>
          </w:rPr>
          <w:instrText xml:space="preserve"> PAGEREF _Toc167954677 \h </w:instrText>
        </w:r>
        <w:r w:rsidR="006C3DAE">
          <w:rPr>
            <w:noProof/>
            <w:webHidden/>
          </w:rPr>
        </w:r>
        <w:r w:rsidR="006C3DAE">
          <w:rPr>
            <w:noProof/>
            <w:webHidden/>
          </w:rPr>
          <w:fldChar w:fldCharType="separate"/>
        </w:r>
        <w:r w:rsidR="00AD2007">
          <w:rPr>
            <w:noProof/>
            <w:webHidden/>
          </w:rPr>
          <w:t>43</w:t>
        </w:r>
        <w:r w:rsidR="006C3DAE">
          <w:rPr>
            <w:noProof/>
            <w:webHidden/>
          </w:rPr>
          <w:fldChar w:fldCharType="end"/>
        </w:r>
      </w:hyperlink>
    </w:p>
    <w:p w14:paraId="6068AE86" w14:textId="6CBD44B6" w:rsidR="006C3DAE" w:rsidRDefault="0069653A">
      <w:pPr>
        <w:pStyle w:val="TableofFigures"/>
        <w:tabs>
          <w:tab w:val="right" w:leader="dot" w:pos="9350"/>
        </w:tabs>
        <w:rPr>
          <w:rFonts w:asciiTheme="minorHAnsi" w:eastAsiaTheme="minorEastAsia" w:hAnsiTheme="minorHAnsi" w:cstheme="minorBidi"/>
          <w:noProof/>
          <w:sz w:val="22"/>
        </w:rPr>
      </w:pPr>
      <w:hyperlink w:anchor="_Toc167954678" w:history="1">
        <w:r w:rsidR="006C3DAE" w:rsidRPr="00867BA8">
          <w:rPr>
            <w:rStyle w:val="Hyperlink"/>
            <w:noProof/>
          </w:rPr>
          <w:t>Figure 7.8 Loop function</w:t>
        </w:r>
        <w:r w:rsidR="006C3DAE">
          <w:rPr>
            <w:noProof/>
            <w:webHidden/>
          </w:rPr>
          <w:tab/>
        </w:r>
        <w:r w:rsidR="006C3DAE">
          <w:rPr>
            <w:noProof/>
            <w:webHidden/>
          </w:rPr>
          <w:fldChar w:fldCharType="begin"/>
        </w:r>
        <w:r w:rsidR="006C3DAE">
          <w:rPr>
            <w:noProof/>
            <w:webHidden/>
          </w:rPr>
          <w:instrText xml:space="preserve"> PAGEREF _Toc167954678 \h </w:instrText>
        </w:r>
        <w:r w:rsidR="006C3DAE">
          <w:rPr>
            <w:noProof/>
            <w:webHidden/>
          </w:rPr>
        </w:r>
        <w:r w:rsidR="006C3DAE">
          <w:rPr>
            <w:noProof/>
            <w:webHidden/>
          </w:rPr>
          <w:fldChar w:fldCharType="separate"/>
        </w:r>
        <w:r w:rsidR="00AD2007">
          <w:rPr>
            <w:noProof/>
            <w:webHidden/>
          </w:rPr>
          <w:t>43</w:t>
        </w:r>
        <w:r w:rsidR="006C3DAE">
          <w:rPr>
            <w:noProof/>
            <w:webHidden/>
          </w:rPr>
          <w:fldChar w:fldCharType="end"/>
        </w:r>
      </w:hyperlink>
    </w:p>
    <w:p w14:paraId="2AFC4364" w14:textId="4815AE54" w:rsidR="006C3DAE" w:rsidRDefault="0069653A">
      <w:pPr>
        <w:pStyle w:val="TableofFigures"/>
        <w:tabs>
          <w:tab w:val="right" w:leader="dot" w:pos="9350"/>
        </w:tabs>
        <w:rPr>
          <w:rFonts w:asciiTheme="minorHAnsi" w:eastAsiaTheme="minorEastAsia" w:hAnsiTheme="minorHAnsi" w:cstheme="minorBidi"/>
          <w:noProof/>
          <w:sz w:val="22"/>
        </w:rPr>
      </w:pPr>
      <w:hyperlink w:anchor="_Toc167954679" w:history="1">
        <w:r w:rsidR="006C3DAE" w:rsidRPr="00867BA8">
          <w:rPr>
            <w:rStyle w:val="Hyperlink"/>
            <w:noProof/>
          </w:rPr>
          <w:t>Figure 7.9 Setup function</w:t>
        </w:r>
        <w:r w:rsidR="006C3DAE">
          <w:rPr>
            <w:noProof/>
            <w:webHidden/>
          </w:rPr>
          <w:tab/>
        </w:r>
        <w:r w:rsidR="006C3DAE">
          <w:rPr>
            <w:noProof/>
            <w:webHidden/>
          </w:rPr>
          <w:fldChar w:fldCharType="begin"/>
        </w:r>
        <w:r w:rsidR="006C3DAE">
          <w:rPr>
            <w:noProof/>
            <w:webHidden/>
          </w:rPr>
          <w:instrText xml:space="preserve"> PAGEREF _Toc167954679 \h </w:instrText>
        </w:r>
        <w:r w:rsidR="006C3DAE">
          <w:rPr>
            <w:noProof/>
            <w:webHidden/>
          </w:rPr>
        </w:r>
        <w:r w:rsidR="006C3DAE">
          <w:rPr>
            <w:noProof/>
            <w:webHidden/>
          </w:rPr>
          <w:fldChar w:fldCharType="separate"/>
        </w:r>
        <w:r w:rsidR="00AD2007">
          <w:rPr>
            <w:noProof/>
            <w:webHidden/>
          </w:rPr>
          <w:t>44</w:t>
        </w:r>
        <w:r w:rsidR="006C3DAE">
          <w:rPr>
            <w:noProof/>
            <w:webHidden/>
          </w:rPr>
          <w:fldChar w:fldCharType="end"/>
        </w:r>
      </w:hyperlink>
    </w:p>
    <w:p w14:paraId="2AB21EB5" w14:textId="297EBFAF" w:rsidR="006C3DAE" w:rsidRDefault="0069653A">
      <w:pPr>
        <w:pStyle w:val="TableofFigures"/>
        <w:tabs>
          <w:tab w:val="right" w:leader="dot" w:pos="9350"/>
        </w:tabs>
        <w:rPr>
          <w:rFonts w:asciiTheme="minorHAnsi" w:eastAsiaTheme="minorEastAsia" w:hAnsiTheme="minorHAnsi" w:cstheme="minorBidi"/>
          <w:noProof/>
          <w:sz w:val="22"/>
        </w:rPr>
      </w:pPr>
      <w:hyperlink w:anchor="_Toc167954680" w:history="1">
        <w:r w:rsidR="006C3DAE" w:rsidRPr="00867BA8">
          <w:rPr>
            <w:rStyle w:val="Hyperlink"/>
            <w:noProof/>
          </w:rPr>
          <w:t>Figure 7.10 HTTP request to send sensor data</w:t>
        </w:r>
        <w:r w:rsidR="006C3DAE">
          <w:rPr>
            <w:noProof/>
            <w:webHidden/>
          </w:rPr>
          <w:tab/>
        </w:r>
        <w:r w:rsidR="006C3DAE">
          <w:rPr>
            <w:noProof/>
            <w:webHidden/>
          </w:rPr>
          <w:fldChar w:fldCharType="begin"/>
        </w:r>
        <w:r w:rsidR="006C3DAE">
          <w:rPr>
            <w:noProof/>
            <w:webHidden/>
          </w:rPr>
          <w:instrText xml:space="preserve"> PAGEREF _Toc167954680 \h </w:instrText>
        </w:r>
        <w:r w:rsidR="006C3DAE">
          <w:rPr>
            <w:noProof/>
            <w:webHidden/>
          </w:rPr>
        </w:r>
        <w:r w:rsidR="006C3DAE">
          <w:rPr>
            <w:noProof/>
            <w:webHidden/>
          </w:rPr>
          <w:fldChar w:fldCharType="separate"/>
        </w:r>
        <w:r w:rsidR="00AD2007">
          <w:rPr>
            <w:noProof/>
            <w:webHidden/>
          </w:rPr>
          <w:t>45</w:t>
        </w:r>
        <w:r w:rsidR="006C3DAE">
          <w:rPr>
            <w:noProof/>
            <w:webHidden/>
          </w:rPr>
          <w:fldChar w:fldCharType="end"/>
        </w:r>
      </w:hyperlink>
    </w:p>
    <w:p w14:paraId="0E50D542" w14:textId="6CF29154" w:rsidR="006C3DAE" w:rsidRDefault="0069653A">
      <w:pPr>
        <w:pStyle w:val="TableofFigures"/>
        <w:tabs>
          <w:tab w:val="right" w:leader="dot" w:pos="9350"/>
        </w:tabs>
        <w:rPr>
          <w:rFonts w:asciiTheme="minorHAnsi" w:eastAsiaTheme="minorEastAsia" w:hAnsiTheme="minorHAnsi" w:cstheme="minorBidi"/>
          <w:noProof/>
          <w:sz w:val="22"/>
        </w:rPr>
      </w:pPr>
      <w:hyperlink w:anchor="_Toc167954681" w:history="1">
        <w:r w:rsidR="006C3DAE" w:rsidRPr="00867BA8">
          <w:rPr>
            <w:rStyle w:val="Hyperlink"/>
            <w:noProof/>
          </w:rPr>
          <w:t>Figure 7.11 Mongoose schema</w:t>
        </w:r>
        <w:r w:rsidR="006C3DAE">
          <w:rPr>
            <w:noProof/>
            <w:webHidden/>
          </w:rPr>
          <w:tab/>
        </w:r>
        <w:r w:rsidR="006C3DAE">
          <w:rPr>
            <w:noProof/>
            <w:webHidden/>
          </w:rPr>
          <w:fldChar w:fldCharType="begin"/>
        </w:r>
        <w:r w:rsidR="006C3DAE">
          <w:rPr>
            <w:noProof/>
            <w:webHidden/>
          </w:rPr>
          <w:instrText xml:space="preserve"> PAGEREF _Toc167954681 \h </w:instrText>
        </w:r>
        <w:r w:rsidR="006C3DAE">
          <w:rPr>
            <w:noProof/>
            <w:webHidden/>
          </w:rPr>
        </w:r>
        <w:r w:rsidR="006C3DAE">
          <w:rPr>
            <w:noProof/>
            <w:webHidden/>
          </w:rPr>
          <w:fldChar w:fldCharType="separate"/>
        </w:r>
        <w:r w:rsidR="00AD2007">
          <w:rPr>
            <w:noProof/>
            <w:webHidden/>
          </w:rPr>
          <w:t>45</w:t>
        </w:r>
        <w:r w:rsidR="006C3DAE">
          <w:rPr>
            <w:noProof/>
            <w:webHidden/>
          </w:rPr>
          <w:fldChar w:fldCharType="end"/>
        </w:r>
      </w:hyperlink>
    </w:p>
    <w:p w14:paraId="4E11EDBD" w14:textId="0B7B5B26" w:rsidR="006C3DAE" w:rsidRDefault="0069653A">
      <w:pPr>
        <w:pStyle w:val="TableofFigures"/>
        <w:tabs>
          <w:tab w:val="right" w:leader="dot" w:pos="9350"/>
        </w:tabs>
        <w:rPr>
          <w:rFonts w:asciiTheme="minorHAnsi" w:eastAsiaTheme="minorEastAsia" w:hAnsiTheme="minorHAnsi" w:cstheme="minorBidi"/>
          <w:noProof/>
          <w:sz w:val="22"/>
        </w:rPr>
      </w:pPr>
      <w:hyperlink w:anchor="_Toc167954682" w:history="1">
        <w:r w:rsidR="006C3DAE" w:rsidRPr="00867BA8">
          <w:rPr>
            <w:rStyle w:val="Hyperlink"/>
            <w:noProof/>
          </w:rPr>
          <w:t>Figure 7.12 Installed dependencies</w:t>
        </w:r>
        <w:r w:rsidR="006C3DAE">
          <w:rPr>
            <w:noProof/>
            <w:webHidden/>
          </w:rPr>
          <w:tab/>
        </w:r>
        <w:r w:rsidR="006C3DAE">
          <w:rPr>
            <w:noProof/>
            <w:webHidden/>
          </w:rPr>
          <w:fldChar w:fldCharType="begin"/>
        </w:r>
        <w:r w:rsidR="006C3DAE">
          <w:rPr>
            <w:noProof/>
            <w:webHidden/>
          </w:rPr>
          <w:instrText xml:space="preserve"> PAGEREF _Toc167954682 \h </w:instrText>
        </w:r>
        <w:r w:rsidR="006C3DAE">
          <w:rPr>
            <w:noProof/>
            <w:webHidden/>
          </w:rPr>
        </w:r>
        <w:r w:rsidR="006C3DAE">
          <w:rPr>
            <w:noProof/>
            <w:webHidden/>
          </w:rPr>
          <w:fldChar w:fldCharType="separate"/>
        </w:r>
        <w:r w:rsidR="00AD2007">
          <w:rPr>
            <w:noProof/>
            <w:webHidden/>
          </w:rPr>
          <w:t>46</w:t>
        </w:r>
        <w:r w:rsidR="006C3DAE">
          <w:rPr>
            <w:noProof/>
            <w:webHidden/>
          </w:rPr>
          <w:fldChar w:fldCharType="end"/>
        </w:r>
      </w:hyperlink>
    </w:p>
    <w:p w14:paraId="20DA3E4F" w14:textId="28FE469C" w:rsidR="006C3DAE" w:rsidRDefault="0069653A">
      <w:pPr>
        <w:pStyle w:val="TableofFigures"/>
        <w:tabs>
          <w:tab w:val="right" w:leader="dot" w:pos="9350"/>
        </w:tabs>
        <w:rPr>
          <w:rFonts w:asciiTheme="minorHAnsi" w:eastAsiaTheme="minorEastAsia" w:hAnsiTheme="minorHAnsi" w:cstheme="minorBidi"/>
          <w:noProof/>
          <w:sz w:val="22"/>
        </w:rPr>
      </w:pPr>
      <w:hyperlink w:anchor="_Toc167954683" w:history="1">
        <w:r w:rsidR="006C3DAE" w:rsidRPr="00867BA8">
          <w:rPr>
            <w:rStyle w:val="Hyperlink"/>
            <w:noProof/>
          </w:rPr>
          <w:t>Figure 7.13 Back-end folder structure</w:t>
        </w:r>
        <w:r w:rsidR="006C3DAE">
          <w:rPr>
            <w:noProof/>
            <w:webHidden/>
          </w:rPr>
          <w:tab/>
        </w:r>
        <w:r w:rsidR="006C3DAE">
          <w:rPr>
            <w:noProof/>
            <w:webHidden/>
          </w:rPr>
          <w:fldChar w:fldCharType="begin"/>
        </w:r>
        <w:r w:rsidR="006C3DAE">
          <w:rPr>
            <w:noProof/>
            <w:webHidden/>
          </w:rPr>
          <w:instrText xml:space="preserve"> PAGEREF _Toc167954683 \h </w:instrText>
        </w:r>
        <w:r w:rsidR="006C3DAE">
          <w:rPr>
            <w:noProof/>
            <w:webHidden/>
          </w:rPr>
        </w:r>
        <w:r w:rsidR="006C3DAE">
          <w:rPr>
            <w:noProof/>
            <w:webHidden/>
          </w:rPr>
          <w:fldChar w:fldCharType="separate"/>
        </w:r>
        <w:r w:rsidR="00AD2007">
          <w:rPr>
            <w:noProof/>
            <w:webHidden/>
          </w:rPr>
          <w:t>47</w:t>
        </w:r>
        <w:r w:rsidR="006C3DAE">
          <w:rPr>
            <w:noProof/>
            <w:webHidden/>
          </w:rPr>
          <w:fldChar w:fldCharType="end"/>
        </w:r>
      </w:hyperlink>
    </w:p>
    <w:p w14:paraId="6F951D96" w14:textId="7B74D88B" w:rsidR="006C3DAE" w:rsidRDefault="0069653A">
      <w:pPr>
        <w:pStyle w:val="TableofFigures"/>
        <w:tabs>
          <w:tab w:val="right" w:leader="dot" w:pos="9350"/>
        </w:tabs>
        <w:rPr>
          <w:rFonts w:asciiTheme="minorHAnsi" w:eastAsiaTheme="minorEastAsia" w:hAnsiTheme="minorHAnsi" w:cstheme="minorBidi"/>
          <w:noProof/>
          <w:sz w:val="22"/>
        </w:rPr>
      </w:pPr>
      <w:hyperlink w:anchor="_Toc167954684" w:history="1">
        <w:r w:rsidR="006C3DAE" w:rsidRPr="00867BA8">
          <w:rPr>
            <w:rStyle w:val="Hyperlink"/>
            <w:noProof/>
          </w:rPr>
          <w:t>Figure 7.14 Server API entry point</w:t>
        </w:r>
        <w:r w:rsidR="006C3DAE">
          <w:rPr>
            <w:noProof/>
            <w:webHidden/>
          </w:rPr>
          <w:tab/>
        </w:r>
        <w:r w:rsidR="006C3DAE">
          <w:rPr>
            <w:noProof/>
            <w:webHidden/>
          </w:rPr>
          <w:fldChar w:fldCharType="begin"/>
        </w:r>
        <w:r w:rsidR="006C3DAE">
          <w:rPr>
            <w:noProof/>
            <w:webHidden/>
          </w:rPr>
          <w:instrText xml:space="preserve"> PAGEREF _Toc167954684 \h </w:instrText>
        </w:r>
        <w:r w:rsidR="006C3DAE">
          <w:rPr>
            <w:noProof/>
            <w:webHidden/>
          </w:rPr>
        </w:r>
        <w:r w:rsidR="006C3DAE">
          <w:rPr>
            <w:noProof/>
            <w:webHidden/>
          </w:rPr>
          <w:fldChar w:fldCharType="separate"/>
        </w:r>
        <w:r w:rsidR="00AD2007">
          <w:rPr>
            <w:noProof/>
            <w:webHidden/>
          </w:rPr>
          <w:t>48</w:t>
        </w:r>
        <w:r w:rsidR="006C3DAE">
          <w:rPr>
            <w:noProof/>
            <w:webHidden/>
          </w:rPr>
          <w:fldChar w:fldCharType="end"/>
        </w:r>
      </w:hyperlink>
    </w:p>
    <w:p w14:paraId="469CE8DF" w14:textId="54957291" w:rsidR="006C3DAE" w:rsidRDefault="0069653A">
      <w:pPr>
        <w:pStyle w:val="TableofFigures"/>
        <w:tabs>
          <w:tab w:val="right" w:leader="dot" w:pos="9350"/>
        </w:tabs>
        <w:rPr>
          <w:rFonts w:asciiTheme="minorHAnsi" w:eastAsiaTheme="minorEastAsia" w:hAnsiTheme="minorHAnsi" w:cstheme="minorBidi"/>
          <w:noProof/>
          <w:sz w:val="22"/>
        </w:rPr>
      </w:pPr>
      <w:hyperlink w:anchor="_Toc167954685" w:history="1">
        <w:r w:rsidR="006C3DAE" w:rsidRPr="00867BA8">
          <w:rPr>
            <w:rStyle w:val="Hyperlink"/>
            <w:noProof/>
          </w:rPr>
          <w:t>Figure 7.15 Front-end application project structure</w:t>
        </w:r>
        <w:r w:rsidR="006C3DAE">
          <w:rPr>
            <w:noProof/>
            <w:webHidden/>
          </w:rPr>
          <w:tab/>
        </w:r>
        <w:r w:rsidR="006C3DAE">
          <w:rPr>
            <w:noProof/>
            <w:webHidden/>
          </w:rPr>
          <w:fldChar w:fldCharType="begin"/>
        </w:r>
        <w:r w:rsidR="006C3DAE">
          <w:rPr>
            <w:noProof/>
            <w:webHidden/>
          </w:rPr>
          <w:instrText xml:space="preserve"> PAGEREF _Toc167954685 \h </w:instrText>
        </w:r>
        <w:r w:rsidR="006C3DAE">
          <w:rPr>
            <w:noProof/>
            <w:webHidden/>
          </w:rPr>
        </w:r>
        <w:r w:rsidR="006C3DAE">
          <w:rPr>
            <w:noProof/>
            <w:webHidden/>
          </w:rPr>
          <w:fldChar w:fldCharType="separate"/>
        </w:r>
        <w:r w:rsidR="00AD2007">
          <w:rPr>
            <w:noProof/>
            <w:webHidden/>
          </w:rPr>
          <w:t>48</w:t>
        </w:r>
        <w:r w:rsidR="006C3DAE">
          <w:rPr>
            <w:noProof/>
            <w:webHidden/>
          </w:rPr>
          <w:fldChar w:fldCharType="end"/>
        </w:r>
      </w:hyperlink>
    </w:p>
    <w:p w14:paraId="0C9E83B7" w14:textId="658D7B19" w:rsidR="006C3DAE" w:rsidRDefault="0069653A">
      <w:pPr>
        <w:pStyle w:val="TableofFigures"/>
        <w:tabs>
          <w:tab w:val="right" w:leader="dot" w:pos="9350"/>
        </w:tabs>
        <w:rPr>
          <w:rFonts w:asciiTheme="minorHAnsi" w:eastAsiaTheme="minorEastAsia" w:hAnsiTheme="minorHAnsi" w:cstheme="minorBidi"/>
          <w:noProof/>
          <w:sz w:val="22"/>
        </w:rPr>
      </w:pPr>
      <w:hyperlink w:anchor="_Toc167954686" w:history="1">
        <w:r w:rsidR="006C3DAE" w:rsidRPr="00867BA8">
          <w:rPr>
            <w:rStyle w:val="Hyperlink"/>
            <w:noProof/>
          </w:rPr>
          <w:t>Figure 7.16 Application routes</w:t>
        </w:r>
        <w:r w:rsidR="006C3DAE">
          <w:rPr>
            <w:noProof/>
            <w:webHidden/>
          </w:rPr>
          <w:tab/>
        </w:r>
        <w:r w:rsidR="006C3DAE">
          <w:rPr>
            <w:noProof/>
            <w:webHidden/>
          </w:rPr>
          <w:fldChar w:fldCharType="begin"/>
        </w:r>
        <w:r w:rsidR="006C3DAE">
          <w:rPr>
            <w:noProof/>
            <w:webHidden/>
          </w:rPr>
          <w:instrText xml:space="preserve"> PAGEREF _Toc167954686 \h </w:instrText>
        </w:r>
        <w:r w:rsidR="006C3DAE">
          <w:rPr>
            <w:noProof/>
            <w:webHidden/>
          </w:rPr>
        </w:r>
        <w:r w:rsidR="006C3DAE">
          <w:rPr>
            <w:noProof/>
            <w:webHidden/>
          </w:rPr>
          <w:fldChar w:fldCharType="separate"/>
        </w:r>
        <w:r w:rsidR="00AD2007">
          <w:rPr>
            <w:noProof/>
            <w:webHidden/>
          </w:rPr>
          <w:t>49</w:t>
        </w:r>
        <w:r w:rsidR="006C3DAE">
          <w:rPr>
            <w:noProof/>
            <w:webHidden/>
          </w:rPr>
          <w:fldChar w:fldCharType="end"/>
        </w:r>
      </w:hyperlink>
    </w:p>
    <w:p w14:paraId="382FA8A5" w14:textId="5CFC4B46" w:rsidR="006C3DAE" w:rsidRDefault="0069653A">
      <w:pPr>
        <w:pStyle w:val="TableofFigures"/>
        <w:tabs>
          <w:tab w:val="right" w:leader="dot" w:pos="9350"/>
        </w:tabs>
        <w:rPr>
          <w:rFonts w:asciiTheme="minorHAnsi" w:eastAsiaTheme="minorEastAsia" w:hAnsiTheme="minorHAnsi" w:cstheme="minorBidi"/>
          <w:noProof/>
          <w:sz w:val="22"/>
        </w:rPr>
      </w:pPr>
      <w:hyperlink w:anchor="_Toc167954687" w:history="1">
        <w:r w:rsidR="006C3DAE" w:rsidRPr="00867BA8">
          <w:rPr>
            <w:rStyle w:val="Hyperlink"/>
            <w:noProof/>
          </w:rPr>
          <w:t>Figure 7.17 Fetching truck data from the server</w:t>
        </w:r>
        <w:r w:rsidR="006C3DAE">
          <w:rPr>
            <w:noProof/>
            <w:webHidden/>
          </w:rPr>
          <w:tab/>
        </w:r>
        <w:r w:rsidR="006C3DAE">
          <w:rPr>
            <w:noProof/>
            <w:webHidden/>
          </w:rPr>
          <w:fldChar w:fldCharType="begin"/>
        </w:r>
        <w:r w:rsidR="006C3DAE">
          <w:rPr>
            <w:noProof/>
            <w:webHidden/>
          </w:rPr>
          <w:instrText xml:space="preserve"> PAGEREF _Toc167954687 \h </w:instrText>
        </w:r>
        <w:r w:rsidR="006C3DAE">
          <w:rPr>
            <w:noProof/>
            <w:webHidden/>
          </w:rPr>
        </w:r>
        <w:r w:rsidR="006C3DAE">
          <w:rPr>
            <w:noProof/>
            <w:webHidden/>
          </w:rPr>
          <w:fldChar w:fldCharType="separate"/>
        </w:r>
        <w:r w:rsidR="00AD2007">
          <w:rPr>
            <w:noProof/>
            <w:webHidden/>
          </w:rPr>
          <w:t>50</w:t>
        </w:r>
        <w:r w:rsidR="006C3DAE">
          <w:rPr>
            <w:noProof/>
            <w:webHidden/>
          </w:rPr>
          <w:fldChar w:fldCharType="end"/>
        </w:r>
      </w:hyperlink>
    </w:p>
    <w:p w14:paraId="17659F61" w14:textId="265E8ACE" w:rsidR="006C3DAE" w:rsidRDefault="0069653A">
      <w:pPr>
        <w:pStyle w:val="TableofFigures"/>
        <w:tabs>
          <w:tab w:val="right" w:leader="dot" w:pos="9350"/>
        </w:tabs>
        <w:rPr>
          <w:rFonts w:asciiTheme="minorHAnsi" w:eastAsiaTheme="minorEastAsia" w:hAnsiTheme="minorHAnsi" w:cstheme="minorBidi"/>
          <w:noProof/>
          <w:sz w:val="22"/>
        </w:rPr>
      </w:pPr>
      <w:hyperlink w:anchor="_Toc167954688" w:history="1">
        <w:r w:rsidR="006C3DAE" w:rsidRPr="00867BA8">
          <w:rPr>
            <w:rStyle w:val="Hyperlink"/>
            <w:noProof/>
          </w:rPr>
          <w:t>Figure 7.18 Detecting metric changes and raising alerts</w:t>
        </w:r>
        <w:r w:rsidR="006C3DAE">
          <w:rPr>
            <w:noProof/>
            <w:webHidden/>
          </w:rPr>
          <w:tab/>
        </w:r>
        <w:r w:rsidR="006C3DAE">
          <w:rPr>
            <w:noProof/>
            <w:webHidden/>
          </w:rPr>
          <w:fldChar w:fldCharType="begin"/>
        </w:r>
        <w:r w:rsidR="006C3DAE">
          <w:rPr>
            <w:noProof/>
            <w:webHidden/>
          </w:rPr>
          <w:instrText xml:space="preserve"> PAGEREF _Toc167954688 \h </w:instrText>
        </w:r>
        <w:r w:rsidR="006C3DAE">
          <w:rPr>
            <w:noProof/>
            <w:webHidden/>
          </w:rPr>
        </w:r>
        <w:r w:rsidR="006C3DAE">
          <w:rPr>
            <w:noProof/>
            <w:webHidden/>
          </w:rPr>
          <w:fldChar w:fldCharType="separate"/>
        </w:r>
        <w:r w:rsidR="00AD2007">
          <w:rPr>
            <w:noProof/>
            <w:webHidden/>
          </w:rPr>
          <w:t>51</w:t>
        </w:r>
        <w:r w:rsidR="006C3DAE">
          <w:rPr>
            <w:noProof/>
            <w:webHidden/>
          </w:rPr>
          <w:fldChar w:fldCharType="end"/>
        </w:r>
      </w:hyperlink>
    </w:p>
    <w:p w14:paraId="30A0131F" w14:textId="5838BEBF" w:rsidR="006C3DAE" w:rsidRDefault="0069653A">
      <w:pPr>
        <w:pStyle w:val="TableofFigures"/>
        <w:tabs>
          <w:tab w:val="right" w:leader="dot" w:pos="9350"/>
        </w:tabs>
        <w:rPr>
          <w:rFonts w:asciiTheme="minorHAnsi" w:eastAsiaTheme="minorEastAsia" w:hAnsiTheme="minorHAnsi" w:cstheme="minorBidi"/>
          <w:noProof/>
          <w:sz w:val="22"/>
        </w:rPr>
      </w:pPr>
      <w:hyperlink w:anchor="_Toc167954689" w:history="1">
        <w:r w:rsidR="006C3DAE" w:rsidRPr="00867BA8">
          <w:rPr>
            <w:rStyle w:val="Hyperlink"/>
            <w:noProof/>
          </w:rPr>
          <w:t>Figure 7.19 Sending initial state to the server</w:t>
        </w:r>
        <w:r w:rsidR="006C3DAE">
          <w:rPr>
            <w:noProof/>
            <w:webHidden/>
          </w:rPr>
          <w:tab/>
        </w:r>
        <w:r w:rsidR="006C3DAE">
          <w:rPr>
            <w:noProof/>
            <w:webHidden/>
          </w:rPr>
          <w:fldChar w:fldCharType="begin"/>
        </w:r>
        <w:r w:rsidR="006C3DAE">
          <w:rPr>
            <w:noProof/>
            <w:webHidden/>
          </w:rPr>
          <w:instrText xml:space="preserve"> PAGEREF _Toc167954689 \h </w:instrText>
        </w:r>
        <w:r w:rsidR="006C3DAE">
          <w:rPr>
            <w:noProof/>
            <w:webHidden/>
          </w:rPr>
        </w:r>
        <w:r w:rsidR="006C3DAE">
          <w:rPr>
            <w:noProof/>
            <w:webHidden/>
          </w:rPr>
          <w:fldChar w:fldCharType="separate"/>
        </w:r>
        <w:r w:rsidR="00AD2007">
          <w:rPr>
            <w:noProof/>
            <w:webHidden/>
          </w:rPr>
          <w:t>51</w:t>
        </w:r>
        <w:r w:rsidR="006C3DAE">
          <w:rPr>
            <w:noProof/>
            <w:webHidden/>
          </w:rPr>
          <w:fldChar w:fldCharType="end"/>
        </w:r>
      </w:hyperlink>
    </w:p>
    <w:p w14:paraId="080A5FA9" w14:textId="0AD032AE" w:rsidR="006C3DAE" w:rsidRDefault="0069653A">
      <w:pPr>
        <w:pStyle w:val="TableofFigures"/>
        <w:tabs>
          <w:tab w:val="right" w:leader="dot" w:pos="9350"/>
        </w:tabs>
        <w:rPr>
          <w:rFonts w:asciiTheme="minorHAnsi" w:eastAsiaTheme="minorEastAsia" w:hAnsiTheme="minorHAnsi" w:cstheme="minorBidi"/>
          <w:noProof/>
          <w:sz w:val="22"/>
        </w:rPr>
      </w:pPr>
      <w:hyperlink w:anchor="_Toc167954690" w:history="1">
        <w:r w:rsidR="006C3DAE" w:rsidRPr="00867BA8">
          <w:rPr>
            <w:rStyle w:val="Hyperlink"/>
            <w:noProof/>
          </w:rPr>
          <w:t>Figure 7.20 Pressure sensor test code</w:t>
        </w:r>
        <w:r w:rsidR="006C3DAE">
          <w:rPr>
            <w:noProof/>
            <w:webHidden/>
          </w:rPr>
          <w:tab/>
        </w:r>
        <w:r w:rsidR="006C3DAE">
          <w:rPr>
            <w:noProof/>
            <w:webHidden/>
          </w:rPr>
          <w:fldChar w:fldCharType="begin"/>
        </w:r>
        <w:r w:rsidR="006C3DAE">
          <w:rPr>
            <w:noProof/>
            <w:webHidden/>
          </w:rPr>
          <w:instrText xml:space="preserve"> PAGEREF _Toc167954690 \h </w:instrText>
        </w:r>
        <w:r w:rsidR="006C3DAE">
          <w:rPr>
            <w:noProof/>
            <w:webHidden/>
          </w:rPr>
        </w:r>
        <w:r w:rsidR="006C3DAE">
          <w:rPr>
            <w:noProof/>
            <w:webHidden/>
          </w:rPr>
          <w:fldChar w:fldCharType="separate"/>
        </w:r>
        <w:r w:rsidR="00AD2007">
          <w:rPr>
            <w:noProof/>
            <w:webHidden/>
          </w:rPr>
          <w:t>52</w:t>
        </w:r>
        <w:r w:rsidR="006C3DAE">
          <w:rPr>
            <w:noProof/>
            <w:webHidden/>
          </w:rPr>
          <w:fldChar w:fldCharType="end"/>
        </w:r>
      </w:hyperlink>
    </w:p>
    <w:p w14:paraId="1104903E" w14:textId="3875B375" w:rsidR="006C3DAE" w:rsidRDefault="0069653A">
      <w:pPr>
        <w:pStyle w:val="TableofFigures"/>
        <w:tabs>
          <w:tab w:val="right" w:leader="dot" w:pos="9350"/>
        </w:tabs>
        <w:rPr>
          <w:rFonts w:asciiTheme="minorHAnsi" w:eastAsiaTheme="minorEastAsia" w:hAnsiTheme="minorHAnsi" w:cstheme="minorBidi"/>
          <w:noProof/>
          <w:sz w:val="22"/>
        </w:rPr>
      </w:pPr>
      <w:hyperlink w:anchor="_Toc167954691" w:history="1">
        <w:r w:rsidR="006C3DAE" w:rsidRPr="00867BA8">
          <w:rPr>
            <w:rStyle w:val="Hyperlink"/>
            <w:noProof/>
          </w:rPr>
          <w:t>Figure 7.21 Weight sensor test code</w:t>
        </w:r>
        <w:r w:rsidR="006C3DAE">
          <w:rPr>
            <w:noProof/>
            <w:webHidden/>
          </w:rPr>
          <w:tab/>
        </w:r>
        <w:r w:rsidR="006C3DAE">
          <w:rPr>
            <w:noProof/>
            <w:webHidden/>
          </w:rPr>
          <w:fldChar w:fldCharType="begin"/>
        </w:r>
        <w:r w:rsidR="006C3DAE">
          <w:rPr>
            <w:noProof/>
            <w:webHidden/>
          </w:rPr>
          <w:instrText xml:space="preserve"> PAGEREF _Toc167954691 \h </w:instrText>
        </w:r>
        <w:r w:rsidR="006C3DAE">
          <w:rPr>
            <w:noProof/>
            <w:webHidden/>
          </w:rPr>
        </w:r>
        <w:r w:rsidR="006C3DAE">
          <w:rPr>
            <w:noProof/>
            <w:webHidden/>
          </w:rPr>
          <w:fldChar w:fldCharType="separate"/>
        </w:r>
        <w:r w:rsidR="00AD2007">
          <w:rPr>
            <w:noProof/>
            <w:webHidden/>
          </w:rPr>
          <w:t>52</w:t>
        </w:r>
        <w:r w:rsidR="006C3DAE">
          <w:rPr>
            <w:noProof/>
            <w:webHidden/>
          </w:rPr>
          <w:fldChar w:fldCharType="end"/>
        </w:r>
      </w:hyperlink>
    </w:p>
    <w:p w14:paraId="771E56B0" w14:textId="3D2C330E" w:rsidR="006C3DAE" w:rsidRDefault="0069653A">
      <w:pPr>
        <w:pStyle w:val="TableofFigures"/>
        <w:tabs>
          <w:tab w:val="right" w:leader="dot" w:pos="9350"/>
        </w:tabs>
        <w:rPr>
          <w:rFonts w:asciiTheme="minorHAnsi" w:eastAsiaTheme="minorEastAsia" w:hAnsiTheme="minorHAnsi" w:cstheme="minorBidi"/>
          <w:noProof/>
          <w:sz w:val="22"/>
        </w:rPr>
      </w:pPr>
      <w:hyperlink w:anchor="_Toc167954692" w:history="1">
        <w:r w:rsidR="006C3DAE" w:rsidRPr="00867BA8">
          <w:rPr>
            <w:rStyle w:val="Hyperlink"/>
            <w:noProof/>
          </w:rPr>
          <w:t>Figure 7.22 Ultrasonic sensor test code</w:t>
        </w:r>
        <w:r w:rsidR="006C3DAE">
          <w:rPr>
            <w:noProof/>
            <w:webHidden/>
          </w:rPr>
          <w:tab/>
        </w:r>
        <w:r w:rsidR="006C3DAE">
          <w:rPr>
            <w:noProof/>
            <w:webHidden/>
          </w:rPr>
          <w:fldChar w:fldCharType="begin"/>
        </w:r>
        <w:r w:rsidR="006C3DAE">
          <w:rPr>
            <w:noProof/>
            <w:webHidden/>
          </w:rPr>
          <w:instrText xml:space="preserve"> PAGEREF _Toc167954692 \h </w:instrText>
        </w:r>
        <w:r w:rsidR="006C3DAE">
          <w:rPr>
            <w:noProof/>
            <w:webHidden/>
          </w:rPr>
        </w:r>
        <w:r w:rsidR="006C3DAE">
          <w:rPr>
            <w:noProof/>
            <w:webHidden/>
          </w:rPr>
          <w:fldChar w:fldCharType="separate"/>
        </w:r>
        <w:r w:rsidR="00AD2007">
          <w:rPr>
            <w:noProof/>
            <w:webHidden/>
          </w:rPr>
          <w:t>53</w:t>
        </w:r>
        <w:r w:rsidR="006C3DAE">
          <w:rPr>
            <w:noProof/>
            <w:webHidden/>
          </w:rPr>
          <w:fldChar w:fldCharType="end"/>
        </w:r>
      </w:hyperlink>
    </w:p>
    <w:p w14:paraId="61F098AB" w14:textId="5F9FF6DA" w:rsidR="006C3DAE" w:rsidRDefault="0069653A">
      <w:pPr>
        <w:pStyle w:val="TableofFigures"/>
        <w:tabs>
          <w:tab w:val="right" w:leader="dot" w:pos="9350"/>
        </w:tabs>
        <w:rPr>
          <w:rFonts w:asciiTheme="minorHAnsi" w:eastAsiaTheme="minorEastAsia" w:hAnsiTheme="minorHAnsi" w:cstheme="minorBidi"/>
          <w:noProof/>
          <w:sz w:val="22"/>
        </w:rPr>
      </w:pPr>
      <w:hyperlink w:anchor="_Toc167954693" w:history="1">
        <w:r w:rsidR="006C3DAE" w:rsidRPr="00867BA8">
          <w:rPr>
            <w:rStyle w:val="Hyperlink"/>
            <w:noProof/>
          </w:rPr>
          <w:t>Figure 7.23 Valve status sensor test code</w:t>
        </w:r>
        <w:r w:rsidR="006C3DAE">
          <w:rPr>
            <w:noProof/>
            <w:webHidden/>
          </w:rPr>
          <w:tab/>
        </w:r>
        <w:r w:rsidR="006C3DAE">
          <w:rPr>
            <w:noProof/>
            <w:webHidden/>
          </w:rPr>
          <w:fldChar w:fldCharType="begin"/>
        </w:r>
        <w:r w:rsidR="006C3DAE">
          <w:rPr>
            <w:noProof/>
            <w:webHidden/>
          </w:rPr>
          <w:instrText xml:space="preserve"> PAGEREF _Toc167954693 \h </w:instrText>
        </w:r>
        <w:r w:rsidR="006C3DAE">
          <w:rPr>
            <w:noProof/>
            <w:webHidden/>
          </w:rPr>
        </w:r>
        <w:r w:rsidR="006C3DAE">
          <w:rPr>
            <w:noProof/>
            <w:webHidden/>
          </w:rPr>
          <w:fldChar w:fldCharType="separate"/>
        </w:r>
        <w:r w:rsidR="00AD2007">
          <w:rPr>
            <w:noProof/>
            <w:webHidden/>
          </w:rPr>
          <w:t>53</w:t>
        </w:r>
        <w:r w:rsidR="006C3DAE">
          <w:rPr>
            <w:noProof/>
            <w:webHidden/>
          </w:rPr>
          <w:fldChar w:fldCharType="end"/>
        </w:r>
      </w:hyperlink>
    </w:p>
    <w:p w14:paraId="661DC657" w14:textId="761B0474" w:rsidR="006C3DAE" w:rsidRDefault="0069653A">
      <w:pPr>
        <w:pStyle w:val="TableofFigures"/>
        <w:tabs>
          <w:tab w:val="right" w:leader="dot" w:pos="9350"/>
        </w:tabs>
        <w:rPr>
          <w:rFonts w:asciiTheme="minorHAnsi" w:eastAsiaTheme="minorEastAsia" w:hAnsiTheme="minorHAnsi" w:cstheme="minorBidi"/>
          <w:noProof/>
          <w:sz w:val="22"/>
        </w:rPr>
      </w:pPr>
      <w:hyperlink w:anchor="_Toc167954694" w:history="1">
        <w:r w:rsidR="006C3DAE" w:rsidRPr="00867BA8">
          <w:rPr>
            <w:rStyle w:val="Hyperlink"/>
            <w:noProof/>
          </w:rPr>
          <w:t>Figure 7.24 GPS sensor test code</w:t>
        </w:r>
        <w:r w:rsidR="006C3DAE">
          <w:rPr>
            <w:noProof/>
            <w:webHidden/>
          </w:rPr>
          <w:tab/>
        </w:r>
        <w:r w:rsidR="006C3DAE">
          <w:rPr>
            <w:noProof/>
            <w:webHidden/>
          </w:rPr>
          <w:fldChar w:fldCharType="begin"/>
        </w:r>
        <w:r w:rsidR="006C3DAE">
          <w:rPr>
            <w:noProof/>
            <w:webHidden/>
          </w:rPr>
          <w:instrText xml:space="preserve"> PAGEREF _Toc167954694 \h </w:instrText>
        </w:r>
        <w:r w:rsidR="006C3DAE">
          <w:rPr>
            <w:noProof/>
            <w:webHidden/>
          </w:rPr>
        </w:r>
        <w:r w:rsidR="006C3DAE">
          <w:rPr>
            <w:noProof/>
            <w:webHidden/>
          </w:rPr>
          <w:fldChar w:fldCharType="separate"/>
        </w:r>
        <w:r w:rsidR="00AD2007">
          <w:rPr>
            <w:noProof/>
            <w:webHidden/>
          </w:rPr>
          <w:t>53</w:t>
        </w:r>
        <w:r w:rsidR="006C3DAE">
          <w:rPr>
            <w:noProof/>
            <w:webHidden/>
          </w:rPr>
          <w:fldChar w:fldCharType="end"/>
        </w:r>
      </w:hyperlink>
    </w:p>
    <w:p w14:paraId="1F4ED8DD" w14:textId="1DF42116" w:rsidR="006C3DAE" w:rsidRDefault="0069653A">
      <w:pPr>
        <w:pStyle w:val="TableofFigures"/>
        <w:tabs>
          <w:tab w:val="right" w:leader="dot" w:pos="9350"/>
        </w:tabs>
        <w:rPr>
          <w:rFonts w:asciiTheme="minorHAnsi" w:eastAsiaTheme="minorEastAsia" w:hAnsiTheme="minorHAnsi" w:cstheme="minorBidi"/>
          <w:noProof/>
          <w:sz w:val="22"/>
        </w:rPr>
      </w:pPr>
      <w:hyperlink w:anchor="_Toc167954695" w:history="1">
        <w:r w:rsidR="006C3DAE" w:rsidRPr="00867BA8">
          <w:rPr>
            <w:rStyle w:val="Hyperlink"/>
            <w:noProof/>
          </w:rPr>
          <w:t>Figure 7.25 Wi-Fi test code</w:t>
        </w:r>
        <w:r w:rsidR="006C3DAE">
          <w:rPr>
            <w:noProof/>
            <w:webHidden/>
          </w:rPr>
          <w:tab/>
        </w:r>
        <w:r w:rsidR="006C3DAE">
          <w:rPr>
            <w:noProof/>
            <w:webHidden/>
          </w:rPr>
          <w:fldChar w:fldCharType="begin"/>
        </w:r>
        <w:r w:rsidR="006C3DAE">
          <w:rPr>
            <w:noProof/>
            <w:webHidden/>
          </w:rPr>
          <w:instrText xml:space="preserve"> PAGEREF _Toc167954695 \h </w:instrText>
        </w:r>
        <w:r w:rsidR="006C3DAE">
          <w:rPr>
            <w:noProof/>
            <w:webHidden/>
          </w:rPr>
        </w:r>
        <w:r w:rsidR="006C3DAE">
          <w:rPr>
            <w:noProof/>
            <w:webHidden/>
          </w:rPr>
          <w:fldChar w:fldCharType="separate"/>
        </w:r>
        <w:r w:rsidR="00AD2007">
          <w:rPr>
            <w:noProof/>
            <w:webHidden/>
          </w:rPr>
          <w:t>54</w:t>
        </w:r>
        <w:r w:rsidR="006C3DAE">
          <w:rPr>
            <w:noProof/>
            <w:webHidden/>
          </w:rPr>
          <w:fldChar w:fldCharType="end"/>
        </w:r>
      </w:hyperlink>
    </w:p>
    <w:p w14:paraId="2EE26749" w14:textId="2F29C0E6" w:rsidR="006C3DAE" w:rsidRDefault="0069653A">
      <w:pPr>
        <w:pStyle w:val="TableofFigures"/>
        <w:tabs>
          <w:tab w:val="right" w:leader="dot" w:pos="9350"/>
        </w:tabs>
        <w:rPr>
          <w:rFonts w:asciiTheme="minorHAnsi" w:eastAsiaTheme="minorEastAsia" w:hAnsiTheme="minorHAnsi" w:cstheme="minorBidi"/>
          <w:noProof/>
          <w:sz w:val="22"/>
        </w:rPr>
      </w:pPr>
      <w:hyperlink w:anchor="_Toc167954696" w:history="1">
        <w:r w:rsidR="006C3DAE" w:rsidRPr="00867BA8">
          <w:rPr>
            <w:rStyle w:val="Hyperlink"/>
            <w:noProof/>
          </w:rPr>
          <w:t>Figure 7.26 Firmware-Hardware integration test circuit wiring</w:t>
        </w:r>
        <w:r w:rsidR="006C3DAE">
          <w:rPr>
            <w:noProof/>
            <w:webHidden/>
          </w:rPr>
          <w:tab/>
        </w:r>
        <w:r w:rsidR="006C3DAE">
          <w:rPr>
            <w:noProof/>
            <w:webHidden/>
          </w:rPr>
          <w:fldChar w:fldCharType="begin"/>
        </w:r>
        <w:r w:rsidR="006C3DAE">
          <w:rPr>
            <w:noProof/>
            <w:webHidden/>
          </w:rPr>
          <w:instrText xml:space="preserve"> PAGEREF _Toc167954696 \h </w:instrText>
        </w:r>
        <w:r w:rsidR="006C3DAE">
          <w:rPr>
            <w:noProof/>
            <w:webHidden/>
          </w:rPr>
        </w:r>
        <w:r w:rsidR="006C3DAE">
          <w:rPr>
            <w:noProof/>
            <w:webHidden/>
          </w:rPr>
          <w:fldChar w:fldCharType="separate"/>
        </w:r>
        <w:r w:rsidR="00AD2007">
          <w:rPr>
            <w:noProof/>
            <w:webHidden/>
          </w:rPr>
          <w:t>55</w:t>
        </w:r>
        <w:r w:rsidR="006C3DAE">
          <w:rPr>
            <w:noProof/>
            <w:webHidden/>
          </w:rPr>
          <w:fldChar w:fldCharType="end"/>
        </w:r>
      </w:hyperlink>
    </w:p>
    <w:p w14:paraId="3EA11C8F" w14:textId="17FA6DFC" w:rsidR="006C3DAE" w:rsidRDefault="0069653A">
      <w:pPr>
        <w:pStyle w:val="TableofFigures"/>
        <w:tabs>
          <w:tab w:val="right" w:leader="dot" w:pos="9350"/>
        </w:tabs>
        <w:rPr>
          <w:rFonts w:asciiTheme="minorHAnsi" w:eastAsiaTheme="minorEastAsia" w:hAnsiTheme="minorHAnsi" w:cstheme="minorBidi"/>
          <w:noProof/>
          <w:sz w:val="22"/>
        </w:rPr>
      </w:pPr>
      <w:hyperlink w:anchor="_Toc167954697" w:history="1">
        <w:r w:rsidR="006C3DAE" w:rsidRPr="00867BA8">
          <w:rPr>
            <w:rStyle w:val="Hyperlink"/>
            <w:noProof/>
          </w:rPr>
          <w:t>Figure 7.27 Using Thunder Client to test API</w:t>
        </w:r>
        <w:r w:rsidR="006C3DAE">
          <w:rPr>
            <w:noProof/>
            <w:webHidden/>
          </w:rPr>
          <w:tab/>
        </w:r>
        <w:r w:rsidR="006C3DAE">
          <w:rPr>
            <w:noProof/>
            <w:webHidden/>
          </w:rPr>
          <w:fldChar w:fldCharType="begin"/>
        </w:r>
        <w:r w:rsidR="006C3DAE">
          <w:rPr>
            <w:noProof/>
            <w:webHidden/>
          </w:rPr>
          <w:instrText xml:space="preserve"> PAGEREF _Toc167954697 \h </w:instrText>
        </w:r>
        <w:r w:rsidR="006C3DAE">
          <w:rPr>
            <w:noProof/>
            <w:webHidden/>
          </w:rPr>
        </w:r>
        <w:r w:rsidR="006C3DAE">
          <w:rPr>
            <w:noProof/>
            <w:webHidden/>
          </w:rPr>
          <w:fldChar w:fldCharType="separate"/>
        </w:r>
        <w:r w:rsidR="00AD2007">
          <w:rPr>
            <w:noProof/>
            <w:webHidden/>
          </w:rPr>
          <w:t>56</w:t>
        </w:r>
        <w:r w:rsidR="006C3DAE">
          <w:rPr>
            <w:noProof/>
            <w:webHidden/>
          </w:rPr>
          <w:fldChar w:fldCharType="end"/>
        </w:r>
      </w:hyperlink>
    </w:p>
    <w:p w14:paraId="45D166E7" w14:textId="0370447E" w:rsidR="006C3DAE" w:rsidRDefault="0069653A">
      <w:pPr>
        <w:pStyle w:val="TableofFigures"/>
        <w:tabs>
          <w:tab w:val="right" w:leader="dot" w:pos="9350"/>
        </w:tabs>
        <w:rPr>
          <w:rFonts w:asciiTheme="minorHAnsi" w:eastAsiaTheme="minorEastAsia" w:hAnsiTheme="minorHAnsi" w:cstheme="minorBidi"/>
          <w:noProof/>
          <w:sz w:val="22"/>
        </w:rPr>
      </w:pPr>
      <w:hyperlink w:anchor="_Toc167954698" w:history="1">
        <w:r w:rsidR="006C3DAE" w:rsidRPr="00867BA8">
          <w:rPr>
            <w:rStyle w:val="Hyperlink"/>
            <w:noProof/>
          </w:rPr>
          <w:t>Figure 7.28 Testing the AddJob form component</w:t>
        </w:r>
        <w:r w:rsidR="006C3DAE">
          <w:rPr>
            <w:noProof/>
            <w:webHidden/>
          </w:rPr>
          <w:tab/>
        </w:r>
        <w:r w:rsidR="006C3DAE">
          <w:rPr>
            <w:noProof/>
            <w:webHidden/>
          </w:rPr>
          <w:fldChar w:fldCharType="begin"/>
        </w:r>
        <w:r w:rsidR="006C3DAE">
          <w:rPr>
            <w:noProof/>
            <w:webHidden/>
          </w:rPr>
          <w:instrText xml:space="preserve"> PAGEREF _Toc167954698 \h </w:instrText>
        </w:r>
        <w:r w:rsidR="006C3DAE">
          <w:rPr>
            <w:noProof/>
            <w:webHidden/>
          </w:rPr>
        </w:r>
        <w:r w:rsidR="006C3DAE">
          <w:rPr>
            <w:noProof/>
            <w:webHidden/>
          </w:rPr>
          <w:fldChar w:fldCharType="separate"/>
        </w:r>
        <w:r w:rsidR="00AD2007">
          <w:rPr>
            <w:noProof/>
            <w:webHidden/>
          </w:rPr>
          <w:t>57</w:t>
        </w:r>
        <w:r w:rsidR="006C3DAE">
          <w:rPr>
            <w:noProof/>
            <w:webHidden/>
          </w:rPr>
          <w:fldChar w:fldCharType="end"/>
        </w:r>
      </w:hyperlink>
    </w:p>
    <w:p w14:paraId="0D65744D" w14:textId="782660FC" w:rsidR="006C3DAE" w:rsidRDefault="0069653A">
      <w:pPr>
        <w:pStyle w:val="TableofFigures"/>
        <w:tabs>
          <w:tab w:val="right" w:leader="dot" w:pos="9350"/>
        </w:tabs>
        <w:rPr>
          <w:rFonts w:asciiTheme="minorHAnsi" w:eastAsiaTheme="minorEastAsia" w:hAnsiTheme="minorHAnsi" w:cstheme="minorBidi"/>
          <w:noProof/>
          <w:sz w:val="22"/>
        </w:rPr>
      </w:pPr>
      <w:hyperlink w:anchor="_Toc167954699" w:history="1">
        <w:r w:rsidR="006C3DAE" w:rsidRPr="00867BA8">
          <w:rPr>
            <w:rStyle w:val="Hyperlink"/>
            <w:noProof/>
          </w:rPr>
          <w:t>Figure 8.1 Pressure sensor readings</w:t>
        </w:r>
        <w:r w:rsidR="006C3DAE">
          <w:rPr>
            <w:noProof/>
            <w:webHidden/>
          </w:rPr>
          <w:tab/>
        </w:r>
        <w:r w:rsidR="006C3DAE">
          <w:rPr>
            <w:noProof/>
            <w:webHidden/>
          </w:rPr>
          <w:fldChar w:fldCharType="begin"/>
        </w:r>
        <w:r w:rsidR="006C3DAE">
          <w:rPr>
            <w:noProof/>
            <w:webHidden/>
          </w:rPr>
          <w:instrText xml:space="preserve"> PAGEREF _Toc167954699 \h </w:instrText>
        </w:r>
        <w:r w:rsidR="006C3DAE">
          <w:rPr>
            <w:noProof/>
            <w:webHidden/>
          </w:rPr>
        </w:r>
        <w:r w:rsidR="006C3DAE">
          <w:rPr>
            <w:noProof/>
            <w:webHidden/>
          </w:rPr>
          <w:fldChar w:fldCharType="separate"/>
        </w:r>
        <w:r w:rsidR="00AD2007">
          <w:rPr>
            <w:noProof/>
            <w:webHidden/>
          </w:rPr>
          <w:t>59</w:t>
        </w:r>
        <w:r w:rsidR="006C3DAE">
          <w:rPr>
            <w:noProof/>
            <w:webHidden/>
          </w:rPr>
          <w:fldChar w:fldCharType="end"/>
        </w:r>
      </w:hyperlink>
    </w:p>
    <w:p w14:paraId="082B7349" w14:textId="51F7FE33" w:rsidR="006C3DAE" w:rsidRDefault="0069653A">
      <w:pPr>
        <w:pStyle w:val="TableofFigures"/>
        <w:tabs>
          <w:tab w:val="right" w:leader="dot" w:pos="9350"/>
        </w:tabs>
        <w:rPr>
          <w:rFonts w:asciiTheme="minorHAnsi" w:eastAsiaTheme="minorEastAsia" w:hAnsiTheme="minorHAnsi" w:cstheme="minorBidi"/>
          <w:noProof/>
          <w:sz w:val="22"/>
        </w:rPr>
      </w:pPr>
      <w:hyperlink w:anchor="_Toc167954700" w:history="1">
        <w:r w:rsidR="006C3DAE" w:rsidRPr="00867BA8">
          <w:rPr>
            <w:rStyle w:val="Hyperlink"/>
            <w:noProof/>
          </w:rPr>
          <w:t>Figure 8.2 Loadcell weight readings</w:t>
        </w:r>
        <w:r w:rsidR="006C3DAE">
          <w:rPr>
            <w:noProof/>
            <w:webHidden/>
          </w:rPr>
          <w:tab/>
        </w:r>
        <w:r w:rsidR="006C3DAE">
          <w:rPr>
            <w:noProof/>
            <w:webHidden/>
          </w:rPr>
          <w:fldChar w:fldCharType="begin"/>
        </w:r>
        <w:r w:rsidR="006C3DAE">
          <w:rPr>
            <w:noProof/>
            <w:webHidden/>
          </w:rPr>
          <w:instrText xml:space="preserve"> PAGEREF _Toc167954700 \h </w:instrText>
        </w:r>
        <w:r w:rsidR="006C3DAE">
          <w:rPr>
            <w:noProof/>
            <w:webHidden/>
          </w:rPr>
        </w:r>
        <w:r w:rsidR="006C3DAE">
          <w:rPr>
            <w:noProof/>
            <w:webHidden/>
          </w:rPr>
          <w:fldChar w:fldCharType="separate"/>
        </w:r>
        <w:r w:rsidR="00AD2007">
          <w:rPr>
            <w:noProof/>
            <w:webHidden/>
          </w:rPr>
          <w:t>59</w:t>
        </w:r>
        <w:r w:rsidR="006C3DAE">
          <w:rPr>
            <w:noProof/>
            <w:webHidden/>
          </w:rPr>
          <w:fldChar w:fldCharType="end"/>
        </w:r>
      </w:hyperlink>
    </w:p>
    <w:p w14:paraId="05F26BAC" w14:textId="742631A8" w:rsidR="006C3DAE" w:rsidRDefault="0069653A">
      <w:pPr>
        <w:pStyle w:val="TableofFigures"/>
        <w:tabs>
          <w:tab w:val="right" w:leader="dot" w:pos="9350"/>
        </w:tabs>
        <w:rPr>
          <w:rFonts w:asciiTheme="minorHAnsi" w:eastAsiaTheme="minorEastAsia" w:hAnsiTheme="minorHAnsi" w:cstheme="minorBidi"/>
          <w:noProof/>
          <w:sz w:val="22"/>
        </w:rPr>
      </w:pPr>
      <w:hyperlink w:anchor="_Toc167954701" w:history="1">
        <w:r w:rsidR="006C3DAE" w:rsidRPr="00867BA8">
          <w:rPr>
            <w:rStyle w:val="Hyperlink"/>
            <w:noProof/>
          </w:rPr>
          <w:t>Figure 8.3 Ultrasonic sensor distance readings</w:t>
        </w:r>
        <w:r w:rsidR="006C3DAE">
          <w:rPr>
            <w:noProof/>
            <w:webHidden/>
          </w:rPr>
          <w:tab/>
        </w:r>
        <w:r w:rsidR="006C3DAE">
          <w:rPr>
            <w:noProof/>
            <w:webHidden/>
          </w:rPr>
          <w:fldChar w:fldCharType="begin"/>
        </w:r>
        <w:r w:rsidR="006C3DAE">
          <w:rPr>
            <w:noProof/>
            <w:webHidden/>
          </w:rPr>
          <w:instrText xml:space="preserve"> PAGEREF _Toc167954701 \h </w:instrText>
        </w:r>
        <w:r w:rsidR="006C3DAE">
          <w:rPr>
            <w:noProof/>
            <w:webHidden/>
          </w:rPr>
        </w:r>
        <w:r w:rsidR="006C3DAE">
          <w:rPr>
            <w:noProof/>
            <w:webHidden/>
          </w:rPr>
          <w:fldChar w:fldCharType="separate"/>
        </w:r>
        <w:r w:rsidR="00AD2007">
          <w:rPr>
            <w:noProof/>
            <w:webHidden/>
          </w:rPr>
          <w:t>59</w:t>
        </w:r>
        <w:r w:rsidR="006C3DAE">
          <w:rPr>
            <w:noProof/>
            <w:webHidden/>
          </w:rPr>
          <w:fldChar w:fldCharType="end"/>
        </w:r>
      </w:hyperlink>
    </w:p>
    <w:p w14:paraId="40196925" w14:textId="159DA39E" w:rsidR="006C3DAE" w:rsidRDefault="0069653A">
      <w:pPr>
        <w:pStyle w:val="TableofFigures"/>
        <w:tabs>
          <w:tab w:val="right" w:leader="dot" w:pos="9350"/>
        </w:tabs>
        <w:rPr>
          <w:rFonts w:asciiTheme="minorHAnsi" w:eastAsiaTheme="minorEastAsia" w:hAnsiTheme="minorHAnsi" w:cstheme="minorBidi"/>
          <w:noProof/>
          <w:sz w:val="22"/>
        </w:rPr>
      </w:pPr>
      <w:hyperlink w:anchor="_Toc167954702" w:history="1">
        <w:r w:rsidR="006C3DAE" w:rsidRPr="00867BA8">
          <w:rPr>
            <w:rStyle w:val="Hyperlink"/>
            <w:noProof/>
          </w:rPr>
          <w:t>Figure 8.4 Valve status sensor test results</w:t>
        </w:r>
        <w:r w:rsidR="006C3DAE">
          <w:rPr>
            <w:noProof/>
            <w:webHidden/>
          </w:rPr>
          <w:tab/>
        </w:r>
        <w:r w:rsidR="006C3DAE">
          <w:rPr>
            <w:noProof/>
            <w:webHidden/>
          </w:rPr>
          <w:fldChar w:fldCharType="begin"/>
        </w:r>
        <w:r w:rsidR="006C3DAE">
          <w:rPr>
            <w:noProof/>
            <w:webHidden/>
          </w:rPr>
          <w:instrText xml:space="preserve"> PAGEREF _Toc167954702 \h </w:instrText>
        </w:r>
        <w:r w:rsidR="006C3DAE">
          <w:rPr>
            <w:noProof/>
            <w:webHidden/>
          </w:rPr>
        </w:r>
        <w:r w:rsidR="006C3DAE">
          <w:rPr>
            <w:noProof/>
            <w:webHidden/>
          </w:rPr>
          <w:fldChar w:fldCharType="separate"/>
        </w:r>
        <w:r w:rsidR="00AD2007">
          <w:rPr>
            <w:noProof/>
            <w:webHidden/>
          </w:rPr>
          <w:t>60</w:t>
        </w:r>
        <w:r w:rsidR="006C3DAE">
          <w:rPr>
            <w:noProof/>
            <w:webHidden/>
          </w:rPr>
          <w:fldChar w:fldCharType="end"/>
        </w:r>
      </w:hyperlink>
    </w:p>
    <w:p w14:paraId="29E38B1B" w14:textId="5420454A" w:rsidR="006C3DAE" w:rsidRDefault="0069653A">
      <w:pPr>
        <w:pStyle w:val="TableofFigures"/>
        <w:tabs>
          <w:tab w:val="right" w:leader="dot" w:pos="9350"/>
        </w:tabs>
        <w:rPr>
          <w:rFonts w:asciiTheme="minorHAnsi" w:eastAsiaTheme="minorEastAsia" w:hAnsiTheme="minorHAnsi" w:cstheme="minorBidi"/>
          <w:noProof/>
          <w:sz w:val="22"/>
        </w:rPr>
      </w:pPr>
      <w:hyperlink w:anchor="_Toc167954703" w:history="1">
        <w:r w:rsidR="006C3DAE" w:rsidRPr="00867BA8">
          <w:rPr>
            <w:rStyle w:val="Hyperlink"/>
            <w:noProof/>
          </w:rPr>
          <w:t>Figure 8.5 Wi-Fi connection test results</w:t>
        </w:r>
        <w:r w:rsidR="006C3DAE">
          <w:rPr>
            <w:noProof/>
            <w:webHidden/>
          </w:rPr>
          <w:tab/>
        </w:r>
        <w:r w:rsidR="006C3DAE">
          <w:rPr>
            <w:noProof/>
            <w:webHidden/>
          </w:rPr>
          <w:fldChar w:fldCharType="begin"/>
        </w:r>
        <w:r w:rsidR="006C3DAE">
          <w:rPr>
            <w:noProof/>
            <w:webHidden/>
          </w:rPr>
          <w:instrText xml:space="preserve"> PAGEREF _Toc167954703 \h </w:instrText>
        </w:r>
        <w:r w:rsidR="006C3DAE">
          <w:rPr>
            <w:noProof/>
            <w:webHidden/>
          </w:rPr>
        </w:r>
        <w:r w:rsidR="006C3DAE">
          <w:rPr>
            <w:noProof/>
            <w:webHidden/>
          </w:rPr>
          <w:fldChar w:fldCharType="separate"/>
        </w:r>
        <w:r w:rsidR="00AD2007">
          <w:rPr>
            <w:noProof/>
            <w:webHidden/>
          </w:rPr>
          <w:t>60</w:t>
        </w:r>
        <w:r w:rsidR="006C3DAE">
          <w:rPr>
            <w:noProof/>
            <w:webHidden/>
          </w:rPr>
          <w:fldChar w:fldCharType="end"/>
        </w:r>
      </w:hyperlink>
    </w:p>
    <w:p w14:paraId="195C5C68" w14:textId="5BC7A79E" w:rsidR="006C3DAE" w:rsidRDefault="0069653A">
      <w:pPr>
        <w:pStyle w:val="TableofFigures"/>
        <w:tabs>
          <w:tab w:val="right" w:leader="dot" w:pos="9350"/>
        </w:tabs>
        <w:rPr>
          <w:rFonts w:asciiTheme="minorHAnsi" w:eastAsiaTheme="minorEastAsia" w:hAnsiTheme="minorHAnsi" w:cstheme="minorBidi"/>
          <w:noProof/>
          <w:sz w:val="22"/>
        </w:rPr>
      </w:pPr>
      <w:hyperlink w:anchor="_Toc167954704" w:history="1">
        <w:r w:rsidR="006C3DAE" w:rsidRPr="00867BA8">
          <w:rPr>
            <w:rStyle w:val="Hyperlink"/>
            <w:noProof/>
          </w:rPr>
          <w:t>Figure 8.6 Firmware successful compilation</w:t>
        </w:r>
        <w:r w:rsidR="006C3DAE">
          <w:rPr>
            <w:noProof/>
            <w:webHidden/>
          </w:rPr>
          <w:tab/>
        </w:r>
        <w:r w:rsidR="006C3DAE">
          <w:rPr>
            <w:noProof/>
            <w:webHidden/>
          </w:rPr>
          <w:fldChar w:fldCharType="begin"/>
        </w:r>
        <w:r w:rsidR="006C3DAE">
          <w:rPr>
            <w:noProof/>
            <w:webHidden/>
          </w:rPr>
          <w:instrText xml:space="preserve"> PAGEREF _Toc167954704 \h </w:instrText>
        </w:r>
        <w:r w:rsidR="006C3DAE">
          <w:rPr>
            <w:noProof/>
            <w:webHidden/>
          </w:rPr>
        </w:r>
        <w:r w:rsidR="006C3DAE">
          <w:rPr>
            <w:noProof/>
            <w:webHidden/>
          </w:rPr>
          <w:fldChar w:fldCharType="separate"/>
        </w:r>
        <w:r w:rsidR="00AD2007">
          <w:rPr>
            <w:noProof/>
            <w:webHidden/>
          </w:rPr>
          <w:t>60</w:t>
        </w:r>
        <w:r w:rsidR="006C3DAE">
          <w:rPr>
            <w:noProof/>
            <w:webHidden/>
          </w:rPr>
          <w:fldChar w:fldCharType="end"/>
        </w:r>
      </w:hyperlink>
    </w:p>
    <w:p w14:paraId="0751D435" w14:textId="76E46C9E" w:rsidR="006C3DAE" w:rsidRDefault="0069653A">
      <w:pPr>
        <w:pStyle w:val="TableofFigures"/>
        <w:tabs>
          <w:tab w:val="right" w:leader="dot" w:pos="9350"/>
        </w:tabs>
        <w:rPr>
          <w:rFonts w:asciiTheme="minorHAnsi" w:eastAsiaTheme="minorEastAsia" w:hAnsiTheme="minorHAnsi" w:cstheme="minorBidi"/>
          <w:noProof/>
          <w:sz w:val="22"/>
        </w:rPr>
      </w:pPr>
      <w:hyperlink w:anchor="_Toc167954705" w:history="1">
        <w:r w:rsidR="006C3DAE" w:rsidRPr="00867BA8">
          <w:rPr>
            <w:rStyle w:val="Hyperlink"/>
            <w:noProof/>
          </w:rPr>
          <w:t>Figure 8.7 Firmware-Hardware integration test results</w:t>
        </w:r>
        <w:r w:rsidR="006C3DAE">
          <w:rPr>
            <w:noProof/>
            <w:webHidden/>
          </w:rPr>
          <w:tab/>
        </w:r>
        <w:r w:rsidR="006C3DAE">
          <w:rPr>
            <w:noProof/>
            <w:webHidden/>
          </w:rPr>
          <w:fldChar w:fldCharType="begin"/>
        </w:r>
        <w:r w:rsidR="006C3DAE">
          <w:rPr>
            <w:noProof/>
            <w:webHidden/>
          </w:rPr>
          <w:instrText xml:space="preserve"> PAGEREF _Toc167954705 \h </w:instrText>
        </w:r>
        <w:r w:rsidR="006C3DAE">
          <w:rPr>
            <w:noProof/>
            <w:webHidden/>
          </w:rPr>
        </w:r>
        <w:r w:rsidR="006C3DAE">
          <w:rPr>
            <w:noProof/>
            <w:webHidden/>
          </w:rPr>
          <w:fldChar w:fldCharType="separate"/>
        </w:r>
        <w:r w:rsidR="00AD2007">
          <w:rPr>
            <w:noProof/>
            <w:webHidden/>
          </w:rPr>
          <w:t>61</w:t>
        </w:r>
        <w:r w:rsidR="006C3DAE">
          <w:rPr>
            <w:noProof/>
            <w:webHidden/>
          </w:rPr>
          <w:fldChar w:fldCharType="end"/>
        </w:r>
      </w:hyperlink>
    </w:p>
    <w:p w14:paraId="6946A13C" w14:textId="770EEF29" w:rsidR="006C3DAE" w:rsidRDefault="0069653A">
      <w:pPr>
        <w:pStyle w:val="TableofFigures"/>
        <w:tabs>
          <w:tab w:val="right" w:leader="dot" w:pos="9350"/>
        </w:tabs>
        <w:rPr>
          <w:rFonts w:asciiTheme="minorHAnsi" w:eastAsiaTheme="minorEastAsia" w:hAnsiTheme="minorHAnsi" w:cstheme="minorBidi"/>
          <w:noProof/>
          <w:sz w:val="22"/>
        </w:rPr>
      </w:pPr>
      <w:hyperlink w:anchor="_Toc167954706" w:history="1">
        <w:r w:rsidR="006C3DAE" w:rsidRPr="00867BA8">
          <w:rPr>
            <w:rStyle w:val="Hyperlink"/>
            <w:noProof/>
          </w:rPr>
          <w:t>Figure 8.8 HTTP GET request and response results on Thunder Client</w:t>
        </w:r>
        <w:r w:rsidR="006C3DAE">
          <w:rPr>
            <w:noProof/>
            <w:webHidden/>
          </w:rPr>
          <w:tab/>
        </w:r>
        <w:r w:rsidR="006C3DAE">
          <w:rPr>
            <w:noProof/>
            <w:webHidden/>
          </w:rPr>
          <w:fldChar w:fldCharType="begin"/>
        </w:r>
        <w:r w:rsidR="006C3DAE">
          <w:rPr>
            <w:noProof/>
            <w:webHidden/>
          </w:rPr>
          <w:instrText xml:space="preserve"> PAGEREF _Toc167954706 \h </w:instrText>
        </w:r>
        <w:r w:rsidR="006C3DAE">
          <w:rPr>
            <w:noProof/>
            <w:webHidden/>
          </w:rPr>
        </w:r>
        <w:r w:rsidR="006C3DAE">
          <w:rPr>
            <w:noProof/>
            <w:webHidden/>
          </w:rPr>
          <w:fldChar w:fldCharType="separate"/>
        </w:r>
        <w:r w:rsidR="00AD2007">
          <w:rPr>
            <w:noProof/>
            <w:webHidden/>
          </w:rPr>
          <w:t>61</w:t>
        </w:r>
        <w:r w:rsidR="006C3DAE">
          <w:rPr>
            <w:noProof/>
            <w:webHidden/>
          </w:rPr>
          <w:fldChar w:fldCharType="end"/>
        </w:r>
      </w:hyperlink>
    </w:p>
    <w:p w14:paraId="55A46C89" w14:textId="17992C52" w:rsidR="006C3DAE" w:rsidRDefault="0069653A">
      <w:pPr>
        <w:pStyle w:val="TableofFigures"/>
        <w:tabs>
          <w:tab w:val="right" w:leader="dot" w:pos="9350"/>
        </w:tabs>
        <w:rPr>
          <w:rFonts w:asciiTheme="minorHAnsi" w:eastAsiaTheme="minorEastAsia" w:hAnsiTheme="minorHAnsi" w:cstheme="minorBidi"/>
          <w:noProof/>
          <w:sz w:val="22"/>
        </w:rPr>
      </w:pPr>
      <w:hyperlink w:anchor="_Toc167954707" w:history="1">
        <w:r w:rsidR="006C3DAE" w:rsidRPr="00867BA8">
          <w:rPr>
            <w:rStyle w:val="Hyperlink"/>
            <w:noProof/>
          </w:rPr>
          <w:t>Figure 8.9 NodeJS console results</w:t>
        </w:r>
        <w:r w:rsidR="006C3DAE">
          <w:rPr>
            <w:noProof/>
            <w:webHidden/>
          </w:rPr>
          <w:tab/>
        </w:r>
        <w:r w:rsidR="006C3DAE">
          <w:rPr>
            <w:noProof/>
            <w:webHidden/>
          </w:rPr>
          <w:fldChar w:fldCharType="begin"/>
        </w:r>
        <w:r w:rsidR="006C3DAE">
          <w:rPr>
            <w:noProof/>
            <w:webHidden/>
          </w:rPr>
          <w:instrText xml:space="preserve"> PAGEREF _Toc167954707 \h </w:instrText>
        </w:r>
        <w:r w:rsidR="006C3DAE">
          <w:rPr>
            <w:noProof/>
            <w:webHidden/>
          </w:rPr>
        </w:r>
        <w:r w:rsidR="006C3DAE">
          <w:rPr>
            <w:noProof/>
            <w:webHidden/>
          </w:rPr>
          <w:fldChar w:fldCharType="separate"/>
        </w:r>
        <w:r w:rsidR="00AD2007">
          <w:rPr>
            <w:noProof/>
            <w:webHidden/>
          </w:rPr>
          <w:t>62</w:t>
        </w:r>
        <w:r w:rsidR="006C3DAE">
          <w:rPr>
            <w:noProof/>
            <w:webHidden/>
          </w:rPr>
          <w:fldChar w:fldCharType="end"/>
        </w:r>
      </w:hyperlink>
    </w:p>
    <w:p w14:paraId="1FE4B9A2" w14:textId="1C837455" w:rsidR="006C3DAE" w:rsidRDefault="0069653A">
      <w:pPr>
        <w:pStyle w:val="TableofFigures"/>
        <w:tabs>
          <w:tab w:val="right" w:leader="dot" w:pos="9350"/>
        </w:tabs>
        <w:rPr>
          <w:rFonts w:asciiTheme="minorHAnsi" w:eastAsiaTheme="minorEastAsia" w:hAnsiTheme="minorHAnsi" w:cstheme="minorBidi"/>
          <w:noProof/>
          <w:sz w:val="22"/>
        </w:rPr>
      </w:pPr>
      <w:hyperlink w:anchor="_Toc167954708" w:history="1">
        <w:r w:rsidR="006C3DAE" w:rsidRPr="00867BA8">
          <w:rPr>
            <w:rStyle w:val="Hyperlink"/>
            <w:noProof/>
          </w:rPr>
          <w:t>Figure 8.10 MongoDB database after adding data</w:t>
        </w:r>
        <w:r w:rsidR="006C3DAE">
          <w:rPr>
            <w:noProof/>
            <w:webHidden/>
          </w:rPr>
          <w:tab/>
        </w:r>
        <w:r w:rsidR="006C3DAE">
          <w:rPr>
            <w:noProof/>
            <w:webHidden/>
          </w:rPr>
          <w:fldChar w:fldCharType="begin"/>
        </w:r>
        <w:r w:rsidR="006C3DAE">
          <w:rPr>
            <w:noProof/>
            <w:webHidden/>
          </w:rPr>
          <w:instrText xml:space="preserve"> PAGEREF _Toc167954708 \h </w:instrText>
        </w:r>
        <w:r w:rsidR="006C3DAE">
          <w:rPr>
            <w:noProof/>
            <w:webHidden/>
          </w:rPr>
        </w:r>
        <w:r w:rsidR="006C3DAE">
          <w:rPr>
            <w:noProof/>
            <w:webHidden/>
          </w:rPr>
          <w:fldChar w:fldCharType="separate"/>
        </w:r>
        <w:r w:rsidR="00AD2007">
          <w:rPr>
            <w:noProof/>
            <w:webHidden/>
          </w:rPr>
          <w:t>62</w:t>
        </w:r>
        <w:r w:rsidR="006C3DAE">
          <w:rPr>
            <w:noProof/>
            <w:webHidden/>
          </w:rPr>
          <w:fldChar w:fldCharType="end"/>
        </w:r>
      </w:hyperlink>
    </w:p>
    <w:p w14:paraId="24B24AFA" w14:textId="351D20E1" w:rsidR="006C3DAE" w:rsidRDefault="0069653A">
      <w:pPr>
        <w:pStyle w:val="TableofFigures"/>
        <w:tabs>
          <w:tab w:val="right" w:leader="dot" w:pos="9350"/>
        </w:tabs>
        <w:rPr>
          <w:rFonts w:asciiTheme="minorHAnsi" w:eastAsiaTheme="minorEastAsia" w:hAnsiTheme="minorHAnsi" w:cstheme="minorBidi"/>
          <w:noProof/>
          <w:sz w:val="22"/>
        </w:rPr>
      </w:pPr>
      <w:hyperlink w:anchor="_Toc167954709" w:history="1">
        <w:r w:rsidR="006C3DAE" w:rsidRPr="00867BA8">
          <w:rPr>
            <w:rStyle w:val="Hyperlink"/>
            <w:noProof/>
          </w:rPr>
          <w:t>Figure 8.11 Sign-up page</w:t>
        </w:r>
        <w:r w:rsidR="006C3DAE">
          <w:rPr>
            <w:noProof/>
            <w:webHidden/>
          </w:rPr>
          <w:tab/>
        </w:r>
        <w:r w:rsidR="006C3DAE">
          <w:rPr>
            <w:noProof/>
            <w:webHidden/>
          </w:rPr>
          <w:fldChar w:fldCharType="begin"/>
        </w:r>
        <w:r w:rsidR="006C3DAE">
          <w:rPr>
            <w:noProof/>
            <w:webHidden/>
          </w:rPr>
          <w:instrText xml:space="preserve"> PAGEREF _Toc167954709 \h </w:instrText>
        </w:r>
        <w:r w:rsidR="006C3DAE">
          <w:rPr>
            <w:noProof/>
            <w:webHidden/>
          </w:rPr>
        </w:r>
        <w:r w:rsidR="006C3DAE">
          <w:rPr>
            <w:noProof/>
            <w:webHidden/>
          </w:rPr>
          <w:fldChar w:fldCharType="separate"/>
        </w:r>
        <w:r w:rsidR="00AD2007">
          <w:rPr>
            <w:noProof/>
            <w:webHidden/>
          </w:rPr>
          <w:t>63</w:t>
        </w:r>
        <w:r w:rsidR="006C3DAE">
          <w:rPr>
            <w:noProof/>
            <w:webHidden/>
          </w:rPr>
          <w:fldChar w:fldCharType="end"/>
        </w:r>
      </w:hyperlink>
    </w:p>
    <w:p w14:paraId="66F32B77" w14:textId="77AD5C79" w:rsidR="006C3DAE" w:rsidRDefault="0069653A">
      <w:pPr>
        <w:pStyle w:val="TableofFigures"/>
        <w:tabs>
          <w:tab w:val="right" w:leader="dot" w:pos="9350"/>
        </w:tabs>
        <w:rPr>
          <w:rFonts w:asciiTheme="minorHAnsi" w:eastAsiaTheme="minorEastAsia" w:hAnsiTheme="minorHAnsi" w:cstheme="minorBidi"/>
          <w:noProof/>
          <w:sz w:val="22"/>
        </w:rPr>
      </w:pPr>
      <w:hyperlink w:anchor="_Toc167954710" w:history="1">
        <w:r w:rsidR="006C3DAE" w:rsidRPr="00867BA8">
          <w:rPr>
            <w:rStyle w:val="Hyperlink"/>
            <w:noProof/>
          </w:rPr>
          <w:t>Figure 8.12 Dashboard login page</w:t>
        </w:r>
        <w:r w:rsidR="006C3DAE">
          <w:rPr>
            <w:noProof/>
            <w:webHidden/>
          </w:rPr>
          <w:tab/>
        </w:r>
        <w:r w:rsidR="006C3DAE">
          <w:rPr>
            <w:noProof/>
            <w:webHidden/>
          </w:rPr>
          <w:fldChar w:fldCharType="begin"/>
        </w:r>
        <w:r w:rsidR="006C3DAE">
          <w:rPr>
            <w:noProof/>
            <w:webHidden/>
          </w:rPr>
          <w:instrText xml:space="preserve"> PAGEREF _Toc167954710 \h </w:instrText>
        </w:r>
        <w:r w:rsidR="006C3DAE">
          <w:rPr>
            <w:noProof/>
            <w:webHidden/>
          </w:rPr>
        </w:r>
        <w:r w:rsidR="006C3DAE">
          <w:rPr>
            <w:noProof/>
            <w:webHidden/>
          </w:rPr>
          <w:fldChar w:fldCharType="separate"/>
        </w:r>
        <w:r w:rsidR="00AD2007">
          <w:rPr>
            <w:noProof/>
            <w:webHidden/>
          </w:rPr>
          <w:t>64</w:t>
        </w:r>
        <w:r w:rsidR="006C3DAE">
          <w:rPr>
            <w:noProof/>
            <w:webHidden/>
          </w:rPr>
          <w:fldChar w:fldCharType="end"/>
        </w:r>
      </w:hyperlink>
    </w:p>
    <w:p w14:paraId="19D75B7C" w14:textId="287DFA6D" w:rsidR="006C3DAE" w:rsidRDefault="0069653A">
      <w:pPr>
        <w:pStyle w:val="TableofFigures"/>
        <w:tabs>
          <w:tab w:val="right" w:leader="dot" w:pos="9350"/>
        </w:tabs>
        <w:rPr>
          <w:rFonts w:asciiTheme="minorHAnsi" w:eastAsiaTheme="minorEastAsia" w:hAnsiTheme="minorHAnsi" w:cstheme="minorBidi"/>
          <w:noProof/>
          <w:sz w:val="22"/>
        </w:rPr>
      </w:pPr>
      <w:hyperlink w:anchor="_Toc167954711" w:history="1">
        <w:r w:rsidR="006C3DAE" w:rsidRPr="00867BA8">
          <w:rPr>
            <w:rStyle w:val="Hyperlink"/>
            <w:noProof/>
          </w:rPr>
          <w:t>Figure 8.13 System integration results: Dashboard</w:t>
        </w:r>
        <w:r w:rsidR="006C3DAE">
          <w:rPr>
            <w:noProof/>
            <w:webHidden/>
          </w:rPr>
          <w:tab/>
        </w:r>
        <w:r w:rsidR="006C3DAE">
          <w:rPr>
            <w:noProof/>
            <w:webHidden/>
          </w:rPr>
          <w:fldChar w:fldCharType="begin"/>
        </w:r>
        <w:r w:rsidR="006C3DAE">
          <w:rPr>
            <w:noProof/>
            <w:webHidden/>
          </w:rPr>
          <w:instrText xml:space="preserve"> PAGEREF _Toc167954711 \h </w:instrText>
        </w:r>
        <w:r w:rsidR="006C3DAE">
          <w:rPr>
            <w:noProof/>
            <w:webHidden/>
          </w:rPr>
        </w:r>
        <w:r w:rsidR="006C3DAE">
          <w:rPr>
            <w:noProof/>
            <w:webHidden/>
          </w:rPr>
          <w:fldChar w:fldCharType="separate"/>
        </w:r>
        <w:r w:rsidR="00AD2007">
          <w:rPr>
            <w:noProof/>
            <w:webHidden/>
          </w:rPr>
          <w:t>65</w:t>
        </w:r>
        <w:r w:rsidR="006C3DAE">
          <w:rPr>
            <w:noProof/>
            <w:webHidden/>
          </w:rPr>
          <w:fldChar w:fldCharType="end"/>
        </w:r>
      </w:hyperlink>
    </w:p>
    <w:p w14:paraId="75DD630F" w14:textId="178F8C84" w:rsidR="006C3DAE" w:rsidRDefault="0069653A">
      <w:pPr>
        <w:pStyle w:val="TableofFigures"/>
        <w:tabs>
          <w:tab w:val="right" w:leader="dot" w:pos="9350"/>
        </w:tabs>
        <w:rPr>
          <w:rFonts w:asciiTheme="minorHAnsi" w:eastAsiaTheme="minorEastAsia" w:hAnsiTheme="minorHAnsi" w:cstheme="minorBidi"/>
          <w:noProof/>
          <w:sz w:val="22"/>
        </w:rPr>
      </w:pPr>
      <w:hyperlink w:anchor="_Toc167954712" w:history="1">
        <w:r w:rsidR="006C3DAE" w:rsidRPr="00867BA8">
          <w:rPr>
            <w:rStyle w:val="Hyperlink"/>
            <w:noProof/>
          </w:rPr>
          <w:t>Figure 8.14 Registered trucks list</w:t>
        </w:r>
        <w:r w:rsidR="006C3DAE">
          <w:rPr>
            <w:noProof/>
            <w:webHidden/>
          </w:rPr>
          <w:tab/>
        </w:r>
        <w:r w:rsidR="006C3DAE">
          <w:rPr>
            <w:noProof/>
            <w:webHidden/>
          </w:rPr>
          <w:fldChar w:fldCharType="begin"/>
        </w:r>
        <w:r w:rsidR="006C3DAE">
          <w:rPr>
            <w:noProof/>
            <w:webHidden/>
          </w:rPr>
          <w:instrText xml:space="preserve"> PAGEREF _Toc167954712 \h </w:instrText>
        </w:r>
        <w:r w:rsidR="006C3DAE">
          <w:rPr>
            <w:noProof/>
            <w:webHidden/>
          </w:rPr>
        </w:r>
        <w:r w:rsidR="006C3DAE">
          <w:rPr>
            <w:noProof/>
            <w:webHidden/>
          </w:rPr>
          <w:fldChar w:fldCharType="separate"/>
        </w:r>
        <w:r w:rsidR="00AD2007">
          <w:rPr>
            <w:noProof/>
            <w:webHidden/>
          </w:rPr>
          <w:t>66</w:t>
        </w:r>
        <w:r w:rsidR="006C3DAE">
          <w:rPr>
            <w:noProof/>
            <w:webHidden/>
          </w:rPr>
          <w:fldChar w:fldCharType="end"/>
        </w:r>
      </w:hyperlink>
    </w:p>
    <w:p w14:paraId="492E2D6F" w14:textId="3708FF74" w:rsidR="006C3DAE" w:rsidRDefault="0069653A">
      <w:pPr>
        <w:pStyle w:val="TableofFigures"/>
        <w:tabs>
          <w:tab w:val="right" w:leader="dot" w:pos="9350"/>
        </w:tabs>
        <w:rPr>
          <w:rFonts w:asciiTheme="minorHAnsi" w:eastAsiaTheme="minorEastAsia" w:hAnsiTheme="minorHAnsi" w:cstheme="minorBidi"/>
          <w:noProof/>
          <w:sz w:val="22"/>
        </w:rPr>
      </w:pPr>
      <w:hyperlink w:anchor="_Toc167954713" w:history="1">
        <w:r w:rsidR="006C3DAE" w:rsidRPr="00867BA8">
          <w:rPr>
            <w:rStyle w:val="Hyperlink"/>
            <w:noProof/>
          </w:rPr>
          <w:t>Figure 8.15 System integration test: Live data tracking</w:t>
        </w:r>
        <w:r w:rsidR="006C3DAE">
          <w:rPr>
            <w:noProof/>
            <w:webHidden/>
          </w:rPr>
          <w:tab/>
        </w:r>
        <w:r w:rsidR="006C3DAE">
          <w:rPr>
            <w:noProof/>
            <w:webHidden/>
          </w:rPr>
          <w:fldChar w:fldCharType="begin"/>
        </w:r>
        <w:r w:rsidR="006C3DAE">
          <w:rPr>
            <w:noProof/>
            <w:webHidden/>
          </w:rPr>
          <w:instrText xml:space="preserve"> PAGEREF _Toc167954713 \h </w:instrText>
        </w:r>
        <w:r w:rsidR="006C3DAE">
          <w:rPr>
            <w:noProof/>
            <w:webHidden/>
          </w:rPr>
        </w:r>
        <w:r w:rsidR="006C3DAE">
          <w:rPr>
            <w:noProof/>
            <w:webHidden/>
          </w:rPr>
          <w:fldChar w:fldCharType="separate"/>
        </w:r>
        <w:r w:rsidR="00AD2007">
          <w:rPr>
            <w:noProof/>
            <w:webHidden/>
          </w:rPr>
          <w:t>67</w:t>
        </w:r>
        <w:r w:rsidR="006C3DAE">
          <w:rPr>
            <w:noProof/>
            <w:webHidden/>
          </w:rPr>
          <w:fldChar w:fldCharType="end"/>
        </w:r>
      </w:hyperlink>
    </w:p>
    <w:p w14:paraId="0B91E640" w14:textId="0999FF05" w:rsidR="006C3DAE" w:rsidRDefault="0069653A">
      <w:pPr>
        <w:pStyle w:val="TableofFigures"/>
        <w:tabs>
          <w:tab w:val="right" w:leader="dot" w:pos="9350"/>
        </w:tabs>
        <w:rPr>
          <w:rFonts w:asciiTheme="minorHAnsi" w:eastAsiaTheme="minorEastAsia" w:hAnsiTheme="minorHAnsi" w:cstheme="minorBidi"/>
          <w:noProof/>
          <w:sz w:val="22"/>
        </w:rPr>
      </w:pPr>
      <w:hyperlink w:anchor="_Toc167954714" w:history="1">
        <w:r w:rsidR="006C3DAE" w:rsidRPr="00867BA8">
          <w:rPr>
            <w:rStyle w:val="Hyperlink"/>
            <w:noProof/>
          </w:rPr>
          <w:t>Figure 8.16 Registered Drivers list</w:t>
        </w:r>
        <w:r w:rsidR="006C3DAE">
          <w:rPr>
            <w:noProof/>
            <w:webHidden/>
          </w:rPr>
          <w:tab/>
        </w:r>
        <w:r w:rsidR="006C3DAE">
          <w:rPr>
            <w:noProof/>
            <w:webHidden/>
          </w:rPr>
          <w:fldChar w:fldCharType="begin"/>
        </w:r>
        <w:r w:rsidR="006C3DAE">
          <w:rPr>
            <w:noProof/>
            <w:webHidden/>
          </w:rPr>
          <w:instrText xml:space="preserve"> PAGEREF _Toc167954714 \h </w:instrText>
        </w:r>
        <w:r w:rsidR="006C3DAE">
          <w:rPr>
            <w:noProof/>
            <w:webHidden/>
          </w:rPr>
        </w:r>
        <w:r w:rsidR="006C3DAE">
          <w:rPr>
            <w:noProof/>
            <w:webHidden/>
          </w:rPr>
          <w:fldChar w:fldCharType="separate"/>
        </w:r>
        <w:r w:rsidR="00AD2007">
          <w:rPr>
            <w:noProof/>
            <w:webHidden/>
          </w:rPr>
          <w:t>68</w:t>
        </w:r>
        <w:r w:rsidR="006C3DAE">
          <w:rPr>
            <w:noProof/>
            <w:webHidden/>
          </w:rPr>
          <w:fldChar w:fldCharType="end"/>
        </w:r>
      </w:hyperlink>
    </w:p>
    <w:p w14:paraId="773AE071" w14:textId="6A448C66" w:rsidR="006C3DAE" w:rsidRDefault="0069653A">
      <w:pPr>
        <w:pStyle w:val="TableofFigures"/>
        <w:tabs>
          <w:tab w:val="right" w:leader="dot" w:pos="9350"/>
        </w:tabs>
        <w:rPr>
          <w:rFonts w:asciiTheme="minorHAnsi" w:eastAsiaTheme="minorEastAsia" w:hAnsiTheme="minorHAnsi" w:cstheme="minorBidi"/>
          <w:noProof/>
          <w:sz w:val="22"/>
        </w:rPr>
      </w:pPr>
      <w:hyperlink w:anchor="_Toc167954715" w:history="1">
        <w:r w:rsidR="006C3DAE" w:rsidRPr="00867BA8">
          <w:rPr>
            <w:rStyle w:val="Hyperlink"/>
            <w:noProof/>
          </w:rPr>
          <w:t>Figure 8.17 FTATS Jobs list</w:t>
        </w:r>
        <w:r w:rsidR="006C3DAE">
          <w:rPr>
            <w:noProof/>
            <w:webHidden/>
          </w:rPr>
          <w:tab/>
        </w:r>
        <w:r w:rsidR="006C3DAE">
          <w:rPr>
            <w:noProof/>
            <w:webHidden/>
          </w:rPr>
          <w:fldChar w:fldCharType="begin"/>
        </w:r>
        <w:r w:rsidR="006C3DAE">
          <w:rPr>
            <w:noProof/>
            <w:webHidden/>
          </w:rPr>
          <w:instrText xml:space="preserve"> PAGEREF _Toc167954715 \h </w:instrText>
        </w:r>
        <w:r w:rsidR="006C3DAE">
          <w:rPr>
            <w:noProof/>
            <w:webHidden/>
          </w:rPr>
        </w:r>
        <w:r w:rsidR="006C3DAE">
          <w:rPr>
            <w:noProof/>
            <w:webHidden/>
          </w:rPr>
          <w:fldChar w:fldCharType="separate"/>
        </w:r>
        <w:r w:rsidR="00AD2007">
          <w:rPr>
            <w:noProof/>
            <w:webHidden/>
          </w:rPr>
          <w:t>69</w:t>
        </w:r>
        <w:r w:rsidR="006C3DAE">
          <w:rPr>
            <w:noProof/>
            <w:webHidden/>
          </w:rPr>
          <w:fldChar w:fldCharType="end"/>
        </w:r>
      </w:hyperlink>
    </w:p>
    <w:p w14:paraId="28C13BEC" w14:textId="23DD439F" w:rsidR="006C3DAE" w:rsidRDefault="0069653A">
      <w:pPr>
        <w:pStyle w:val="TableofFigures"/>
        <w:tabs>
          <w:tab w:val="right" w:leader="dot" w:pos="9350"/>
        </w:tabs>
        <w:rPr>
          <w:rFonts w:asciiTheme="minorHAnsi" w:eastAsiaTheme="minorEastAsia" w:hAnsiTheme="minorHAnsi" w:cstheme="minorBidi"/>
          <w:noProof/>
          <w:sz w:val="22"/>
        </w:rPr>
      </w:pPr>
      <w:hyperlink w:anchor="_Toc167954716" w:history="1">
        <w:r w:rsidR="006C3DAE" w:rsidRPr="00867BA8">
          <w:rPr>
            <w:rStyle w:val="Hyperlink"/>
            <w:noProof/>
          </w:rPr>
          <w:t>Figure 8.18 Adding a new job</w:t>
        </w:r>
        <w:r w:rsidR="006C3DAE">
          <w:rPr>
            <w:noProof/>
            <w:webHidden/>
          </w:rPr>
          <w:tab/>
        </w:r>
        <w:r w:rsidR="006C3DAE">
          <w:rPr>
            <w:noProof/>
            <w:webHidden/>
          </w:rPr>
          <w:fldChar w:fldCharType="begin"/>
        </w:r>
        <w:r w:rsidR="006C3DAE">
          <w:rPr>
            <w:noProof/>
            <w:webHidden/>
          </w:rPr>
          <w:instrText xml:space="preserve"> PAGEREF _Toc167954716 \h </w:instrText>
        </w:r>
        <w:r w:rsidR="006C3DAE">
          <w:rPr>
            <w:noProof/>
            <w:webHidden/>
          </w:rPr>
        </w:r>
        <w:r w:rsidR="006C3DAE">
          <w:rPr>
            <w:noProof/>
            <w:webHidden/>
          </w:rPr>
          <w:fldChar w:fldCharType="separate"/>
        </w:r>
        <w:r w:rsidR="00AD2007">
          <w:rPr>
            <w:noProof/>
            <w:webHidden/>
          </w:rPr>
          <w:t>70</w:t>
        </w:r>
        <w:r w:rsidR="006C3DAE">
          <w:rPr>
            <w:noProof/>
            <w:webHidden/>
          </w:rPr>
          <w:fldChar w:fldCharType="end"/>
        </w:r>
      </w:hyperlink>
    </w:p>
    <w:p w14:paraId="1824A3BB" w14:textId="63E05878" w:rsidR="006C3DAE" w:rsidRDefault="0069653A">
      <w:pPr>
        <w:pStyle w:val="TableofFigures"/>
        <w:tabs>
          <w:tab w:val="right" w:leader="dot" w:pos="9350"/>
        </w:tabs>
        <w:rPr>
          <w:rFonts w:asciiTheme="minorHAnsi" w:eastAsiaTheme="minorEastAsia" w:hAnsiTheme="minorHAnsi" w:cstheme="minorBidi"/>
          <w:noProof/>
          <w:sz w:val="22"/>
        </w:rPr>
      </w:pPr>
      <w:hyperlink w:anchor="_Toc167954717" w:history="1">
        <w:r w:rsidR="006C3DAE" w:rsidRPr="00867BA8">
          <w:rPr>
            <w:rStyle w:val="Hyperlink"/>
            <w:noProof/>
          </w:rPr>
          <w:t>Figure 8.19 System integration test: Data anomarlity notification</w:t>
        </w:r>
        <w:r w:rsidR="006C3DAE">
          <w:rPr>
            <w:noProof/>
            <w:webHidden/>
          </w:rPr>
          <w:tab/>
        </w:r>
        <w:r w:rsidR="006C3DAE">
          <w:rPr>
            <w:noProof/>
            <w:webHidden/>
          </w:rPr>
          <w:fldChar w:fldCharType="begin"/>
        </w:r>
        <w:r w:rsidR="006C3DAE">
          <w:rPr>
            <w:noProof/>
            <w:webHidden/>
          </w:rPr>
          <w:instrText xml:space="preserve"> PAGEREF _Toc167954717 \h </w:instrText>
        </w:r>
        <w:r w:rsidR="006C3DAE">
          <w:rPr>
            <w:noProof/>
            <w:webHidden/>
          </w:rPr>
        </w:r>
        <w:r w:rsidR="006C3DAE">
          <w:rPr>
            <w:noProof/>
            <w:webHidden/>
          </w:rPr>
          <w:fldChar w:fldCharType="separate"/>
        </w:r>
        <w:r w:rsidR="00AD2007">
          <w:rPr>
            <w:noProof/>
            <w:webHidden/>
          </w:rPr>
          <w:t>71</w:t>
        </w:r>
        <w:r w:rsidR="006C3DAE">
          <w:rPr>
            <w:noProof/>
            <w:webHidden/>
          </w:rPr>
          <w:fldChar w:fldCharType="end"/>
        </w:r>
      </w:hyperlink>
    </w:p>
    <w:p w14:paraId="50A9EBFD" w14:textId="3E2B6010" w:rsidR="006C3DAE" w:rsidRDefault="0069653A">
      <w:pPr>
        <w:pStyle w:val="TableofFigures"/>
        <w:tabs>
          <w:tab w:val="right" w:leader="dot" w:pos="9350"/>
        </w:tabs>
        <w:rPr>
          <w:rFonts w:asciiTheme="minorHAnsi" w:eastAsiaTheme="minorEastAsia" w:hAnsiTheme="minorHAnsi" w:cstheme="minorBidi"/>
          <w:noProof/>
          <w:sz w:val="22"/>
        </w:rPr>
      </w:pPr>
      <w:hyperlink w:anchor="_Toc167954718" w:history="1">
        <w:r w:rsidR="006C3DAE" w:rsidRPr="00867BA8">
          <w:rPr>
            <w:rStyle w:val="Hyperlink"/>
            <w:noProof/>
          </w:rPr>
          <w:t>Figure 8.20 Prototype view 1</w:t>
        </w:r>
        <w:r w:rsidR="006C3DAE">
          <w:rPr>
            <w:noProof/>
            <w:webHidden/>
          </w:rPr>
          <w:tab/>
        </w:r>
        <w:r w:rsidR="006C3DAE">
          <w:rPr>
            <w:noProof/>
            <w:webHidden/>
          </w:rPr>
          <w:fldChar w:fldCharType="begin"/>
        </w:r>
        <w:r w:rsidR="006C3DAE">
          <w:rPr>
            <w:noProof/>
            <w:webHidden/>
          </w:rPr>
          <w:instrText xml:space="preserve"> PAGEREF _Toc167954718 \h </w:instrText>
        </w:r>
        <w:r w:rsidR="006C3DAE">
          <w:rPr>
            <w:noProof/>
            <w:webHidden/>
          </w:rPr>
        </w:r>
        <w:r w:rsidR="006C3DAE">
          <w:rPr>
            <w:noProof/>
            <w:webHidden/>
          </w:rPr>
          <w:fldChar w:fldCharType="separate"/>
        </w:r>
        <w:r w:rsidR="00AD2007">
          <w:rPr>
            <w:noProof/>
            <w:webHidden/>
          </w:rPr>
          <w:t>72</w:t>
        </w:r>
        <w:r w:rsidR="006C3DAE">
          <w:rPr>
            <w:noProof/>
            <w:webHidden/>
          </w:rPr>
          <w:fldChar w:fldCharType="end"/>
        </w:r>
      </w:hyperlink>
    </w:p>
    <w:p w14:paraId="21CF2573" w14:textId="2A624B0C" w:rsidR="006C3DAE" w:rsidRDefault="0069653A">
      <w:pPr>
        <w:pStyle w:val="TableofFigures"/>
        <w:tabs>
          <w:tab w:val="right" w:leader="dot" w:pos="9350"/>
        </w:tabs>
        <w:rPr>
          <w:rFonts w:asciiTheme="minorHAnsi" w:eastAsiaTheme="minorEastAsia" w:hAnsiTheme="minorHAnsi" w:cstheme="minorBidi"/>
          <w:noProof/>
          <w:sz w:val="22"/>
        </w:rPr>
      </w:pPr>
      <w:hyperlink w:anchor="_Toc167954719" w:history="1">
        <w:r w:rsidR="006C3DAE" w:rsidRPr="00867BA8">
          <w:rPr>
            <w:rStyle w:val="Hyperlink"/>
            <w:noProof/>
          </w:rPr>
          <w:t>Figure 8.21 Prototype View 2</w:t>
        </w:r>
        <w:r w:rsidR="006C3DAE">
          <w:rPr>
            <w:noProof/>
            <w:webHidden/>
          </w:rPr>
          <w:tab/>
        </w:r>
        <w:r w:rsidR="006C3DAE">
          <w:rPr>
            <w:noProof/>
            <w:webHidden/>
          </w:rPr>
          <w:fldChar w:fldCharType="begin"/>
        </w:r>
        <w:r w:rsidR="006C3DAE">
          <w:rPr>
            <w:noProof/>
            <w:webHidden/>
          </w:rPr>
          <w:instrText xml:space="preserve"> PAGEREF _Toc167954719 \h </w:instrText>
        </w:r>
        <w:r w:rsidR="006C3DAE">
          <w:rPr>
            <w:noProof/>
            <w:webHidden/>
          </w:rPr>
        </w:r>
        <w:r w:rsidR="006C3DAE">
          <w:rPr>
            <w:noProof/>
            <w:webHidden/>
          </w:rPr>
          <w:fldChar w:fldCharType="separate"/>
        </w:r>
        <w:r w:rsidR="00AD2007">
          <w:rPr>
            <w:noProof/>
            <w:webHidden/>
          </w:rPr>
          <w:t>73</w:t>
        </w:r>
        <w:r w:rsidR="006C3DAE">
          <w:rPr>
            <w:noProof/>
            <w:webHidden/>
          </w:rPr>
          <w:fldChar w:fldCharType="end"/>
        </w:r>
      </w:hyperlink>
    </w:p>
    <w:p w14:paraId="22DC6CC5" w14:textId="6671CB69" w:rsidR="006C3DAE" w:rsidRDefault="0069653A">
      <w:pPr>
        <w:pStyle w:val="TableofFigures"/>
        <w:tabs>
          <w:tab w:val="right" w:leader="dot" w:pos="9350"/>
        </w:tabs>
        <w:rPr>
          <w:rFonts w:asciiTheme="minorHAnsi" w:eastAsiaTheme="minorEastAsia" w:hAnsiTheme="minorHAnsi" w:cstheme="minorBidi"/>
          <w:noProof/>
          <w:sz w:val="22"/>
        </w:rPr>
      </w:pPr>
      <w:hyperlink w:anchor="_Toc167954720" w:history="1">
        <w:r w:rsidR="006C3DAE" w:rsidRPr="00867BA8">
          <w:rPr>
            <w:rStyle w:val="Hyperlink"/>
            <w:noProof/>
          </w:rPr>
          <w:t>Figure 8.22 Prototype view 3</w:t>
        </w:r>
        <w:r w:rsidR="006C3DAE">
          <w:rPr>
            <w:noProof/>
            <w:webHidden/>
          </w:rPr>
          <w:tab/>
        </w:r>
        <w:r w:rsidR="006C3DAE">
          <w:rPr>
            <w:noProof/>
            <w:webHidden/>
          </w:rPr>
          <w:fldChar w:fldCharType="begin"/>
        </w:r>
        <w:r w:rsidR="006C3DAE">
          <w:rPr>
            <w:noProof/>
            <w:webHidden/>
          </w:rPr>
          <w:instrText xml:space="preserve"> PAGEREF _Toc167954720 \h </w:instrText>
        </w:r>
        <w:r w:rsidR="006C3DAE">
          <w:rPr>
            <w:noProof/>
            <w:webHidden/>
          </w:rPr>
        </w:r>
        <w:r w:rsidR="006C3DAE">
          <w:rPr>
            <w:noProof/>
            <w:webHidden/>
          </w:rPr>
          <w:fldChar w:fldCharType="separate"/>
        </w:r>
        <w:r w:rsidR="00AD2007">
          <w:rPr>
            <w:noProof/>
            <w:webHidden/>
          </w:rPr>
          <w:t>74</w:t>
        </w:r>
        <w:r w:rsidR="006C3DAE">
          <w:rPr>
            <w:noProof/>
            <w:webHidden/>
          </w:rPr>
          <w:fldChar w:fldCharType="end"/>
        </w:r>
      </w:hyperlink>
    </w:p>
    <w:p w14:paraId="7D4579AF" w14:textId="1A4BD4D3" w:rsidR="006C3DAE" w:rsidRDefault="0069653A">
      <w:pPr>
        <w:pStyle w:val="TableofFigures"/>
        <w:tabs>
          <w:tab w:val="right" w:leader="dot" w:pos="9350"/>
        </w:tabs>
        <w:rPr>
          <w:rFonts w:asciiTheme="minorHAnsi" w:eastAsiaTheme="minorEastAsia" w:hAnsiTheme="minorHAnsi" w:cstheme="minorBidi"/>
          <w:noProof/>
          <w:sz w:val="22"/>
        </w:rPr>
      </w:pPr>
      <w:hyperlink w:anchor="_Toc167954721" w:history="1">
        <w:r w:rsidR="006C3DAE" w:rsidRPr="00867BA8">
          <w:rPr>
            <w:rStyle w:val="Hyperlink"/>
            <w:noProof/>
          </w:rPr>
          <w:t>Figure 8.23 Image showing wires some sensors mounted on the underside of the prototype</w:t>
        </w:r>
        <w:r w:rsidR="006C3DAE">
          <w:rPr>
            <w:noProof/>
            <w:webHidden/>
          </w:rPr>
          <w:tab/>
        </w:r>
        <w:r w:rsidR="006C3DAE">
          <w:rPr>
            <w:noProof/>
            <w:webHidden/>
          </w:rPr>
          <w:fldChar w:fldCharType="begin"/>
        </w:r>
        <w:r w:rsidR="006C3DAE">
          <w:rPr>
            <w:noProof/>
            <w:webHidden/>
          </w:rPr>
          <w:instrText xml:space="preserve"> PAGEREF _Toc167954721 \h </w:instrText>
        </w:r>
        <w:r w:rsidR="006C3DAE">
          <w:rPr>
            <w:noProof/>
            <w:webHidden/>
          </w:rPr>
        </w:r>
        <w:r w:rsidR="006C3DAE">
          <w:rPr>
            <w:noProof/>
            <w:webHidden/>
          </w:rPr>
          <w:fldChar w:fldCharType="separate"/>
        </w:r>
        <w:r w:rsidR="00AD2007">
          <w:rPr>
            <w:noProof/>
            <w:webHidden/>
          </w:rPr>
          <w:t>75</w:t>
        </w:r>
        <w:r w:rsidR="006C3DAE">
          <w:rPr>
            <w:noProof/>
            <w:webHidden/>
          </w:rPr>
          <w:fldChar w:fldCharType="end"/>
        </w:r>
      </w:hyperlink>
    </w:p>
    <w:p w14:paraId="342FC28E" w14:textId="6D5A30A6" w:rsidR="002A0D53" w:rsidRDefault="002A0D53" w:rsidP="002A0D53">
      <w:r>
        <w:fldChar w:fldCharType="end"/>
      </w:r>
    </w:p>
    <w:p w14:paraId="49B78E8D" w14:textId="77777777" w:rsidR="002A0D53" w:rsidRDefault="002A0D53">
      <w:pPr>
        <w:overflowPunct/>
        <w:spacing w:after="0" w:line="240" w:lineRule="auto"/>
      </w:pPr>
      <w:r>
        <w:br w:type="page"/>
      </w:r>
    </w:p>
    <w:p w14:paraId="62B09198" w14:textId="0DD5AE82" w:rsidR="002A0D53" w:rsidRDefault="002A0D53" w:rsidP="002A0D53">
      <w:pPr>
        <w:pStyle w:val="Heading1"/>
        <w:numPr>
          <w:ilvl w:val="0"/>
          <w:numId w:val="0"/>
        </w:numPr>
        <w:ind w:left="432"/>
      </w:pPr>
      <w:bookmarkStart w:id="7" w:name="_Toc167954549"/>
      <w:r>
        <w:lastRenderedPageBreak/>
        <w:t>LIST OF TABLES</w:t>
      </w:r>
      <w:bookmarkEnd w:id="7"/>
    </w:p>
    <w:p w14:paraId="1D6C3BB1" w14:textId="5D536B6A" w:rsidR="006C3DAE" w:rsidRDefault="002A0D53">
      <w:pPr>
        <w:pStyle w:val="TableofFigures"/>
        <w:tabs>
          <w:tab w:val="right" w:leader="dot" w:pos="9350"/>
        </w:tabs>
        <w:rPr>
          <w:rFonts w:asciiTheme="minorHAnsi" w:eastAsiaTheme="minorEastAsia" w:hAnsiTheme="minorHAnsi" w:cstheme="minorBidi"/>
          <w:noProof/>
          <w:sz w:val="22"/>
        </w:rPr>
      </w:pPr>
      <w:r>
        <w:fldChar w:fldCharType="begin"/>
      </w:r>
      <w:r>
        <w:instrText xml:space="preserve"> TOC \h \z \c "Table" </w:instrText>
      </w:r>
      <w:r>
        <w:fldChar w:fldCharType="separate"/>
      </w:r>
      <w:hyperlink w:anchor="_Toc167954659" w:history="1">
        <w:r w:rsidR="006C3DAE" w:rsidRPr="00826812">
          <w:rPr>
            <w:rStyle w:val="Hyperlink"/>
            <w:noProof/>
          </w:rPr>
          <w:t>Table 1 Hardware circuit pin connections</w:t>
        </w:r>
        <w:r w:rsidR="006C3DAE">
          <w:rPr>
            <w:noProof/>
            <w:webHidden/>
          </w:rPr>
          <w:tab/>
        </w:r>
        <w:r w:rsidR="006C3DAE">
          <w:rPr>
            <w:noProof/>
            <w:webHidden/>
          </w:rPr>
          <w:fldChar w:fldCharType="begin"/>
        </w:r>
        <w:r w:rsidR="006C3DAE">
          <w:rPr>
            <w:noProof/>
            <w:webHidden/>
          </w:rPr>
          <w:instrText xml:space="preserve"> PAGEREF _Toc167954659 \h </w:instrText>
        </w:r>
        <w:r w:rsidR="006C3DAE">
          <w:rPr>
            <w:noProof/>
            <w:webHidden/>
          </w:rPr>
        </w:r>
        <w:r w:rsidR="006C3DAE">
          <w:rPr>
            <w:noProof/>
            <w:webHidden/>
          </w:rPr>
          <w:fldChar w:fldCharType="separate"/>
        </w:r>
        <w:r w:rsidR="00AD2007">
          <w:rPr>
            <w:noProof/>
            <w:webHidden/>
          </w:rPr>
          <w:t>41</w:t>
        </w:r>
        <w:r w:rsidR="006C3DAE">
          <w:rPr>
            <w:noProof/>
            <w:webHidden/>
          </w:rPr>
          <w:fldChar w:fldCharType="end"/>
        </w:r>
      </w:hyperlink>
    </w:p>
    <w:p w14:paraId="59946E71" w14:textId="5C3AB0CB" w:rsidR="002A0D53" w:rsidRPr="002A0D53" w:rsidRDefault="002A0D53" w:rsidP="002A0D53">
      <w:r>
        <w:fldChar w:fldCharType="end"/>
      </w:r>
    </w:p>
    <w:p w14:paraId="597A9F1F" w14:textId="77777777" w:rsidR="00161418" w:rsidRDefault="00161418">
      <w:pPr>
        <w:overflowPunct/>
        <w:spacing w:after="0" w:line="240" w:lineRule="auto"/>
        <w:rPr>
          <w:rStyle w:val="Hyperlink"/>
          <w:noProof/>
          <w:color w:val="auto"/>
          <w:u w:val="none"/>
        </w:rPr>
      </w:pPr>
      <w:r>
        <w:rPr>
          <w:rStyle w:val="Hyperlink"/>
          <w:noProof/>
          <w:color w:val="auto"/>
          <w:u w:val="none"/>
        </w:rPr>
        <w:br w:type="page"/>
      </w:r>
    </w:p>
    <w:p w14:paraId="3B2F6B66" w14:textId="1E3729C3" w:rsidR="001B7EED" w:rsidRDefault="002A0D53" w:rsidP="001B7EED">
      <w:pPr>
        <w:pStyle w:val="Heading1"/>
        <w:numPr>
          <w:ilvl w:val="0"/>
          <w:numId w:val="0"/>
        </w:numPr>
        <w:ind w:left="432"/>
      </w:pPr>
      <w:bookmarkStart w:id="8" w:name="_Toc167954550"/>
      <w:r>
        <w:lastRenderedPageBreak/>
        <w:t xml:space="preserve">LIST OF </w:t>
      </w:r>
      <w:r w:rsidR="00161418">
        <w:t>ABBREVIATIONS</w:t>
      </w:r>
      <w:bookmarkEnd w:id="8"/>
    </w:p>
    <w:p w14:paraId="671ECE31" w14:textId="770C2684" w:rsidR="001B7EED" w:rsidRDefault="001B7EED" w:rsidP="001B7EED">
      <w:r>
        <w:t>API …………………………………………. Application Programming Interface</w:t>
      </w:r>
    </w:p>
    <w:p w14:paraId="282E8167" w14:textId="138F2598" w:rsidR="001B7EED" w:rsidRDefault="001B7EED" w:rsidP="001B7EED">
      <w:r>
        <w:t>IDE …………………………………………. Integrated Development Environment</w:t>
      </w:r>
    </w:p>
    <w:p w14:paraId="23D916B4" w14:textId="2BEE7BB2" w:rsidR="001B7EED" w:rsidRDefault="001B7EED" w:rsidP="001B7EED">
      <w:r>
        <w:t>IoT ………………………………………….. Internet of Things</w:t>
      </w:r>
    </w:p>
    <w:p w14:paraId="5A48B641" w14:textId="6D6D7271" w:rsidR="001B7EED" w:rsidRDefault="001B7EED" w:rsidP="001B7EED">
      <w:r>
        <w:t>UI …………………………………………... User Interface</w:t>
      </w:r>
    </w:p>
    <w:p w14:paraId="3284C4AA" w14:textId="6EB2BAD9" w:rsidR="001B7EED" w:rsidRDefault="001B7EED" w:rsidP="001B7EED">
      <w:r>
        <w:t>HTTP ………………………………………. Hypertext Transfer Protocol</w:t>
      </w:r>
    </w:p>
    <w:p w14:paraId="03ABBE11" w14:textId="217D2455" w:rsidR="00FE4FEA" w:rsidRDefault="00083C3C" w:rsidP="001B7EED">
      <w:r>
        <w:br w:type="page"/>
      </w:r>
    </w:p>
    <w:p w14:paraId="6EA7480C" w14:textId="77777777" w:rsidR="00FE4FEA" w:rsidRDefault="00083C3C" w:rsidP="00A35F61">
      <w:pPr>
        <w:pStyle w:val="Heading1"/>
      </w:pPr>
      <w:bookmarkStart w:id="9" w:name="_Toc167954551"/>
      <w:r>
        <w:lastRenderedPageBreak/>
        <w:t>INTRODUCTION</w:t>
      </w:r>
      <w:bookmarkEnd w:id="9"/>
    </w:p>
    <w:p w14:paraId="2283E534" w14:textId="77777777" w:rsidR="00FE4FEA" w:rsidRDefault="00083C3C">
      <w:pPr>
        <w:pStyle w:val="Heading2"/>
        <w:rPr>
          <w:bCs/>
        </w:rPr>
      </w:pPr>
      <w:bookmarkStart w:id="10" w:name="_Toc167954552"/>
      <w:r>
        <w:rPr>
          <w:bCs/>
        </w:rPr>
        <w:t>Introduction</w:t>
      </w:r>
      <w:bookmarkEnd w:id="10"/>
    </w:p>
    <w:p w14:paraId="38FCC4A6" w14:textId="56F8216B" w:rsidR="00FE4FEA" w:rsidRDefault="002D51E6">
      <w:pPr>
        <w:rPr>
          <w:rFonts w:cs="Times New Roman"/>
          <w:szCs w:val="24"/>
        </w:rPr>
      </w:pPr>
      <w:r w:rsidRPr="002D51E6">
        <w:rPr>
          <w:rFonts w:cs="Times New Roman"/>
          <w:szCs w:val="24"/>
        </w:rPr>
        <w:t>This chapter introduces the research project, providing an overview of the context, motivation, and scope of the study.</w:t>
      </w:r>
    </w:p>
    <w:p w14:paraId="5410D617" w14:textId="77777777" w:rsidR="00FE4FEA" w:rsidRDefault="00083C3C">
      <w:pPr>
        <w:pStyle w:val="Heading2"/>
        <w:rPr>
          <w:bCs/>
        </w:rPr>
      </w:pPr>
      <w:bookmarkStart w:id="11" w:name="_Toc167954553"/>
      <w:r>
        <w:rPr>
          <w:bCs/>
        </w:rPr>
        <w:t>Background</w:t>
      </w:r>
      <w:bookmarkEnd w:id="11"/>
    </w:p>
    <w:p w14:paraId="6D23F153" w14:textId="4BCD09A0" w:rsidR="00616623" w:rsidRDefault="00616623" w:rsidP="00616623">
      <w:pPr>
        <w:rPr>
          <w:color w:val="000000"/>
        </w:rPr>
      </w:pPr>
      <w:r w:rsidRPr="00616623">
        <w:rPr>
          <w:color w:val="000000"/>
        </w:rPr>
        <w:t>Fuel transportation is a vital component of various industries, including energy, logistics, and transportation. The demand for fuel is increasing globally, driven by population growth, urbanization, and economic development. As a result, the transportation of fuel has become a critical aspect of the global economy.</w:t>
      </w:r>
    </w:p>
    <w:p w14:paraId="74C7499D" w14:textId="77777777" w:rsidR="00A9112E" w:rsidRDefault="00616623" w:rsidP="00616623">
      <w:pPr>
        <w:rPr>
          <w:color w:val="000000"/>
        </w:rPr>
      </w:pPr>
      <w:r w:rsidRPr="00616623">
        <w:rPr>
          <w:color w:val="000000"/>
        </w:rPr>
        <w:t>The fuel transportation industry faces significant safety risks and challenges, including fuel theft, spillage, and accidents. Fuel theft, in particular, is a major concern, with estimated annual losses ranging from $5 billion to $10 billion globally [</w:t>
      </w:r>
      <w:r>
        <w:rPr>
          <w:color w:val="000000"/>
        </w:rPr>
        <w:t>1</w:t>
      </w:r>
      <w:r w:rsidRPr="00616623">
        <w:rPr>
          <w:color w:val="000000"/>
        </w:rPr>
        <w:t>]. Fuel spillage and accidents also pose significant environmental and economic risks, resulting in soil and water contamination, property damage, and loss of life.</w:t>
      </w:r>
    </w:p>
    <w:p w14:paraId="504CA08A" w14:textId="77777777" w:rsidR="00A9112E" w:rsidRDefault="00616623" w:rsidP="00616623">
      <w:pPr>
        <w:rPr>
          <w:color w:val="000000"/>
        </w:rPr>
      </w:pPr>
      <w:r w:rsidRPr="00616623">
        <w:rPr>
          <w:color w:val="000000"/>
        </w:rPr>
        <w:t>The lack of real-time monitoring and tracking capabilities exacerbates the safety risks and challenges associated with fuel transportation. Traditional methods of fuel transportation, such as manual monitoring and paper-based records, are inefficient and prone to errors. The need for innovative solutions to address these challenges has led to the development of real-time monitoring and tracking systems.</w:t>
      </w:r>
    </w:p>
    <w:p w14:paraId="1FB0DF1C" w14:textId="5F6BF16A" w:rsidR="00A9112E" w:rsidRPr="00616623" w:rsidRDefault="00616623" w:rsidP="00616623">
      <w:pPr>
        <w:rPr>
          <w:color w:val="000000"/>
        </w:rPr>
      </w:pPr>
      <w:r w:rsidRPr="00616623">
        <w:rPr>
          <w:color w:val="000000"/>
        </w:rPr>
        <w:t>Real-time monitoring and tracking systems have the potential to revolutionize the fuel transportation industry by providing instant updates on fuel levels, location, and other vital parameters</w:t>
      </w:r>
      <w:r w:rsidR="00A9112E">
        <w:rPr>
          <w:color w:val="000000"/>
        </w:rPr>
        <w:t>.</w:t>
      </w:r>
      <w:r w:rsidRPr="00616623">
        <w:rPr>
          <w:color w:val="000000"/>
        </w:rPr>
        <w:t xml:space="preserve"> These systems utilize cutting-edge technologies, including IoT sensors, cloud computing, and data analytics, to track fuel transportation in real-time. By enabling prompt response to deviations and anomalies, real-time monitoring and tracking systems can reduce fuel theft, spillage, and accidents, resulting in significant economic and environmental benefits</w:t>
      </w:r>
      <w:r w:rsidR="00A9112E">
        <w:rPr>
          <w:color w:val="000000"/>
        </w:rPr>
        <w:t>.</w:t>
      </w:r>
    </w:p>
    <w:p w14:paraId="5CF59D53" w14:textId="20C50453" w:rsidR="00FE4FEA" w:rsidRDefault="00083C3C">
      <w:pPr>
        <w:pStyle w:val="Heading2"/>
      </w:pPr>
      <w:bookmarkStart w:id="12" w:name="_Toc167954554"/>
      <w:r>
        <w:t>Problem Statement</w:t>
      </w:r>
      <w:bookmarkEnd w:id="12"/>
    </w:p>
    <w:p w14:paraId="41439BAD" w14:textId="5D124E10" w:rsidR="00B73EC5" w:rsidRPr="00B73EC5" w:rsidRDefault="00B73EC5" w:rsidP="00B73EC5">
      <w:r w:rsidRPr="00B73EC5">
        <w:t>The transportation of fuel is prone to various safety risks and challenges, resulting in significant economic and environmental losses. The lack of real-time monitoring and tracking capabilities hinders prompt response to deviations and anomalies, exacerbating the issues.</w:t>
      </w:r>
    </w:p>
    <w:p w14:paraId="2DEA730B" w14:textId="77777777" w:rsidR="00FE4FEA" w:rsidRDefault="00083C3C">
      <w:pPr>
        <w:pStyle w:val="Heading2"/>
      </w:pPr>
      <w:bookmarkStart w:id="13" w:name="_Toc167954555"/>
      <w:r>
        <w:t>Solution</w:t>
      </w:r>
      <w:bookmarkEnd w:id="13"/>
    </w:p>
    <w:p w14:paraId="164C3C33" w14:textId="0A46C8DC" w:rsidR="00FE4FEA" w:rsidRDefault="00B73EC5">
      <w:r w:rsidRPr="00B73EC5">
        <w:t>This research project aims to design and develop a real-time fuel truck monitoring and alert system to address the safety risks and challenges associated with fuel transportation. The system will utilize cutting-edge technologies, including IoT sensors, cloud computing, and data analytics, to track vital parameters and enable prompt response to deviations</w:t>
      </w:r>
      <w:r w:rsidR="00083C3C">
        <w:t>.</w:t>
      </w:r>
    </w:p>
    <w:p w14:paraId="05AE23C8" w14:textId="5894520C" w:rsidR="00FE4FEA" w:rsidRDefault="00083C3C">
      <w:pPr>
        <w:pStyle w:val="Heading2"/>
      </w:pPr>
      <w:bookmarkStart w:id="14" w:name="_Toc167954556"/>
      <w:r>
        <w:lastRenderedPageBreak/>
        <w:t>Aim</w:t>
      </w:r>
      <w:bookmarkEnd w:id="14"/>
    </w:p>
    <w:p w14:paraId="4D1C840E" w14:textId="0FF8535D" w:rsidR="00B73EC5" w:rsidRPr="00B73EC5" w:rsidRDefault="00B73EC5" w:rsidP="00B73EC5">
      <w:r w:rsidRPr="00B73EC5">
        <w:t xml:space="preserve">The aim of this research project is to design and develop an innovative fuel truck </w:t>
      </w:r>
      <w:r>
        <w:t>anti-tempering</w:t>
      </w:r>
      <w:r w:rsidRPr="00B73EC5">
        <w:t xml:space="preserve"> system that enhances the safety and efficiency of fuel transportation.</w:t>
      </w:r>
    </w:p>
    <w:p w14:paraId="730F50FC" w14:textId="77777777" w:rsidR="00FE4FEA" w:rsidRDefault="00083C3C">
      <w:pPr>
        <w:pStyle w:val="Heading2"/>
      </w:pPr>
      <w:bookmarkStart w:id="15" w:name="_Toc167954557"/>
      <w:r>
        <w:t>Objectives</w:t>
      </w:r>
      <w:bookmarkEnd w:id="15"/>
    </w:p>
    <w:p w14:paraId="698140E4" w14:textId="1EA350E2" w:rsidR="00B73EC5" w:rsidRDefault="00B73EC5">
      <w:pPr>
        <w:numPr>
          <w:ilvl w:val="0"/>
          <w:numId w:val="2"/>
        </w:numPr>
      </w:pPr>
      <w:r w:rsidRPr="00B73EC5">
        <w:t>To design and develop a real-time fuel truck monitoring and alert system</w:t>
      </w:r>
    </w:p>
    <w:p w14:paraId="7A62B0B6" w14:textId="5146B510" w:rsidR="00B73EC5" w:rsidRDefault="00B73EC5">
      <w:pPr>
        <w:numPr>
          <w:ilvl w:val="0"/>
          <w:numId w:val="2"/>
        </w:numPr>
      </w:pPr>
      <w:r w:rsidRPr="00B73EC5">
        <w:t>To evaluate the system's performance and effectiveness</w:t>
      </w:r>
    </w:p>
    <w:p w14:paraId="209D0633" w14:textId="7374E5DD" w:rsidR="00B73EC5" w:rsidRDefault="00B73EC5">
      <w:pPr>
        <w:numPr>
          <w:ilvl w:val="0"/>
          <w:numId w:val="2"/>
        </w:numPr>
      </w:pPr>
      <w:r w:rsidRPr="00B73EC5">
        <w:t>To identify potential applications and limitations of the system</w:t>
      </w:r>
    </w:p>
    <w:p w14:paraId="59F2B9EC" w14:textId="77777777" w:rsidR="00FE4FEA" w:rsidRDefault="00083C3C">
      <w:pPr>
        <w:pStyle w:val="Heading2"/>
      </w:pPr>
      <w:bookmarkStart w:id="16" w:name="_Toc167954558"/>
      <w:r>
        <w:t>Justification</w:t>
      </w:r>
      <w:bookmarkEnd w:id="16"/>
    </w:p>
    <w:p w14:paraId="4FD36707" w14:textId="789E69CD" w:rsidR="00FE4FEA" w:rsidRDefault="002D51E6">
      <w:r w:rsidRPr="002D51E6">
        <w:t>This research project is justified by the need for innovative solutions to address the safety risks and challenges associated with fuel transportation. The development of a real-time monitoring and alert system has the potential to reduce fuel theft, spillage, and accidents, resulting in significant economic and environmental benefits.</w:t>
      </w:r>
    </w:p>
    <w:p w14:paraId="7C245EA4" w14:textId="77777777" w:rsidR="00FE4FEA" w:rsidRDefault="00083C3C">
      <w:pPr>
        <w:pStyle w:val="Heading2"/>
      </w:pPr>
      <w:bookmarkStart w:id="17" w:name="_Toc167954559"/>
      <w:r>
        <w:t>Conclusion</w:t>
      </w:r>
      <w:bookmarkEnd w:id="17"/>
    </w:p>
    <w:p w14:paraId="1A4FB763" w14:textId="6E0D5D59" w:rsidR="00FE4FEA" w:rsidRDefault="00083C3C">
      <w:r>
        <w:t>In this chapter, we have introduced the background, problem statement, solution, aim, objectives, and justification for the development of a</w:t>
      </w:r>
      <w:r w:rsidR="00B73EC5">
        <w:t xml:space="preserve"> fuel truck anti-tempering</w:t>
      </w:r>
      <w:r>
        <w:t>system. The next chapter will provide an overview of the current state of the art in IoT technologies and their applicability to truck monitoring systems.</w:t>
      </w:r>
      <w:r>
        <w:br w:type="page"/>
      </w:r>
    </w:p>
    <w:p w14:paraId="7F3B038A" w14:textId="77777777" w:rsidR="00FE4FEA" w:rsidRDefault="00083C3C">
      <w:pPr>
        <w:pStyle w:val="Heading1"/>
      </w:pPr>
      <w:bookmarkStart w:id="18" w:name="_Toc167954560"/>
      <w:r>
        <w:lastRenderedPageBreak/>
        <w:t>LITERATURE REVIEW</w:t>
      </w:r>
      <w:bookmarkEnd w:id="18"/>
    </w:p>
    <w:p w14:paraId="1603B647" w14:textId="77777777" w:rsidR="00FE4FEA" w:rsidRDefault="00083C3C">
      <w:pPr>
        <w:pStyle w:val="Heading2"/>
      </w:pPr>
      <w:bookmarkStart w:id="19" w:name="_Toc167954561"/>
      <w:r>
        <w:t>Introduction</w:t>
      </w:r>
      <w:bookmarkEnd w:id="19"/>
    </w:p>
    <w:p w14:paraId="0A209B8D" w14:textId="77777777" w:rsidR="00DE1545" w:rsidRDefault="00CD188C" w:rsidP="00CD188C">
      <w:r>
        <w:t>This literature review chapter provides an overview of the current state of research in the areas of fuel transportation safety, IoT technology, and real-time monitoring systems. It examines the key challenges and risks associated with fuel transportation, and reviews existing solutions and technologies that have been proposed or implemented to address these challenges. The chapter also explores the theoretical and conceptual frameworks that underpin the design and development of real-time monitoring systems, and discusses the key technologies and protocols used in IoT applications.</w:t>
      </w:r>
    </w:p>
    <w:p w14:paraId="2774800F" w14:textId="03590BA6" w:rsidR="00FE4FEA" w:rsidRDefault="00CD188C" w:rsidP="00CD188C">
      <w:r>
        <w:t>By reviewing the existing literature and research in this field, this chapter aims to provide a comprehensive understanding of the context and background of the project, and to identify the key research gaps and areas for further investigation.</w:t>
      </w:r>
    </w:p>
    <w:p w14:paraId="3B61971E" w14:textId="67E1CF30" w:rsidR="00FE4FEA" w:rsidRDefault="00DE1545">
      <w:pPr>
        <w:pStyle w:val="Heading2"/>
      </w:pPr>
      <w:bookmarkStart w:id="20" w:name="_Toc167954562"/>
      <w:r>
        <w:t>Fuel Transportation Safety</w:t>
      </w:r>
      <w:bookmarkEnd w:id="20"/>
    </w:p>
    <w:p w14:paraId="2755780F" w14:textId="77777777" w:rsidR="0033564D" w:rsidRDefault="00DE1545" w:rsidP="00DE1545">
      <w:r>
        <w:t>Fuel transportation safety is a critical concern in the energy industry, as it involves the transportation of hazardous materials that can pose significant risks to people, the environment, and the economy. The transportation of fuel by road is particularly risky, as it involves the movement of large quantities of fuel over long distances, often through populated areas.</w:t>
      </w:r>
    </w:p>
    <w:p w14:paraId="72D46B31" w14:textId="77777777" w:rsidR="0033564D" w:rsidRDefault="00DE1545" w:rsidP="00DE1545">
      <w:r>
        <w:t>Several studies have highlighted the risks associated with fuel transportation, including the potential for accidents, spills, and theft. For example, a study by the National Tank Truck Carriers (NTTC) found that there were over 1,300 reported incidents involving tank trucks in the United States alone in 2020 [</w:t>
      </w:r>
      <w:r w:rsidR="0033564D">
        <w:t>2</w:t>
      </w:r>
      <w:r>
        <w:t>]. These incidents resulted in millions of dollars in damages and several fatalities.</w:t>
      </w:r>
    </w:p>
    <w:p w14:paraId="65899C2A" w14:textId="77777777" w:rsidR="0033564D" w:rsidRDefault="00DE1545" w:rsidP="00DE1545">
      <w:r>
        <w:t>To address these risks, the fuel transportation industry has implemented various safety measures, including the use of double-hulled tanks, GPS tracking, and real-time monitoring systems. However, despite these measures, fuel transportation remains a high-risk activity, and there is a need for continued innovation and improvement in safety standards.</w:t>
      </w:r>
    </w:p>
    <w:p w14:paraId="51D5C148" w14:textId="5C96F03D" w:rsidR="0033564D" w:rsidRDefault="00DE1545">
      <w:r>
        <w:t>Several researchers have proposed the use of advanced technologies, such as IoT sensors and artificial intelligence, to improve fuel transportation safety. For example, a study by Zhang et al. proposed the use of IoT sensors to monitor fuel tank pressure and temperature in real-time, allowing for early detection of potential safety issues</w:t>
      </w:r>
      <w:r w:rsidR="0033564D">
        <w:t xml:space="preserve"> [3]</w:t>
      </w:r>
      <w:r>
        <w:t>.</w:t>
      </w:r>
    </w:p>
    <w:p w14:paraId="55DD8B25" w14:textId="7A9218FE" w:rsidR="00FE4FEA" w:rsidRDefault="00DE1545">
      <w:r>
        <w:t>Overall, fuel transportation safety is a critical concern that requires continued attention and innovation. The use of advanced technologies, such as IoT sensors and real-time monitoring systems, has the potential to significantly improve safety standards in the fuel transportation industry.</w:t>
      </w:r>
    </w:p>
    <w:p w14:paraId="6748497B" w14:textId="3192FD18" w:rsidR="0033564D" w:rsidRDefault="0033564D">
      <w:pPr>
        <w:pStyle w:val="Heading2"/>
      </w:pPr>
      <w:bookmarkStart w:id="21" w:name="_Toc167954563"/>
      <w:r>
        <w:lastRenderedPageBreak/>
        <w:t>IoT In Fuel Tank Monitoring</w:t>
      </w:r>
      <w:bookmarkEnd w:id="21"/>
    </w:p>
    <w:p w14:paraId="291B0D35" w14:textId="65F84FF9" w:rsidR="00233CFC" w:rsidRDefault="0033564D" w:rsidP="00233CFC">
      <w:r>
        <w:t>The Institute of Electrical and Electronics Engineers (IEEE) describes Internet of Things (IoT) as a network of items each embedded with sensors which are connected to the internet [</w:t>
      </w:r>
      <w:r w:rsidR="00233CFC">
        <w:t>4</w:t>
      </w:r>
      <w:r>
        <w:t xml:space="preserve">]. A block diagram of an IoT system is shown in </w:t>
      </w:r>
      <w:r w:rsidR="00233CFC">
        <w:t xml:space="preserve">Figure </w:t>
      </w:r>
      <w:r w:rsidR="006C3DAE">
        <w:t>6.1</w:t>
      </w:r>
      <w:r w:rsidR="00233CFC">
        <w:t>.</w:t>
      </w:r>
    </w:p>
    <w:p w14:paraId="0DD67928" w14:textId="77777777" w:rsidR="00233CFC" w:rsidRDefault="00233CFC" w:rsidP="00233CFC">
      <w:r>
        <w:rPr>
          <w:noProof/>
        </w:rPr>
        <mc:AlternateContent>
          <mc:Choice Requires="wps">
            <w:drawing>
              <wp:inline distT="0" distB="0" distL="0" distR="0" wp14:anchorId="592B4BF1" wp14:editId="6D0D3723">
                <wp:extent cx="5746115" cy="3282315"/>
                <wp:effectExtent l="0" t="0" r="0" b="0"/>
                <wp:docPr id="2" name="Shape1"/>
                <wp:cNvGraphicFramePr/>
                <a:graphic xmlns:a="http://schemas.openxmlformats.org/drawingml/2006/main">
                  <a:graphicData uri="http://schemas.microsoft.com/office/word/2010/wordprocessingShape">
                    <wps:wsp>
                      <wps:cNvSpPr/>
                      <wps:spPr>
                        <a:xfrm>
                          <a:off x="0" y="0"/>
                          <a:ext cx="5745960" cy="3282480"/>
                        </a:xfrm>
                        <a:prstGeom prst="rect">
                          <a:avLst/>
                        </a:prstGeom>
                        <a:solidFill>
                          <a:srgbClr val="FFFFFF"/>
                        </a:solidFill>
                        <a:ln w="0">
                          <a:noFill/>
                        </a:ln>
                      </wps:spPr>
                      <wps:style>
                        <a:lnRef idx="0">
                          <a:scrgbClr r="0" g="0" b="0"/>
                        </a:lnRef>
                        <a:fillRef idx="0">
                          <a:scrgbClr r="0" g="0" b="0"/>
                        </a:fillRef>
                        <a:effectRef idx="0">
                          <a:scrgbClr r="0" g="0" b="0"/>
                        </a:effectRef>
                        <a:fontRef idx="minor"/>
                      </wps:style>
                      <wps:txbx>
                        <w:txbxContent>
                          <w:p w14:paraId="49DE05B7" w14:textId="77777777" w:rsidR="000F0465" w:rsidRDefault="00233CFC" w:rsidP="000F0465">
                            <w:pPr>
                              <w:pStyle w:val="Figure"/>
                              <w:keepNext/>
                              <w:spacing w:before="120" w:after="120"/>
                            </w:pPr>
                            <w:r>
                              <w:rPr>
                                <w:noProof/>
                              </w:rPr>
                              <w:drawing>
                                <wp:inline distT="0" distB="0" distL="0" distR="0" wp14:anchorId="51C2FD55" wp14:editId="7C8E74CD">
                                  <wp:extent cx="5746115" cy="2940685"/>
                                  <wp:effectExtent l="0" t="0" r="0" b="0"/>
                                  <wp:docPr id="198"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1"/>
                                          <pic:cNvPicPr>
                                            <a:picLocks noChangeAspect="1" noChangeArrowheads="1"/>
                                          </pic:cNvPicPr>
                                        </pic:nvPicPr>
                                        <pic:blipFill>
                                          <a:blip r:embed="rId21"/>
                                          <a:stretch>
                                            <a:fillRect/>
                                          </a:stretch>
                                        </pic:blipFill>
                                        <pic:spPr bwMode="auto">
                                          <a:xfrm>
                                            <a:off x="0" y="0"/>
                                            <a:ext cx="5746115" cy="2940685"/>
                                          </a:xfrm>
                                          <a:prstGeom prst="rect">
                                            <a:avLst/>
                                          </a:prstGeom>
                                        </pic:spPr>
                                      </pic:pic>
                                    </a:graphicData>
                                  </a:graphic>
                                </wp:inline>
                              </w:drawing>
                            </w:r>
                          </w:p>
                          <w:p w14:paraId="658E093B" w14:textId="514DFCAF" w:rsidR="000F0465" w:rsidRDefault="000F0465" w:rsidP="000F0465">
                            <w:pPr>
                              <w:pStyle w:val="Caption"/>
                            </w:pPr>
                            <w:bookmarkStart w:id="22" w:name="_Toc167635735"/>
                            <w:bookmarkStart w:id="23" w:name="_Toc167954660"/>
                            <w:r>
                              <w:t xml:space="preserve">Figure </w:t>
                            </w:r>
                            <w:fldSimple w:instr=" STYLEREF 1 \s ">
                              <w:r w:rsidR="00AD2007">
                                <w:rPr>
                                  <w:noProof/>
                                </w:rPr>
                                <w:t>6</w:t>
                              </w:r>
                            </w:fldSimple>
                            <w:r w:rsidR="00C8076B">
                              <w:t>.</w:t>
                            </w:r>
                            <w:fldSimple w:instr=" SEQ Figure \* ARABIC \s 1 ">
                              <w:r w:rsidR="00AD2007">
                                <w:rPr>
                                  <w:noProof/>
                                </w:rPr>
                                <w:t>1</w:t>
                              </w:r>
                            </w:fldSimple>
                            <w:r w:rsidR="006C3DAE">
                              <w:t xml:space="preserve"> </w:t>
                            </w:r>
                            <w:r>
                              <w:t>IoT block diagram</w:t>
                            </w:r>
                            <w:bookmarkEnd w:id="22"/>
                            <w:bookmarkEnd w:id="23"/>
                          </w:p>
                          <w:p w14:paraId="6F2DF954" w14:textId="70AA21C2" w:rsidR="00233CFC" w:rsidRDefault="00233CFC" w:rsidP="00233CFC">
                            <w:pPr>
                              <w:pStyle w:val="Figure"/>
                              <w:spacing w:before="120" w:after="120"/>
                            </w:pPr>
                          </w:p>
                        </w:txbxContent>
                      </wps:txbx>
                      <wps:bodyPr lIns="0" tIns="0" rIns="0" bIns="0" anchor="t">
                        <a:noAutofit/>
                      </wps:bodyPr>
                    </wps:wsp>
                  </a:graphicData>
                </a:graphic>
              </wp:inline>
            </w:drawing>
          </mc:Choice>
          <mc:Fallback>
            <w:pict>
              <v:rect w14:anchorId="592B4BF1" id="Shape1" o:spid="_x0000_s1026" style="width:452.45pt;height:258.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" stroked="f" strokeweight="0">
                <v:textbox inset="0,0,0,0">
                  <w:txbxContent>
                    <w:p w14:paraId="49DE05B7" w14:textId="77777777" w:rsidR="000F0465" w:rsidRDefault="00233CFC" w:rsidP="000F0465">
                      <w:pPr>
                        <w:pStyle w:val="Figure"/>
                        <w:keepNext/>
                        <w:spacing w:before="120" w:after="120"/>
                      </w:pPr>
                      <w:r>
                        <w:rPr>
                          <w:noProof/>
                        </w:rPr>
                        <w:drawing>
                          <wp:inline distT="0" distB="0" distL="0" distR="0" wp14:anchorId="51C2FD55" wp14:editId="7C8E74CD">
                            <wp:extent cx="5746115" cy="2940685"/>
                            <wp:effectExtent l="0" t="0" r="0" b="0"/>
                            <wp:docPr id="198"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1"/>
                                    <pic:cNvPicPr>
                                      <a:picLocks noChangeAspect="1" noChangeArrowheads="1"/>
                                    </pic:cNvPicPr>
                                  </pic:nvPicPr>
                                  <pic:blipFill>
                                    <a:blip r:embed="rId21"/>
                                    <a:stretch>
                                      <a:fillRect/>
                                    </a:stretch>
                                  </pic:blipFill>
                                  <pic:spPr bwMode="auto">
                                    <a:xfrm>
                                      <a:off x="0" y="0"/>
                                      <a:ext cx="5746115" cy="2940685"/>
                                    </a:xfrm>
                                    <a:prstGeom prst="rect">
                                      <a:avLst/>
                                    </a:prstGeom>
                                  </pic:spPr>
                                </pic:pic>
                              </a:graphicData>
                            </a:graphic>
                          </wp:inline>
                        </w:drawing>
                      </w:r>
                    </w:p>
                    <w:p w14:paraId="658E093B" w14:textId="514DFCAF" w:rsidR="000F0465" w:rsidRDefault="000F0465" w:rsidP="000F0465">
                      <w:pPr>
                        <w:pStyle w:val="Caption"/>
                      </w:pPr>
                      <w:bookmarkStart w:id="24" w:name="_Toc167635735"/>
                      <w:bookmarkStart w:id="25" w:name="_Toc167954660"/>
                      <w:r>
                        <w:t xml:space="preserve">Figure </w:t>
                      </w:r>
                      <w:fldSimple w:instr=" STYLEREF 1 \s ">
                        <w:r w:rsidR="00AD2007">
                          <w:rPr>
                            <w:noProof/>
                          </w:rPr>
                          <w:t>6</w:t>
                        </w:r>
                      </w:fldSimple>
                      <w:r w:rsidR="00C8076B">
                        <w:t>.</w:t>
                      </w:r>
                      <w:fldSimple w:instr=" SEQ Figure \* ARABIC \s 1 ">
                        <w:r w:rsidR="00AD2007">
                          <w:rPr>
                            <w:noProof/>
                          </w:rPr>
                          <w:t>1</w:t>
                        </w:r>
                      </w:fldSimple>
                      <w:r w:rsidR="006C3DAE">
                        <w:t xml:space="preserve"> </w:t>
                      </w:r>
                      <w:r>
                        <w:t>IoT block diagram</w:t>
                      </w:r>
                      <w:bookmarkEnd w:id="24"/>
                      <w:bookmarkEnd w:id="25"/>
                    </w:p>
                    <w:p w14:paraId="6F2DF954" w14:textId="70AA21C2" w:rsidR="00233CFC" w:rsidRDefault="00233CFC" w:rsidP="00233CFC">
                      <w:pPr>
                        <w:pStyle w:val="Figure"/>
                        <w:spacing w:before="120" w:after="120"/>
                      </w:pPr>
                    </w:p>
                  </w:txbxContent>
                </v:textbox>
                <w10:anchorlock/>
              </v:rect>
            </w:pict>
          </mc:Fallback>
        </mc:AlternateContent>
      </w:r>
    </w:p>
    <w:p w14:paraId="77F2B145" w14:textId="77777777" w:rsidR="00233CFC" w:rsidRDefault="00233CFC" w:rsidP="00233CFC">
      <w:r>
        <w:t>IoT technologies have been widely adopted for various applications in transportation, including real-time tracking of vehicles, cargo, and drivers. IoT solutions for truck monitoring rely on embedded sensors and location-based services to collect data and transmit it to a central database or cloud-based platform.</w:t>
      </w:r>
    </w:p>
    <w:p w14:paraId="348797AF" w14:textId="77777777" w:rsidR="00233CFC" w:rsidRDefault="00233CFC" w:rsidP="00233CFC">
      <w:r>
        <w:t>IoT-based truck monitoring systems can track vital data points such as speed, location, and fuel level, using GPS and other embedded sensors. This data is then processed, analyzed and transmitted via mobile or web interfaces to drivers, managers or support teams, keeping them informed about the status of the truck in real-time.</w:t>
      </w:r>
    </w:p>
    <w:p w14:paraId="50D2D28A" w14:textId="7CDA053C" w:rsidR="00233CFC" w:rsidRDefault="00233CFC" w:rsidP="00233CFC">
      <w:r>
        <w:t xml:space="preserve">In a study by </w:t>
      </w:r>
      <w:r>
        <w:rPr>
          <w:rStyle w:val="Hyperlink"/>
          <w:color w:val="000000"/>
          <w:szCs w:val="24"/>
          <w:u w:val="none"/>
        </w:rPr>
        <w:t xml:space="preserve">S. U. Khan </w:t>
      </w:r>
      <w:r>
        <w:t>et al [5], the authors conducted a literature review to summarize existing research methodologies for speed monitoring systems in vehicles. They proposed an IoT-enabled speed monitoring system designed to overcome the limitations of traditional systems. Similarly, M. S. Islam et al [6] proposed a fuel activity monitoring system that uses IoT to prevent fraud at petrol stations, benefiting both private car owners and truck owners.</w:t>
      </w:r>
    </w:p>
    <w:p w14:paraId="42E3DA4A" w14:textId="397D0290" w:rsidR="00233CFC" w:rsidRDefault="00233CFC" w:rsidP="00233CFC">
      <w:r>
        <w:t xml:space="preserve">Another area of interest in IoT in truck monitoring is refrigerated truck monitoring. The paper by </w:t>
      </w:r>
      <w:r>
        <w:rPr>
          <w:rStyle w:val="Hyperlink"/>
          <w:color w:val="000000"/>
          <w:szCs w:val="24"/>
          <w:u w:val="none"/>
        </w:rPr>
        <w:t xml:space="preserve">S. Zheng et al </w:t>
      </w:r>
      <w:r>
        <w:t>[7] proposed a real-time monitoring and controlling system based on IoT for refrigerated trucks. The system aims to monitor temperature, humidity, and location of the truck to ensure the safety and quality of transported goods.</w:t>
      </w:r>
    </w:p>
    <w:p w14:paraId="3A3A20C6" w14:textId="6E327E05" w:rsidR="00233CFC" w:rsidRDefault="00233CFC" w:rsidP="00233CFC">
      <w:r>
        <w:lastRenderedPageBreak/>
        <w:t xml:space="preserve">While there is significant interest in the application of IoT in truck monitoring, challenges still exist, such as security issues, interoperability, and integration with existing systems. </w:t>
      </w:r>
      <w:r>
        <w:rPr>
          <w:rStyle w:val="Hyperlink"/>
          <w:color w:val="000000"/>
          <w:szCs w:val="24"/>
          <w:u w:val="none"/>
        </w:rPr>
        <w:t xml:space="preserve">S. Nieto </w:t>
      </w:r>
      <w:r>
        <w:t xml:space="preserve">et al </w:t>
      </w:r>
      <w:r>
        <w:rPr>
          <w:rStyle w:val="Hyperlink"/>
          <w:color w:val="000000"/>
          <w:szCs w:val="24"/>
          <w:u w:val="none"/>
        </w:rPr>
        <w:t>[8]</w:t>
      </w:r>
      <w:r>
        <w:t xml:space="preserve"> discussed the challenges of IoT technology and the opportunities it presents in the transportation sector. Significant research efforts are needed to carefully investigate the pros and cons of IoT technologies.</w:t>
      </w:r>
    </w:p>
    <w:p w14:paraId="6F044860" w14:textId="19C85C08" w:rsidR="0033564D" w:rsidRPr="0033564D" w:rsidRDefault="00233CFC" w:rsidP="0033564D">
      <w:r>
        <w:t>IoT-based monitoring solutions is an essential technology for logistics and transportation companies, especially those that operate a fleet of trucks. With IoT, fleet managers and drivers can operate with more efficiency and visibility, reducing fuel costs, improving safety and compliance, and optimizing cargo movements. As IoT technology continues to evolve, truck monitoring solutions will become even more sophisticated, opening up new possibilities to optimize logistics networks and supply chains.</w:t>
      </w:r>
    </w:p>
    <w:p w14:paraId="1794D3E5" w14:textId="258B2CF4" w:rsidR="00FE4FEA" w:rsidRDefault="00083C3C">
      <w:pPr>
        <w:pStyle w:val="Heading2"/>
      </w:pPr>
      <w:bookmarkStart w:id="26" w:name="_Toc167954564"/>
      <w:r>
        <w:t>Weight Monitoring</w:t>
      </w:r>
      <w:bookmarkEnd w:id="26"/>
    </w:p>
    <w:p w14:paraId="42E2C372" w14:textId="77777777" w:rsidR="009C1C8D" w:rsidRDefault="009C1C8D">
      <w:r w:rsidRPr="009C1C8D">
        <w:t>Weight monitoring is a critical aspect of fuel transportation, as it directly affects the safety and efficiency of the process. Accurate weight measurement helps to prevent overloading or underloading of fuel, which can lead to accidents or fuel waste. Several studies have highlighted the importance of weight monitoring in fuel transportation, and various technologies have been proposed to achieve this goal. For example, load cells and strain gauges have been used to measure the weight of fuel tanks, while IoT-based systems have been developed to monitor weight in real-time.</w:t>
      </w:r>
    </w:p>
    <w:p w14:paraId="4908B30C" w14:textId="3DCB7F63" w:rsidR="00FE4FEA" w:rsidRDefault="00083C3C">
      <w:r>
        <w:t>H. M. Adnan et al [9]. presents a portable vehicle weighing system using wireless sensor networks. The article discusses the limitations of traditional weighing systems, like weigh bridges and scales, and the advantages of using wireless sensor networks for weight monitoring in vehicles. The authors describe the design and implementation of a prototype system that uses load cells connected to a microcontroller for weight measurements, and wireless communication for data transmission to a cloud server. The article also discusses the use of machine learning algorithms for data analysis and decision-making based on the weight data collected by the system.</w:t>
      </w:r>
    </w:p>
    <w:p w14:paraId="6DC9B7FC" w14:textId="77777777" w:rsidR="00FE4FEA" w:rsidRDefault="00083C3C">
      <w:pPr>
        <w:pStyle w:val="Heading2"/>
      </w:pPr>
      <w:bookmarkStart w:id="27" w:name="_Toc167954565"/>
      <w:r>
        <w:t>Location Tracking</w:t>
      </w:r>
      <w:bookmarkEnd w:id="27"/>
    </w:p>
    <w:p w14:paraId="6EA43C93" w14:textId="326C245E" w:rsidR="00FE4FEA" w:rsidRDefault="009C1C8D">
      <w:r w:rsidRPr="009C1C8D">
        <w:t xml:space="preserve">Location tracking is a vital component of fuel transportation, as it enables real-time monitoring of fuel trucks and helps prevent fuel theft and diversion. Several studies have investigated the use of GPS technology for location tracking in fuel transportation </w:t>
      </w:r>
      <w:r>
        <w:t>[</w:t>
      </w:r>
      <w:r w:rsidRPr="009C1C8D">
        <w:t>1</w:t>
      </w:r>
      <w:r>
        <w:t>0</w:t>
      </w:r>
      <w:r w:rsidRPr="009C1C8D">
        <w:t xml:space="preserve">, </w:t>
      </w:r>
      <w:r>
        <w:t>11]</w:t>
      </w:r>
      <w:r w:rsidRPr="009C1C8D">
        <w:t xml:space="preserve">. GPS-based systems provide accurate location data and have been shown to reduce fuel theft and improve delivery efficiency </w:t>
      </w:r>
      <w:r>
        <w:t xml:space="preserve">[12]. </w:t>
      </w:r>
      <w:r w:rsidRPr="009C1C8D">
        <w:t xml:space="preserve">In addition, cellular networks and IoT technologies have been used to enhance location tracking and provide real-time updates </w:t>
      </w:r>
      <w:r>
        <w:t>[13]</w:t>
      </w:r>
      <w:r w:rsidRPr="009C1C8D">
        <w:t>.</w:t>
      </w:r>
    </w:p>
    <w:p w14:paraId="2DB4C153" w14:textId="77777777" w:rsidR="00FE4FEA" w:rsidRDefault="00083C3C">
      <w:pPr>
        <w:pStyle w:val="Heading2"/>
      </w:pPr>
      <w:bookmarkStart w:id="28" w:name="_Toc167954566"/>
      <w:r>
        <w:t>Fuel Level Monitoring</w:t>
      </w:r>
      <w:bookmarkEnd w:id="28"/>
    </w:p>
    <w:p w14:paraId="0A69529D" w14:textId="58838701" w:rsidR="00FE4FEA" w:rsidRDefault="00083C3C">
      <w:r>
        <w:t>Fuel</w:t>
      </w:r>
      <w:r w:rsidR="009C1C8D">
        <w:t xml:space="preserve"> </w:t>
      </w:r>
      <w:r w:rsidR="009C1C8D" w:rsidRPr="009C1C8D">
        <w:t xml:space="preserve">level monitoring is critical to ensure that fuel is delivered in the correct quantity and to prevent fuel waste. Various sensors have been used for fuel level monitoring, including ultrasonic and float sensors </w:t>
      </w:r>
      <w:r w:rsidR="009C1C8D">
        <w:t>[14</w:t>
      </w:r>
      <w:r w:rsidR="009C1C8D" w:rsidRPr="009C1C8D">
        <w:t xml:space="preserve">, </w:t>
      </w:r>
      <w:r w:rsidR="009C1C8D">
        <w:t>15]</w:t>
      </w:r>
      <w:r w:rsidR="009C1C8D" w:rsidRPr="009C1C8D">
        <w:t xml:space="preserve">. These sensors provide accurate fuel level data and can be integrated with IoT systems for real-time monitoring </w:t>
      </w:r>
      <w:r w:rsidR="009C1C8D">
        <w:t>[16]</w:t>
      </w:r>
      <w:r w:rsidR="009C1C8D" w:rsidRPr="009C1C8D">
        <w:t xml:space="preserve">. Fuel level monitoring has been shown </w:t>
      </w:r>
      <w:r w:rsidR="009C1C8D" w:rsidRPr="009C1C8D">
        <w:lastRenderedPageBreak/>
        <w:t xml:space="preserve">to reduce fuel waste and improve delivery efficiency </w:t>
      </w:r>
      <w:r w:rsidR="009C1C8D">
        <w:t>[17]</w:t>
      </w:r>
      <w:r w:rsidR="009C1C8D" w:rsidRPr="009C1C8D">
        <w:t>. This project uses an ultrasonic sensor to monitor fuel level in real-time.</w:t>
      </w:r>
    </w:p>
    <w:p w14:paraId="01B78EC2" w14:textId="77777777" w:rsidR="00DF424B" w:rsidRDefault="00DF424B" w:rsidP="00DF424B">
      <w:pPr>
        <w:pStyle w:val="Heading2"/>
      </w:pPr>
      <w:bookmarkStart w:id="29" w:name="_Toc167954567"/>
      <w:r>
        <w:t>Valve Status Monitoring</w:t>
      </w:r>
      <w:bookmarkEnd w:id="29"/>
    </w:p>
    <w:p w14:paraId="02EB0135" w14:textId="78ACB0EC" w:rsidR="00DF424B" w:rsidRDefault="00DF424B" w:rsidP="00DF424B">
      <w:r>
        <w:t>Valve status monitoring is essential to ensure that fuel is delivered safely and efficiently. Valve status monitoring systems use sensors to detect the state of fuel valves and prevent unauthorized access [18]. Several studies have investigated the use of sensor-based systems for valve status monitoring [19, 20]. These systems provide real-time data on valve status and can be integrated with IoT technologies for remote monitoring [21]. This project uses a sensor-based system to monitor valve status in real-time.</w:t>
      </w:r>
    </w:p>
    <w:p w14:paraId="37EDC306" w14:textId="79EC5DE6" w:rsidR="00DF424B" w:rsidRDefault="00DF424B" w:rsidP="00DF424B">
      <w:pPr>
        <w:pStyle w:val="Heading2"/>
      </w:pPr>
      <w:bookmarkStart w:id="30" w:name="_Toc167954568"/>
      <w:r>
        <w:t>Pressure Monitoring</w:t>
      </w:r>
      <w:bookmarkEnd w:id="30"/>
    </w:p>
    <w:p w14:paraId="48DF14B8" w14:textId="4689FFFA" w:rsidR="00DF424B" w:rsidRDefault="00DF424B" w:rsidP="00DF424B">
      <w:r>
        <w:t>Pressure monitoring is critical to ensure that fuel is delivered safely and efficiently. Pressure sensors are used to monitor fuel tank pressure and detect any deviations from set values [22]. Several studies have investigated the use of pressure sensors for fuel tank pressure monitoring [23, 24]. Pressure monitoring has been shown to reduce the risk of fuel tank rupture and improve delivery safety [25]. This project uses a pressure sensor to monitor fuel tank pressure in real-time.</w:t>
      </w:r>
    </w:p>
    <w:p w14:paraId="05931320" w14:textId="77777777" w:rsidR="00FE4FEA" w:rsidRDefault="00083C3C">
      <w:pPr>
        <w:pStyle w:val="Heading2"/>
      </w:pPr>
      <w:bookmarkStart w:id="31" w:name="_Toc167954569"/>
      <w:r>
        <w:t>Inter-Device Communication</w:t>
      </w:r>
      <w:bookmarkEnd w:id="31"/>
    </w:p>
    <w:p w14:paraId="76516E0A" w14:textId="77777777" w:rsidR="00FE4FEA" w:rsidRDefault="00083C3C">
      <w:pPr>
        <w:pStyle w:val="Heading3"/>
      </w:pPr>
      <w:bookmarkStart w:id="32" w:name="_Toc167954570"/>
      <w:r>
        <w:t>Message Query Telemetry Transport (MQTT)</w:t>
      </w:r>
      <w:bookmarkEnd w:id="32"/>
    </w:p>
    <w:p w14:paraId="2CF77769" w14:textId="322DAE45" w:rsidR="00FE4FEA" w:rsidRDefault="00083C3C">
      <w:r>
        <w:t xml:space="preserve">MQTT (Message Queuing Telemetry Transport) is a machine-to-machine (M2M) connectivity protocol widely used for IoT applications. It is designed to transfer small data packets between devices in real-time, making it an ideal protocol for use with IoT devices that are connected to the internet but have limited resources such as low-bandwidth or intermittent connectivity. MQTT uses a publish-subscribe messaging paradigm, enabling a large number of devices to communicate with each other over a network </w:t>
      </w:r>
      <w:r w:rsidR="00DF424B">
        <w:t>quickly [</w:t>
      </w:r>
      <w:r w:rsidR="005C23EB">
        <w:t>26</w:t>
      </w:r>
      <w:r>
        <w:t>].</w:t>
      </w:r>
    </w:p>
    <w:p w14:paraId="2CACC1B3" w14:textId="77777777" w:rsidR="00FE4FEA" w:rsidRDefault="00083C3C">
      <w:r>
        <w:t>In relation to web technologies, MQTT can be integrated with web applications using various open-source libraries and MQTT brokers. MQTT-based web applications can use any web development language and can work with multiple devices.</w:t>
      </w:r>
    </w:p>
    <w:p w14:paraId="7A8FBF99" w14:textId="77777777" w:rsidR="00FE4FEA" w:rsidRDefault="00083C3C">
      <w:r>
        <w:t>MQTT can be used for multiple web technology applications, such as IoT sensors, real-time applications, and machine learning. Despite not being widely known in the web technologies domain, it has an important role in real-time messaging communication between devices and for handling large sets of data.</w:t>
      </w:r>
    </w:p>
    <w:p w14:paraId="7BB24BFE" w14:textId="7B628820" w:rsidR="00DF424B" w:rsidRDefault="00083C3C">
      <w:r>
        <w:t>Overall, MQTT is a useful protocol in the web technologies field as it provides an efficient, scalable and secure means of communication between IoT devices and web applications. Developers can use MQTT to integrate IoT components into their web systems, and MQTT-based web applications can provide real-time information and advanced machine learning functions.</w:t>
      </w:r>
    </w:p>
    <w:p w14:paraId="27B6473C" w14:textId="77777777" w:rsidR="00FE4FEA" w:rsidRDefault="00083C3C">
      <w:pPr>
        <w:pStyle w:val="Heading4"/>
      </w:pPr>
      <w:bookmarkStart w:id="33" w:name="__RefHeading___Toc3098_807947876"/>
      <w:bookmarkEnd w:id="33"/>
      <w:r>
        <w:lastRenderedPageBreak/>
        <w:t>Pros of the MQTT Protocol</w:t>
      </w:r>
    </w:p>
    <w:p w14:paraId="16D7911B" w14:textId="77777777" w:rsidR="00FE4FEA" w:rsidRDefault="00083C3C">
      <w:pPr>
        <w:numPr>
          <w:ilvl w:val="0"/>
          <w:numId w:val="3"/>
        </w:numPr>
      </w:pPr>
      <w:r>
        <w:t>Lightweight and efficient, requires low bandwidth and minimal processing power</w:t>
      </w:r>
    </w:p>
    <w:p w14:paraId="66E67726" w14:textId="0B0AFDD2" w:rsidR="00FE4FEA" w:rsidRDefault="00083C3C">
      <w:pPr>
        <w:numPr>
          <w:ilvl w:val="0"/>
          <w:numId w:val="3"/>
        </w:numPr>
      </w:pPr>
      <w:r>
        <w:t>Supports both point-to-point [</w:t>
      </w:r>
      <w:r w:rsidR="005C23EB">
        <w:t>27</w:t>
      </w:r>
      <w:r>
        <w:t>] and publish-subscribe [</w:t>
      </w:r>
      <w:r w:rsidR="005C23EB">
        <w:t>28</w:t>
      </w:r>
      <w:r>
        <w:t>] messaging patterns</w:t>
      </w:r>
    </w:p>
    <w:p w14:paraId="3275CB71" w14:textId="77777777" w:rsidR="00FE4FEA" w:rsidRDefault="00083C3C">
      <w:pPr>
        <w:numPr>
          <w:ilvl w:val="0"/>
          <w:numId w:val="3"/>
        </w:numPr>
      </w:pPr>
      <w:r>
        <w:t>Allows for reliable message delivery with quality of service (QoS) levels</w:t>
      </w:r>
    </w:p>
    <w:p w14:paraId="6C0A7156" w14:textId="77777777" w:rsidR="00FE4FEA" w:rsidRDefault="00083C3C">
      <w:pPr>
        <w:numPr>
          <w:ilvl w:val="0"/>
          <w:numId w:val="3"/>
        </w:numPr>
      </w:pPr>
      <w:r>
        <w:t>Supports authentication and access control, ensuring secure communication between devices</w:t>
      </w:r>
    </w:p>
    <w:p w14:paraId="67AACE6D" w14:textId="77777777" w:rsidR="00FE4FEA" w:rsidRDefault="00083C3C">
      <w:pPr>
        <w:numPr>
          <w:ilvl w:val="0"/>
          <w:numId w:val="3"/>
        </w:numPr>
      </w:pPr>
      <w:r>
        <w:t>Widely adopted and well-supported, with many open-source implementations and client libraries available</w:t>
      </w:r>
    </w:p>
    <w:p w14:paraId="1EBE11E1" w14:textId="77777777" w:rsidR="00FE4FEA" w:rsidRDefault="00FE4FEA"/>
    <w:p w14:paraId="7CC095E3" w14:textId="77777777" w:rsidR="00FE4FEA" w:rsidRDefault="00083C3C">
      <w:pPr>
        <w:pStyle w:val="Heading4"/>
      </w:pPr>
      <w:bookmarkStart w:id="34" w:name="__RefHeading___Toc3100_807947876"/>
      <w:bookmarkEnd w:id="34"/>
      <w:r>
        <w:t>Cons of the MQTT Protocol</w:t>
      </w:r>
    </w:p>
    <w:p w14:paraId="03432BAA" w14:textId="77777777" w:rsidR="00FE4FEA" w:rsidRDefault="00083C3C">
      <w:pPr>
        <w:numPr>
          <w:ilvl w:val="0"/>
          <w:numId w:val="4"/>
        </w:numPr>
      </w:pPr>
      <w:r>
        <w:t>Not suitable for large data payloads as it has a message size limitation</w:t>
      </w:r>
    </w:p>
    <w:p w14:paraId="42EED886" w14:textId="77777777" w:rsidR="00FE4FEA" w:rsidRDefault="00083C3C">
      <w:pPr>
        <w:numPr>
          <w:ilvl w:val="0"/>
          <w:numId w:val="4"/>
        </w:numPr>
      </w:pPr>
      <w:r>
        <w:t>May not be ideal for extremely low power devices with limited processing power</w:t>
      </w:r>
    </w:p>
    <w:p w14:paraId="5FF55643" w14:textId="77777777" w:rsidR="00FE4FEA" w:rsidRDefault="00083C3C">
      <w:pPr>
        <w:numPr>
          <w:ilvl w:val="0"/>
          <w:numId w:val="4"/>
        </w:numPr>
      </w:pPr>
      <w:r>
        <w:t>Lack of built-in acknowledgment and timeout mechanisms can cause message loss in certain scenarios</w:t>
      </w:r>
    </w:p>
    <w:p w14:paraId="61FB210E" w14:textId="77777777" w:rsidR="00FE4FEA" w:rsidRDefault="00083C3C">
      <w:pPr>
        <w:numPr>
          <w:ilvl w:val="0"/>
          <w:numId w:val="4"/>
        </w:numPr>
      </w:pPr>
      <w:r>
        <w:t>No standardized discovery mechanism can make it challenging to find MQTT servers on a network</w:t>
      </w:r>
    </w:p>
    <w:p w14:paraId="7A2FF252" w14:textId="60E25EEE" w:rsidR="00FE4FEA" w:rsidRDefault="00083C3C">
      <w:pPr>
        <w:numPr>
          <w:ilvl w:val="0"/>
          <w:numId w:val="4"/>
        </w:numPr>
      </w:pPr>
      <w:r>
        <w:t>May require additional protocols such as Transport Layer Security (TLS) [</w:t>
      </w:r>
      <w:r w:rsidR="005C23EB">
        <w:t>29</w:t>
      </w:r>
      <w:r>
        <w:t>] for secure communication in some scenarios</w:t>
      </w:r>
    </w:p>
    <w:p w14:paraId="1C7024A2" w14:textId="77777777" w:rsidR="00FE4FEA" w:rsidRDefault="00083C3C">
      <w:pPr>
        <w:pStyle w:val="Heading3"/>
      </w:pPr>
      <w:bookmarkStart w:id="35" w:name="_Toc167954571"/>
      <w:r>
        <w:t>Mosquitto</w:t>
      </w:r>
      <w:bookmarkEnd w:id="35"/>
    </w:p>
    <w:p w14:paraId="153A239C" w14:textId="616CC753" w:rsidR="00FE4FEA" w:rsidRDefault="00083C3C">
      <w:r>
        <w:t>Mosquito is one of the most popular MQTT brokers, which acts as a middle-layer between the publishers and the subscribers [</w:t>
      </w:r>
      <w:r w:rsidR="005C23EB">
        <w:t>30</w:t>
      </w:r>
      <w:r>
        <w:t>]. It is designed to be lightweight and efficient, making it ideal for use in small devices with limited resources. Mosquitto provides a publish/subscribe message exchange pattern, allowing devices to exchange information in a distributed environment. It also supports features like authentication and access control, making it a reliable solution for IoT (Internet of Things) applications.</w:t>
      </w:r>
    </w:p>
    <w:p w14:paraId="7274D975" w14:textId="77777777" w:rsidR="00FE4FEA" w:rsidRDefault="00083C3C">
      <w:r>
        <w:t>Mosquitto is available on a variety of platforms including Windows, Linux, and macOS, and can be integrated with programming languages like JavaScript, Python, C, and Lua. It is widely used in applications like home automation, asset tracking, and telemetry.</w:t>
      </w:r>
    </w:p>
    <w:p w14:paraId="07C749C7" w14:textId="77777777" w:rsidR="00FE4FEA" w:rsidRDefault="00083C3C">
      <w:pPr>
        <w:pStyle w:val="Heading4"/>
      </w:pPr>
      <w:bookmarkStart w:id="36" w:name="__RefHeading___Toc3104_807947876"/>
      <w:bookmarkEnd w:id="36"/>
      <w:r>
        <w:t>Pros of Mosquitto</w:t>
      </w:r>
    </w:p>
    <w:p w14:paraId="03661CE8" w14:textId="77777777" w:rsidR="00FE4FEA" w:rsidRDefault="00083C3C">
      <w:pPr>
        <w:numPr>
          <w:ilvl w:val="0"/>
          <w:numId w:val="5"/>
        </w:numPr>
      </w:pPr>
      <w:r>
        <w:t>Lightweight and efficient, which means it can run on low-powered devices with limited resources</w:t>
      </w:r>
    </w:p>
    <w:p w14:paraId="7F6F99F0" w14:textId="77777777" w:rsidR="00FE4FEA" w:rsidRDefault="00083C3C">
      <w:pPr>
        <w:numPr>
          <w:ilvl w:val="0"/>
          <w:numId w:val="5"/>
        </w:numPr>
      </w:pPr>
      <w:r>
        <w:t>Open-source and free to use, making it a cost-effective choice for projects with limited budgets</w:t>
      </w:r>
    </w:p>
    <w:p w14:paraId="77718C16" w14:textId="77777777" w:rsidR="00FE4FEA" w:rsidRDefault="00083C3C">
      <w:pPr>
        <w:numPr>
          <w:ilvl w:val="0"/>
          <w:numId w:val="5"/>
        </w:numPr>
      </w:pPr>
      <w:r>
        <w:t>Works well with a wide range of programming languages and operating systems</w:t>
      </w:r>
    </w:p>
    <w:p w14:paraId="5A182A97" w14:textId="77777777" w:rsidR="00FE4FEA" w:rsidRDefault="00083C3C">
      <w:pPr>
        <w:numPr>
          <w:ilvl w:val="0"/>
          <w:numId w:val="5"/>
        </w:numPr>
      </w:pPr>
      <w:r>
        <w:lastRenderedPageBreak/>
        <w:t>Includes a built-in websockets support for easy integration with web-based applications</w:t>
      </w:r>
    </w:p>
    <w:p w14:paraId="6C26D3C5" w14:textId="77777777" w:rsidR="00FE4FEA" w:rsidRDefault="00083C3C">
      <w:pPr>
        <w:numPr>
          <w:ilvl w:val="0"/>
          <w:numId w:val="5"/>
        </w:numPr>
      </w:pPr>
      <w:r>
        <w:t>Offers support for SSL/TLS secure connections, making it a secure choice for IoT applications</w:t>
      </w:r>
    </w:p>
    <w:p w14:paraId="28972281" w14:textId="77777777" w:rsidR="00FE4FEA" w:rsidRDefault="00083C3C">
      <w:pPr>
        <w:pStyle w:val="Heading4"/>
      </w:pPr>
      <w:bookmarkStart w:id="37" w:name="__RefHeading___Toc3106_807947876"/>
      <w:bookmarkEnd w:id="37"/>
      <w:r>
        <w:t>Cons of Mosquitto</w:t>
      </w:r>
    </w:p>
    <w:p w14:paraId="4913851B" w14:textId="77777777" w:rsidR="00FE4FEA" w:rsidRDefault="00083C3C">
      <w:pPr>
        <w:numPr>
          <w:ilvl w:val="0"/>
          <w:numId w:val="6"/>
        </w:numPr>
      </w:pPr>
      <w:r>
        <w:t>Can be more difficult to set up and configure than some other MQTT brokers</w:t>
      </w:r>
    </w:p>
    <w:p w14:paraId="0CE63946" w14:textId="77777777" w:rsidR="00FE4FEA" w:rsidRDefault="00083C3C">
      <w:pPr>
        <w:numPr>
          <w:ilvl w:val="0"/>
          <w:numId w:val="6"/>
        </w:numPr>
      </w:pPr>
      <w:r>
        <w:t>Limited scalability and performance compared to some commercial MQTT brokers</w:t>
      </w:r>
    </w:p>
    <w:p w14:paraId="772FEB72" w14:textId="77777777" w:rsidR="00FE4FEA" w:rsidRDefault="00083C3C">
      <w:pPr>
        <w:numPr>
          <w:ilvl w:val="0"/>
          <w:numId w:val="6"/>
        </w:numPr>
      </w:pPr>
      <w:r>
        <w:t>Limited support options, since it is primarily community-driven and maintained</w:t>
      </w:r>
    </w:p>
    <w:p w14:paraId="04687D63" w14:textId="77777777" w:rsidR="00FE4FEA" w:rsidRDefault="00083C3C">
      <w:pPr>
        <w:numPr>
          <w:ilvl w:val="0"/>
          <w:numId w:val="6"/>
        </w:numPr>
      </w:pPr>
      <w:r>
        <w:t>May not be suitable for applications that require large scale data processing and analytics</w:t>
      </w:r>
    </w:p>
    <w:p w14:paraId="379EF3F1" w14:textId="0E0D24B2" w:rsidR="00FE4FEA" w:rsidRDefault="00083C3C">
      <w:pPr>
        <w:numPr>
          <w:ilvl w:val="0"/>
          <w:numId w:val="6"/>
        </w:numPr>
      </w:pPr>
      <w:r>
        <w:t>Some features and configurations may require knowledge of advanced networking concepts and protocols.</w:t>
      </w:r>
    </w:p>
    <w:p w14:paraId="68012822" w14:textId="71005C1C" w:rsidR="00FE4FEA" w:rsidRDefault="00DF424B" w:rsidP="005C23EB">
      <w:pPr>
        <w:pStyle w:val="Heading3"/>
      </w:pPr>
      <w:bookmarkStart w:id="38" w:name="_Toc167954572"/>
      <w:r>
        <w:t>HTTP</w:t>
      </w:r>
      <w:bookmarkEnd w:id="38"/>
    </w:p>
    <w:p w14:paraId="1F7F659F" w14:textId="4E11919F" w:rsidR="005C23EB" w:rsidRDefault="005C23EB" w:rsidP="00C03FED">
      <w:r>
        <w:t>HTTP (Hypertext Transfer Protocol) is a protocol used for transferring data over the internet. It is a request-response protocol, where a client sends a request to a server, and the server responds with the requested data. HTTP is a widely used protocol, and is the foundation of the web [3</w:t>
      </w:r>
      <w:r w:rsidR="00C03FED">
        <w:t>1</w:t>
      </w:r>
      <w:r>
        <w:t>].</w:t>
      </w:r>
    </w:p>
    <w:p w14:paraId="014B04F5" w14:textId="6203509D" w:rsidR="005C23EB" w:rsidRDefault="005C23EB" w:rsidP="00C03FED">
      <w:pPr>
        <w:pStyle w:val="Heading4"/>
      </w:pPr>
      <w:r>
        <w:t>Pros of HTTP:</w:t>
      </w:r>
    </w:p>
    <w:p w14:paraId="62D9ABB8" w14:textId="77777777" w:rsidR="00C03FED" w:rsidRDefault="00C03FED" w:rsidP="00C03FED">
      <w:pPr>
        <w:pStyle w:val="ListParagraph"/>
        <w:numPr>
          <w:ilvl w:val="0"/>
          <w:numId w:val="7"/>
        </w:numPr>
      </w:pPr>
      <w:r>
        <w:t>S</w:t>
      </w:r>
      <w:r w:rsidR="005C23EB">
        <w:t>implicity, flexibility, and scalability.</w:t>
      </w:r>
    </w:p>
    <w:p w14:paraId="14BDAF24" w14:textId="77777777" w:rsidR="00C03FED" w:rsidRDefault="005C23EB" w:rsidP="00C03FED">
      <w:pPr>
        <w:pStyle w:val="ListParagraph"/>
        <w:numPr>
          <w:ilvl w:val="0"/>
          <w:numId w:val="7"/>
        </w:numPr>
      </w:pPr>
      <w:r>
        <w:t>platform-independen</w:t>
      </w:r>
      <w:r w:rsidR="00C03FED">
        <w:t>ce</w:t>
      </w:r>
      <w:r>
        <w:t>, meaning it can be used on any device or operating system.</w:t>
      </w:r>
    </w:p>
    <w:p w14:paraId="4A1530D2" w14:textId="77777777" w:rsidR="00C03FED" w:rsidRDefault="005C23EB" w:rsidP="005C23EB">
      <w:pPr>
        <w:pStyle w:val="ListParagraph"/>
        <w:numPr>
          <w:ilvl w:val="0"/>
          <w:numId w:val="7"/>
        </w:numPr>
      </w:pPr>
      <w:r>
        <w:t>HTTP is a stateless protocol, which means that each request contains all the information necessary to complete the request.</w:t>
      </w:r>
    </w:p>
    <w:p w14:paraId="4D4DBA17" w14:textId="567EDCC7" w:rsidR="005C23EB" w:rsidRDefault="005C23EB" w:rsidP="005C23EB">
      <w:pPr>
        <w:pStyle w:val="Heading4"/>
      </w:pPr>
      <w:r>
        <w:t>Cons of HTTP:</w:t>
      </w:r>
    </w:p>
    <w:p w14:paraId="0DC9196A" w14:textId="77777777" w:rsidR="00C03FED" w:rsidRDefault="00C03FED" w:rsidP="00C03FED">
      <w:pPr>
        <w:pStyle w:val="ListParagraph"/>
        <w:numPr>
          <w:ilvl w:val="0"/>
          <w:numId w:val="8"/>
        </w:numPr>
      </w:pPr>
      <w:r>
        <w:t>L</w:t>
      </w:r>
      <w:r w:rsidR="005C23EB">
        <w:t>ack of security, as data is sent in plain text. This makes it vulnerable to interception and eavesdropping</w:t>
      </w:r>
      <w:r>
        <w:t>.</w:t>
      </w:r>
    </w:p>
    <w:p w14:paraId="1487F5C0" w14:textId="46076619" w:rsidR="00C03FED" w:rsidRDefault="005C23EB" w:rsidP="00C03FED">
      <w:pPr>
        <w:pStyle w:val="ListParagraph"/>
        <w:numPr>
          <w:ilvl w:val="0"/>
          <w:numId w:val="8"/>
        </w:numPr>
      </w:pPr>
      <w:r>
        <w:t>HTTP is a connectionless protocol, which means that each request requires a new connection to be established.</w:t>
      </w:r>
    </w:p>
    <w:p w14:paraId="0F6D9A6A" w14:textId="3A882889" w:rsidR="00FE4FEA" w:rsidRDefault="00083C3C" w:rsidP="00C03FED">
      <w:pPr>
        <w:pStyle w:val="Heading2"/>
      </w:pPr>
      <w:bookmarkStart w:id="39" w:name="_Toc167954573"/>
      <w:r>
        <w:t>Web Technologies</w:t>
      </w:r>
      <w:bookmarkEnd w:id="39"/>
    </w:p>
    <w:p w14:paraId="7AC983DC" w14:textId="01684DD6" w:rsidR="00FE4FEA" w:rsidRDefault="00083C3C">
      <w:r>
        <w:t xml:space="preserve">One major advantage of employing a web-based UI (User Interface) is that the application can run on any device (Android </w:t>
      </w:r>
      <w:r w:rsidR="00C03FED">
        <w:t>TV, iPhone</w:t>
      </w:r>
      <w:r>
        <w:t xml:space="preserve">, Android phone, Desktop, </w:t>
      </w:r>
      <w:r w:rsidR="00C03FED">
        <w:t>etc.</w:t>
      </w:r>
      <w:r>
        <w:t xml:space="preserve">) and platform (Linux, Windows, macOS, IOS, </w:t>
      </w:r>
      <w:r w:rsidR="00C03FED">
        <w:t>etc.</w:t>
      </w:r>
      <w:r>
        <w:t>), provided the device in question has a web browser application installed.</w:t>
      </w:r>
    </w:p>
    <w:p w14:paraId="1FD48755" w14:textId="77777777" w:rsidR="00FE4FEA" w:rsidRDefault="00083C3C">
      <w:pPr>
        <w:pStyle w:val="Heading3"/>
      </w:pPr>
      <w:bookmarkStart w:id="40" w:name="_Toc167954574"/>
      <w:r>
        <w:t>HTML And CSS</w:t>
      </w:r>
      <w:bookmarkEnd w:id="40"/>
    </w:p>
    <w:p w14:paraId="37589DD3" w14:textId="157DADA0" w:rsidR="00FE4FEA" w:rsidRDefault="00083C3C">
      <w:r>
        <w:t>HTML (</w:t>
      </w:r>
      <w:r w:rsidR="00C03FED">
        <w:t>Hypertext</w:t>
      </w:r>
      <w:r>
        <w:t xml:space="preserve"> Markup Language) is the standard markup language used for creating web pages. It is responsible for describing the structure of a web page using a series of elements. These HTML elements, such as headings, paragraphs, and links, label pieces of content and tell the browser how to display this content. By using these elements, web developers can create web </w:t>
      </w:r>
      <w:r>
        <w:lastRenderedPageBreak/>
        <w:t xml:space="preserve">pages that are both visually appealing and well-structured, making it easier for users to navigate and understand the </w:t>
      </w:r>
      <w:r w:rsidR="00C03FED">
        <w:t>content [32</w:t>
      </w:r>
      <w:r>
        <w:t>].</w:t>
      </w:r>
    </w:p>
    <w:p w14:paraId="5DAB683D" w14:textId="4CF7F3B2" w:rsidR="00FE4FEA" w:rsidRDefault="00083C3C">
      <w:r>
        <w:t>HTML elements are made up of tags and content. Tags consists of the element name surrounded by “&lt;” and “&gt;”. The elements have attribute options which gives them more specificity or adding functionality. HTML, therefore, plays a critical role in web development and is essential for creating engaging and functional websites [</w:t>
      </w:r>
      <w:r w:rsidR="00F14FC3">
        <w:t>33</w:t>
      </w:r>
      <w:r>
        <w:t>].</w:t>
      </w:r>
    </w:p>
    <w:p w14:paraId="13CADC08" w14:textId="0CC325E8" w:rsidR="00FE4FEA" w:rsidRDefault="00083C3C">
      <w:r>
        <w:t>Cascading Style Sheets (CSS) is used to style web pages, from the layout and typography to the color and visual effects [</w:t>
      </w:r>
      <w:r w:rsidR="00F14FC3">
        <w:t>33</w:t>
      </w:r>
      <w:r>
        <w:t>]. CSS has been an essential component of web development since its introduction in 1996, and its use has only continued to grow. A study by the World Wide Web Consortium (W3C) found that 95% of all websites use CSS, making it a crucial skill for any web developer.</w:t>
      </w:r>
    </w:p>
    <w:p w14:paraId="6867D9A6" w14:textId="77777777" w:rsidR="00FE4FEA" w:rsidRDefault="00083C3C">
      <w:r>
        <w:t>CSS has evolved significantly since its inception, with new features and properties being added regularly. The modular design of CSS makes it easy to customize and scale based on the specific needs of a project. Furthermore, the separation of presentation and content in CSS allows for greater re-usability and maintainability of code.</w:t>
      </w:r>
    </w:p>
    <w:p w14:paraId="73159EBA" w14:textId="77777777" w:rsidR="00FE4FEA" w:rsidRDefault="00083C3C">
      <w:r>
        <w:t>However, as with any technology, there are challenges associated with CSS. One major issue is browser compatibility, where certain CSS properties may not be supported across different browsers. Another issue is the complexity of CSS, which can be daunting for beginners and lead to poor coding practices.</w:t>
      </w:r>
    </w:p>
    <w:p w14:paraId="1F773537" w14:textId="77777777" w:rsidR="00FE4FEA" w:rsidRDefault="00083C3C">
      <w:r>
        <w:t>Together, HTML and CSS can be used to develop visually appealing static web applications. To make the applications dynamic and more interactive, a third component has to be included:</w:t>
      </w:r>
    </w:p>
    <w:p w14:paraId="3B414B55" w14:textId="77777777" w:rsidR="00FE4FEA" w:rsidRDefault="00083C3C">
      <w:pPr>
        <w:pStyle w:val="Heading3"/>
      </w:pPr>
      <w:bookmarkStart w:id="41" w:name="_Toc167954575"/>
      <w:r>
        <w:t>JavaScript</w:t>
      </w:r>
      <w:bookmarkEnd w:id="41"/>
    </w:p>
    <w:p w14:paraId="52F3D93D" w14:textId="05C9CA74" w:rsidR="00FE4FEA" w:rsidRDefault="00083C3C">
      <w:r>
        <w:t xml:space="preserve">JavaScript, an interpreted computer programming </w:t>
      </w:r>
      <w:r w:rsidR="00C03FED">
        <w:t>language [</w:t>
      </w:r>
      <w:r w:rsidR="00F14FC3">
        <w:t>34</w:t>
      </w:r>
      <w:r>
        <w:t>], was introduced in 1995 as a way to add programs to web pages in the Netscape Navigator browser. The language has since been adopted by all other major graphical web browsers. It has made modern web applications possible— applications with which you can interact directly without doing a page reload for every action. JavaScript is also used in more traditional websites to provide various forms of interactivity and cleverness.</w:t>
      </w:r>
    </w:p>
    <w:p w14:paraId="6FE1DF6F" w14:textId="487DA217" w:rsidR="00FE4FEA" w:rsidRDefault="00083C3C">
      <w:r>
        <w:t>After its adoption outside of Netscape, a standard document was written to describe the way the JavaScript language should work so that the various pieces of software that claimed to support JavaScript were actually talking about the same language. This is called the ECMAScript standard, after the Ecma International organization that did the standardization. In practice, the terms ECMAScript and JavaScript can be used interchangeably—they are two names for the same language [</w:t>
      </w:r>
      <w:r w:rsidR="00F14FC3">
        <w:t>35</w:t>
      </w:r>
      <w:r>
        <w:t>].</w:t>
      </w:r>
    </w:p>
    <w:p w14:paraId="4745A334" w14:textId="70F9B0BA" w:rsidR="00FE4FEA" w:rsidRDefault="00083C3C">
      <w:pPr>
        <w:rPr>
          <w:color w:val="000000"/>
        </w:rPr>
      </w:pPr>
      <w:r>
        <w:rPr>
          <w:color w:val="000000"/>
        </w:rPr>
        <w:t xml:space="preserve">Although JavaScript is typically associated with web development and used primarily in web browsers, it can also be used outside the browser in a variety of contexts. For example, JavaScript can be used to create server-side applications, desktop and mobile applications, and even Internet of Things (IoT) devices. With the help of frameworks such as Node.js, JavaScript </w:t>
      </w:r>
      <w:r>
        <w:rPr>
          <w:color w:val="000000"/>
        </w:rPr>
        <w:lastRenderedPageBreak/>
        <w:t>has become a versatile language that can be used to build a wide range of applications beyond the web. Its popularity, flexibility, and ease of use make it a popular choice for developers looking to build modern applications across different platforms.</w:t>
      </w:r>
    </w:p>
    <w:p w14:paraId="5592E1B9" w14:textId="10F72908" w:rsidR="00FE4FEA" w:rsidRDefault="00083C3C">
      <w:pPr>
        <w:pStyle w:val="Heading3"/>
      </w:pPr>
      <w:bookmarkStart w:id="42" w:name="_Toc167954576"/>
      <w:r>
        <w:t>The Document Object Model</w:t>
      </w:r>
      <w:bookmarkEnd w:id="42"/>
    </w:p>
    <w:p w14:paraId="7EEA5C41" w14:textId="0D6E864D" w:rsidR="00FE4FEA" w:rsidRDefault="00DD0255">
      <w:r>
        <w:rPr>
          <w:noProof/>
        </w:rPr>
        <mc:AlternateContent>
          <mc:Choice Requires="wps">
            <w:drawing>
              <wp:anchor distT="0" distB="0" distL="0" distR="0" simplePos="0" relativeHeight="37" behindDoc="0" locked="0" layoutInCell="0" allowOverlap="1" wp14:anchorId="110B86CE" wp14:editId="6423023A">
                <wp:simplePos x="0" y="0"/>
                <wp:positionH relativeFrom="margin">
                  <wp:align>left</wp:align>
                </wp:positionH>
                <wp:positionV relativeFrom="paragraph">
                  <wp:posOffset>843004</wp:posOffset>
                </wp:positionV>
                <wp:extent cx="5905500" cy="3120390"/>
                <wp:effectExtent l="0" t="0" r="0" b="3810"/>
                <wp:wrapTopAndBottom/>
                <wp:docPr id="10" name="Frame2"/>
                <wp:cNvGraphicFramePr/>
                <a:graphic xmlns:a="http://schemas.openxmlformats.org/drawingml/2006/main">
                  <a:graphicData uri="http://schemas.microsoft.com/office/word/2010/wordprocessingShape">
                    <wps:wsp>
                      <wps:cNvSpPr/>
                      <wps:spPr>
                        <a:xfrm>
                          <a:off x="0" y="0"/>
                          <a:ext cx="5905500" cy="3120390"/>
                        </a:xfrm>
                        <a:prstGeom prst="rect">
                          <a:avLst/>
                        </a:prstGeom>
                        <a:solidFill>
                          <a:srgbClr val="FFFFFF"/>
                        </a:solidFill>
                        <a:ln w="0">
                          <a:noFill/>
                        </a:ln>
                      </wps:spPr>
                      <wps:style>
                        <a:lnRef idx="0">
                          <a:scrgbClr r="0" g="0" b="0"/>
                        </a:lnRef>
                        <a:fillRef idx="0">
                          <a:scrgbClr r="0" g="0" b="0"/>
                        </a:fillRef>
                        <a:effectRef idx="0">
                          <a:scrgbClr r="0" g="0" b="0"/>
                        </a:effectRef>
                        <a:fontRef idx="minor"/>
                      </wps:style>
                      <wps:txbx>
                        <w:txbxContent>
                          <w:p w14:paraId="6A619E2C" w14:textId="77777777" w:rsidR="000F0465" w:rsidRDefault="00083C3C" w:rsidP="000F0465">
                            <w:pPr>
                              <w:pStyle w:val="Figure"/>
                              <w:keepNext/>
                              <w:spacing w:before="120" w:after="120"/>
                            </w:pPr>
                            <w:r>
                              <w:rPr>
                                <w:noProof/>
                              </w:rPr>
                              <w:drawing>
                                <wp:inline distT="0" distB="0" distL="0" distR="0" wp14:anchorId="6FFA6C57" wp14:editId="7135EA7C">
                                  <wp:extent cx="5904865" cy="2778760"/>
                                  <wp:effectExtent l="0" t="0" r="635" b="2540"/>
                                  <wp:docPr id="199" name="Ima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Image2"/>
                                          <pic:cNvPicPr>
                                            <a:picLocks noChangeAspect="1" noChangeArrowheads="1"/>
                                          </pic:cNvPicPr>
                                        </pic:nvPicPr>
                                        <pic:blipFill>
                                          <a:blip r:embed="rId22">
                                            <a:extLst>
                                              <a:ext uri="{28A0092B-C50C-407E-A947-70E740481C1C}">
                                                <a14:useLocalDpi xmlns:a14="http://schemas.microsoft.com/office/drawing/2010/main" val="0"/>
                                              </a:ext>
                                            </a:extLst>
                                          </a:blip>
                                          <a:stretch>
                                            <a:fillRect/>
                                          </a:stretch>
                                        </pic:blipFill>
                                        <pic:spPr bwMode="auto">
                                          <a:xfrm>
                                            <a:off x="0" y="0"/>
                                            <a:ext cx="5904865" cy="2778760"/>
                                          </a:xfrm>
                                          <a:prstGeom prst="rect">
                                            <a:avLst/>
                                          </a:prstGeom>
                                        </pic:spPr>
                                      </pic:pic>
                                    </a:graphicData>
                                  </a:graphic>
                                </wp:inline>
                              </w:drawing>
                            </w:r>
                          </w:p>
                          <w:p w14:paraId="3DFDEC34" w14:textId="0073D2DA" w:rsidR="000F0465" w:rsidRDefault="000F0465" w:rsidP="000F0465">
                            <w:pPr>
                              <w:pStyle w:val="Caption"/>
                            </w:pPr>
                            <w:bookmarkStart w:id="43" w:name="_Toc167635521"/>
                            <w:bookmarkStart w:id="44" w:name="_Toc167635575"/>
                            <w:bookmarkStart w:id="45" w:name="_Toc167635736"/>
                            <w:bookmarkStart w:id="46" w:name="_Toc167954661"/>
                            <w:r>
                              <w:t xml:space="preserve">Figure </w:t>
                            </w:r>
                            <w:fldSimple w:instr=" STYLEREF 1 \s ">
                              <w:r w:rsidR="00AD2007">
                                <w:rPr>
                                  <w:noProof/>
                                </w:rPr>
                                <w:t>6</w:t>
                              </w:r>
                            </w:fldSimple>
                            <w:r w:rsidR="00C8076B">
                              <w:t>.</w:t>
                            </w:r>
                            <w:fldSimple w:instr=" SEQ Figure \* ARABIC \s 1 ">
                              <w:r w:rsidR="00AD2007">
                                <w:rPr>
                                  <w:noProof/>
                                </w:rPr>
                                <w:t>2</w:t>
                              </w:r>
                            </w:fldSimple>
                            <w:r>
                              <w:t xml:space="preserve"> </w:t>
                            </w:r>
                            <w:r w:rsidRPr="006F24BE">
                              <w:t>HTML document and corresponding DOM representation</w:t>
                            </w:r>
                            <w:bookmarkEnd w:id="43"/>
                            <w:bookmarkEnd w:id="44"/>
                            <w:bookmarkEnd w:id="45"/>
                            <w:bookmarkEnd w:id="46"/>
                          </w:p>
                          <w:p w14:paraId="6EAE97F5" w14:textId="0CBDDA05" w:rsidR="00FE4FEA" w:rsidRDefault="00FE4FEA">
                            <w:pPr>
                              <w:pStyle w:val="Figure"/>
                              <w:spacing w:before="120" w:after="120"/>
                            </w:pPr>
                          </w:p>
                        </w:txbxContent>
                      </wps:txbx>
                      <wps:bodyPr lIns="0" tIns="0" rIns="0" bIns="0" anchor="t">
                        <a:noAutofit/>
                      </wps:bodyPr>
                    </wps:wsp>
                  </a:graphicData>
                </a:graphic>
              </wp:anchor>
            </w:drawing>
          </mc:Choice>
          <mc:Fallback>
            <w:pict>
              <v:rect w14:anchorId="110B86CE" id="Frame2" o:spid="_x0000_s1027" style="position:absolute;margin-left:0;margin-top:66.4pt;width:465pt;height:245.7pt;z-index:37;visibility:visible;mso-wrap-style:square;mso-wrap-distance-left:0;mso-wrap-distance-top:0;mso-wrap-distance-right:0;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" o:allowincell="f" stroked="f" strokeweight="0">
                <v:textbox inset="0,0,0,0">
                  <w:txbxContent>
                    <w:p w14:paraId="6A619E2C" w14:textId="77777777" w:rsidR="000F0465" w:rsidRDefault="00083C3C" w:rsidP="000F0465">
                      <w:pPr>
                        <w:pStyle w:val="Figure"/>
                        <w:keepNext/>
                        <w:spacing w:before="120" w:after="120"/>
                      </w:pPr>
                      <w:r>
                        <w:rPr>
                          <w:noProof/>
                        </w:rPr>
                        <w:drawing>
                          <wp:inline distT="0" distB="0" distL="0" distR="0" wp14:anchorId="6FFA6C57" wp14:editId="7135EA7C">
                            <wp:extent cx="5904865" cy="2778760"/>
                            <wp:effectExtent l="0" t="0" r="635" b="2540"/>
                            <wp:docPr id="199" name="Ima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Image2"/>
                                    <pic:cNvPicPr>
                                      <a:picLocks noChangeAspect="1" noChangeArrowheads="1"/>
                                    </pic:cNvPicPr>
                                  </pic:nvPicPr>
                                  <pic:blipFill>
                                    <a:blip r:embed="rId22">
                                      <a:extLst>
                                        <a:ext uri="{28A0092B-C50C-407E-A947-70E740481C1C}">
                                          <a14:useLocalDpi xmlns:a14="http://schemas.microsoft.com/office/drawing/2010/main" val="0"/>
                                        </a:ext>
                                      </a:extLst>
                                    </a:blip>
                                    <a:stretch>
                                      <a:fillRect/>
                                    </a:stretch>
                                  </pic:blipFill>
                                  <pic:spPr bwMode="auto">
                                    <a:xfrm>
                                      <a:off x="0" y="0"/>
                                      <a:ext cx="5904865" cy="2778760"/>
                                    </a:xfrm>
                                    <a:prstGeom prst="rect">
                                      <a:avLst/>
                                    </a:prstGeom>
                                  </pic:spPr>
                                </pic:pic>
                              </a:graphicData>
                            </a:graphic>
                          </wp:inline>
                        </w:drawing>
                      </w:r>
                    </w:p>
                    <w:p w14:paraId="3DFDEC34" w14:textId="0073D2DA" w:rsidR="000F0465" w:rsidRDefault="000F0465" w:rsidP="000F0465">
                      <w:pPr>
                        <w:pStyle w:val="Caption"/>
                      </w:pPr>
                      <w:bookmarkStart w:id="47" w:name="_Toc167635521"/>
                      <w:bookmarkStart w:id="48" w:name="_Toc167635575"/>
                      <w:bookmarkStart w:id="49" w:name="_Toc167635736"/>
                      <w:bookmarkStart w:id="50" w:name="_Toc167954661"/>
                      <w:r>
                        <w:t xml:space="preserve">Figure </w:t>
                      </w:r>
                      <w:fldSimple w:instr=" STYLEREF 1 \s ">
                        <w:r w:rsidR="00AD2007">
                          <w:rPr>
                            <w:noProof/>
                          </w:rPr>
                          <w:t>6</w:t>
                        </w:r>
                      </w:fldSimple>
                      <w:r w:rsidR="00C8076B">
                        <w:t>.</w:t>
                      </w:r>
                      <w:fldSimple w:instr=" SEQ Figure \* ARABIC \s 1 ">
                        <w:r w:rsidR="00AD2007">
                          <w:rPr>
                            <w:noProof/>
                          </w:rPr>
                          <w:t>2</w:t>
                        </w:r>
                      </w:fldSimple>
                      <w:r>
                        <w:t xml:space="preserve"> </w:t>
                      </w:r>
                      <w:r w:rsidRPr="006F24BE">
                        <w:t>HTML document and corresponding DOM representation</w:t>
                      </w:r>
                      <w:bookmarkEnd w:id="47"/>
                      <w:bookmarkEnd w:id="48"/>
                      <w:bookmarkEnd w:id="49"/>
                      <w:bookmarkEnd w:id="50"/>
                    </w:p>
                    <w:p w14:paraId="6EAE97F5" w14:textId="0CBDDA05" w:rsidR="00FE4FEA" w:rsidRDefault="00FE4FEA">
                      <w:pPr>
                        <w:pStyle w:val="Figure"/>
                        <w:spacing w:before="120" w:after="120"/>
                      </w:pPr>
                    </w:p>
                  </w:txbxContent>
                </v:textbox>
                <w10:wrap type="topAndBottom" anchorx="margin"/>
              </v:rect>
            </w:pict>
          </mc:Fallback>
        </mc:AlternateContent>
      </w:r>
      <w:r w:rsidR="00083C3C">
        <w:t xml:space="preserve">The Document Object Model (DOM) is a programming interface used by web browsers to represent web pages as a tree-like structure of nodes. Each node in the tree represents an element, attribute, or text in the HTML document, and these nodes can be manipulated using JavaScript. </w:t>
      </w:r>
    </w:p>
    <w:p w14:paraId="7FE238F3" w14:textId="05D9BE84" w:rsidR="00FE4FEA" w:rsidRDefault="00083C3C">
      <w:r>
        <w:rPr>
          <w:noProof/>
        </w:rPr>
        <mc:AlternateContent>
          <mc:Choice Requires="wps">
            <w:drawing>
              <wp:anchor distT="0" distB="0" distL="0" distR="0" simplePos="0" relativeHeight="35" behindDoc="0" locked="0" layoutInCell="0" allowOverlap="1" wp14:anchorId="37B2D7F7" wp14:editId="5B0B916A">
                <wp:simplePos x="0" y="0"/>
                <wp:positionH relativeFrom="column">
                  <wp:posOffset>-118745</wp:posOffset>
                </wp:positionH>
                <wp:positionV relativeFrom="paragraph">
                  <wp:posOffset>3032125</wp:posOffset>
                </wp:positionV>
                <wp:extent cx="6142355" cy="340995"/>
                <wp:effectExtent l="1270" t="1270" r="0" b="0"/>
                <wp:wrapNone/>
                <wp:docPr id="6" name="Shape 1"/>
                <wp:cNvGraphicFramePr/>
                <a:graphic xmlns:a="http://schemas.openxmlformats.org/drawingml/2006/main">
                  <a:graphicData uri="http://schemas.microsoft.com/office/word/2010/wordprocessingShape">
                    <wps:wsp>
                      <wps:cNvSpPr/>
                      <wps:spPr>
                        <a:xfrm>
                          <a:off x="0" y="0"/>
                          <a:ext cx="6142320" cy="340920"/>
                        </a:xfrm>
                        <a:prstGeom prst="rect">
                          <a:avLst/>
                        </a:prstGeom>
                        <a:solidFill>
                          <a:srgbClr val="FFFFFF"/>
                        </a:solidFill>
                        <a:ln w="0">
                          <a:solidFill>
                            <a:srgbClr val="FFFFFF"/>
                          </a:solidFill>
                        </a:ln>
                      </wps:spPr>
                      <wps:style>
                        <a:lnRef idx="0">
                          <a:scrgbClr r="0" g="0" b="0"/>
                        </a:lnRef>
                        <a:fillRef idx="0">
                          <a:scrgbClr r="0" g="0" b="0"/>
                        </a:fillRef>
                        <a:effectRef idx="0">
                          <a:scrgbClr r="0" g="0" b="0"/>
                        </a:effectRef>
                        <a:fontRef idx="minor"/>
                      </wps:style>
                      <wps:bodyPr/>
                    </wps:wsp>
                  </a:graphicData>
                </a:graphic>
              </wp:anchor>
            </w:drawing>
          </mc:Choice>
          <mc:Fallback>
            <w:pict>
              <v:rect w14:anchorId="645EA4CD" id="Shape 1" o:spid="_x0000_s1026" style="position:absolute;margin-left:-9.35pt;margin-top:238.75pt;width:483.65pt;height:26.85pt;z-index:35;visibility:visible;mso-wrap-style:square;mso-wrap-distance-left:0;mso-wrap-distance-top:0;mso-wrap-distance-right:0;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" o:allowincell="f" strokecolor="white" strokeweight="0"/>
            </w:pict>
          </mc:Fallback>
        </mc:AlternateContent>
      </w:r>
      <w:r>
        <w:rPr>
          <w:noProof/>
        </w:rPr>
        <mc:AlternateContent>
          <mc:Choice Requires="wps">
            <w:drawing>
              <wp:anchor distT="0" distB="0" distL="0" distR="0" simplePos="0" relativeHeight="36" behindDoc="0" locked="0" layoutInCell="0" allowOverlap="1" wp14:anchorId="0D90491B" wp14:editId="7A9521F8">
                <wp:simplePos x="0" y="0"/>
                <wp:positionH relativeFrom="column">
                  <wp:align>center</wp:align>
                </wp:positionH>
                <wp:positionV relativeFrom="paragraph">
                  <wp:posOffset>635</wp:posOffset>
                </wp:positionV>
                <wp:extent cx="5906135" cy="3266440"/>
                <wp:effectExtent l="0" t="0" r="0" b="0"/>
                <wp:wrapSquare wrapText="largest"/>
                <wp:docPr id="7" name="Frame12"/>
                <wp:cNvGraphicFramePr/>
                <a:graphic xmlns:a="http://schemas.openxmlformats.org/drawingml/2006/main">
                  <a:graphicData uri="http://schemas.microsoft.com/office/word/2010/wordprocessingShape">
                    <wps:wsp>
                      <wps:cNvSpPr txBox="1"/>
                      <wps:spPr>
                        <a:xfrm>
                          <a:off x="0" y="0"/>
                          <a:ext cx="5906135" cy="3266440"/>
                        </a:xfrm>
                        <a:prstGeom prst="rect">
                          <a:avLst/>
                        </a:prstGeom>
                        <a:solidFill>
                          <a:srgbClr val="FFFFFF"/>
                        </a:solidFill>
                      </wps:spPr>
                      <wps:txbx>
                        <w:txbxContent>
                          <w:p w14:paraId="5C675073" w14:textId="77777777" w:rsidR="00FE4FEA" w:rsidRDefault="00FE4FEA">
                            <w:pPr>
                              <w:pStyle w:val="Figure"/>
                              <w:spacing w:before="120" w:after="120"/>
                            </w:pPr>
                          </w:p>
                        </w:txbxContent>
                      </wps:txbx>
                      <wps:bodyPr lIns="0" tIns="0" rIns="0" bIns="0" anchor="t">
                        <a:noAutofit/>
                      </wps:bodyPr>
                    </wps:wsp>
                  </a:graphicData>
                </a:graphic>
              </wp:anchor>
            </w:drawing>
          </mc:Choice>
          <mc:Fallback>
            <w:pict>
              <v:shapetype w14:anchorId="0D90491B" id="_x0000_t202" coordsize="21600,21600" o:spt="202" path="m,l,21600r21600,l21600,xe">
                <v:stroke joinstyle="miter"/>
                <v:path gradientshapeok="t" o:connecttype="rect"/>
              </v:shapetype>
              <v:shape id="Frame12" o:spid="_x0000_s1028" type="#_x0000_t202" style="position:absolute;margin-left:0;margin-top:.05pt;width:465.05pt;height:257.2pt;z-index:36;visibility:visible;mso-wrap-style:square;mso-wrap-distance-left:0;mso-wrap-distance-top:0;mso-wrap-distance-right:0;mso-wrap-distance-bottom:0;mso-position-horizontal:center;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" o:allowincell="f" stroked="f">
                <v:textbox inset="0,0,0,0">
                  <w:txbxContent>
                    <w:p w14:paraId="5C675073" w14:textId="77777777" w:rsidR="00FE4FEA" w:rsidRDefault="00FE4FEA">
                      <w:pPr>
                        <w:pStyle w:val="Figure"/>
                        <w:spacing w:before="120" w:after="120"/>
                      </w:pPr>
                    </w:p>
                  </w:txbxContent>
                </v:textbox>
                <w10:wrap type="square" side="largest"/>
              </v:shape>
            </w:pict>
          </mc:Fallback>
        </mc:AlternateContent>
      </w:r>
    </w:p>
    <w:p w14:paraId="24AFAE8D" w14:textId="028A8915" w:rsidR="00FE4FEA" w:rsidRDefault="00083C3C">
      <w:r>
        <w:t xml:space="preserve">The DOM provides a powerful and flexible way for developers to create interactive web applications. With the DOM, you can dynamically modify the content and appearance of web pages, respond to user events like clicks and keyboard input, and create custom animations and effects. </w:t>
      </w:r>
    </w:p>
    <w:p w14:paraId="02C81CD6" w14:textId="46234E5F" w:rsidR="00FE4FEA" w:rsidRDefault="00083C3C">
      <w:r>
        <w:t>A key benefit of the DOM is its platform independence. Because it is a standardized API, JavaScript code written for one web browser can be used on other browsers as well, making cross-browser development much easier.</w:t>
      </w:r>
    </w:p>
    <w:p w14:paraId="5206E767" w14:textId="44BA4883" w:rsidR="00FE4FEA" w:rsidRDefault="00083C3C">
      <w:r>
        <w:t>The DOM is an essential tool for any web developer, and with its continuous evolution, it has become more powerful and efficient. With new versions of JavaScript and modern web development frameworks such as React and Angular, manipulating the DOM has become faster and more straightforward.</w:t>
      </w:r>
    </w:p>
    <w:p w14:paraId="6DE833F5" w14:textId="365C538E" w:rsidR="00FE4FEA" w:rsidRDefault="00083C3C">
      <w:r>
        <w:t>As web applications continue to grow in complexity and functionality, the DOM will remain a critical part of the web development process. Its versatility and broad adoption have made it a vital asset for creating engaging and interactive web applications.</w:t>
      </w:r>
    </w:p>
    <w:p w14:paraId="001E312C" w14:textId="77777777" w:rsidR="00FE4FEA" w:rsidRDefault="00FE4FEA"/>
    <w:p w14:paraId="21511F81" w14:textId="77777777" w:rsidR="00FE4FEA" w:rsidRDefault="00083C3C">
      <w:pPr>
        <w:pStyle w:val="Heading3"/>
      </w:pPr>
      <w:bookmarkStart w:id="51" w:name="_Toc167954577"/>
      <w:r>
        <w:t>Node.js</w:t>
      </w:r>
      <w:bookmarkEnd w:id="51"/>
    </w:p>
    <w:p w14:paraId="40326C62" w14:textId="77777777" w:rsidR="00FE4FEA" w:rsidRDefault="00083C3C">
      <w:r>
        <w:t>Created in 2009, Node.js is a JavaScript runtime environment that allows developers to build scalable, high-performance backend applications. Over the past decade, Node.js has grown in popularity due to its ease of use, flexibility, and ability to handle large amounts of data.</w:t>
      </w:r>
    </w:p>
    <w:p w14:paraId="6974CFA1" w14:textId="77777777" w:rsidR="00FE4FEA" w:rsidRDefault="00083C3C">
      <w:r>
        <w:t>At its core, Node.js is designed to be fast and scalable. It uses a single-threaded, event-driven architecture that allows it to handle large numbers of requests simultaneously. The event loop, which is at the heart of Node.js, is responsible for handling I/O operations such as reading and writing to the file system or network sockets. This allows Node.js to perform non-blocking I/O operations that do not block the event loop, making it possible to handle many requests at once.</w:t>
      </w:r>
    </w:p>
    <w:p w14:paraId="414E4022" w14:textId="2F927BEF" w:rsidR="00FE4FEA" w:rsidRDefault="00083C3C">
      <w:r>
        <w:t>Node.js has a wide range of use cases. It is often used for building web applications, particularly those that require real-time collaboration or processing of large amounts of data. It can also be used for building APIs (Application Programming Interfaces) [</w:t>
      </w:r>
      <w:r w:rsidR="00B8443B">
        <w:t>36</w:t>
      </w:r>
      <w:r>
        <w:t>], command-line tools, and even desktop applications. Node.js is particularly well-suited for applications that require high concurrency and low latency, such as real-time applications.</w:t>
      </w:r>
    </w:p>
    <w:p w14:paraId="3BFE8384" w14:textId="77777777" w:rsidR="00DD0255" w:rsidRDefault="00083C3C" w:rsidP="00DD0255">
      <w:r>
        <w:t>In addition to its performance and scalability, Node.js has a large and active developer community. This community has created a wide range of libraries and frameworks that make it easier to build complex applications with Node.js. Popular frameworks include Express, Hapi, and Koa, while popular libraries include Socket.io, Passport, and Sequelize.</w:t>
      </w:r>
    </w:p>
    <w:p w14:paraId="6862FA62" w14:textId="5FFB0513" w:rsidR="00FE4FEA" w:rsidRDefault="00083C3C" w:rsidP="00DD0255">
      <w:pPr>
        <w:pStyle w:val="Heading3"/>
      </w:pPr>
      <w:bookmarkStart w:id="52" w:name="_Toc167954578"/>
      <w:r>
        <w:t>Libraries and Frameworks</w:t>
      </w:r>
      <w:bookmarkEnd w:id="52"/>
    </w:p>
    <w:p w14:paraId="382C6123" w14:textId="77777777" w:rsidR="00FE4FEA" w:rsidRDefault="00083C3C">
      <w:pPr>
        <w:pStyle w:val="Heading4"/>
      </w:pPr>
      <w:bookmarkStart w:id="53" w:name="__RefHeading___Toc3120_807947876"/>
      <w:bookmarkEnd w:id="53"/>
      <w:r>
        <w:t>React.js</w:t>
      </w:r>
    </w:p>
    <w:p w14:paraId="199745E6" w14:textId="6910501B" w:rsidR="00FE4FEA" w:rsidRDefault="00083C3C">
      <w:pPr>
        <w:pStyle w:val="BodyText"/>
      </w:pPr>
      <w:r>
        <w:t>React.js is an open-source JavaScript library designed by Facebook for building user interfaces or UI components. With React, developers can create reusable UI components that present data that changes over time. React uses a virtual DOM (Document Object Model), which is a lightweight representation of the actual DOM, to efficiently update the UI without having to make expensive calls to the browser [</w:t>
      </w:r>
      <w:r w:rsidR="00B8443B">
        <w:t>37</w:t>
      </w:r>
      <w:r>
        <w:t>].</w:t>
      </w:r>
    </w:p>
    <w:p w14:paraId="5B613549" w14:textId="77777777" w:rsidR="00FE4FEA" w:rsidRDefault="00083C3C">
      <w:pPr>
        <w:pStyle w:val="BodyText"/>
      </w:pPr>
      <w:r>
        <w:t>React also makes it easy for developers to maintain large codebases by separating the application into smaller, reusable components. React encourages the use of a unidirectional data flow, where data flows downward from parent components to child components.</w:t>
      </w:r>
    </w:p>
    <w:p w14:paraId="3B461C38" w14:textId="2F24D2A1" w:rsidR="00FE4FEA" w:rsidRDefault="00083C3C">
      <w:pPr>
        <w:pStyle w:val="BodyText"/>
      </w:pPr>
      <w:r>
        <w:t>React has gained a lot of popularity because of its fast rendering speed and its ability to support server-side rendering [</w:t>
      </w:r>
      <w:r w:rsidR="00B8443B">
        <w:t>38</w:t>
      </w:r>
      <w:r>
        <w:t>], which enhances the performance of web applications. React is used by many web development teams, small and large, to build highly reusable and performant user interfaces.</w:t>
      </w:r>
    </w:p>
    <w:p w14:paraId="0BB55D00" w14:textId="77777777" w:rsidR="00FE4FEA" w:rsidRDefault="00083C3C">
      <w:pPr>
        <w:pStyle w:val="Heading4"/>
      </w:pPr>
      <w:bookmarkStart w:id="54" w:name="__RefHeading___Toc3122_807947876"/>
      <w:bookmarkEnd w:id="54"/>
      <w:r>
        <w:t>Express.js</w:t>
      </w:r>
    </w:p>
    <w:p w14:paraId="47BD7582" w14:textId="77777777" w:rsidR="00FE4FEA" w:rsidRDefault="00083C3C">
      <w:r>
        <w:t xml:space="preserve">Express.js is a popular lightweight web framework for Node.js that provides a set of powerful features for building web applications. A literature review of research and blog posts related to </w:t>
      </w:r>
      <w:r>
        <w:lastRenderedPageBreak/>
        <w:t>Express.js reveals that it is widely used in production environments and has a large and active community of developers.</w:t>
      </w:r>
    </w:p>
    <w:p w14:paraId="4A51D205" w14:textId="36DF14CC" w:rsidR="00FE4FEA" w:rsidRDefault="00083C3C">
      <w:pPr>
        <w:pStyle w:val="BodyText"/>
      </w:pPr>
      <w:r>
        <w:t>Express.js simplifies the process of building robust and scalable web applications by providing various features such as routing, middleware, and model-view-controller (MVC) architecture [</w:t>
      </w:r>
      <w:r w:rsidR="00B8443B">
        <w:t>39</w:t>
      </w:r>
      <w:r>
        <w:t>] support. It also provides a range of plugins and modules that can be used to extend its functionality.</w:t>
      </w:r>
    </w:p>
    <w:p w14:paraId="3FF2E2D5" w14:textId="77777777" w:rsidR="00FE4FEA" w:rsidRDefault="00083C3C">
      <w:pPr>
        <w:pStyle w:val="BodyText"/>
      </w:pPr>
      <w:r>
        <w:t>Together, Node.js and Express.js provide a powerful and flexible platform for building server-side web applications and APIs. Developers can take advantage of the features provided by Express.js, while leveraging the power of Node.js to build performant, scalable, and efficient web applications.</w:t>
      </w:r>
    </w:p>
    <w:p w14:paraId="63F4D720" w14:textId="77777777" w:rsidR="00FE4FEA" w:rsidRDefault="00083C3C">
      <w:pPr>
        <w:pStyle w:val="Heading3"/>
      </w:pPr>
      <w:bookmarkStart w:id="55" w:name="_Toc167954579"/>
      <w:r>
        <w:t>Database Technologies</w:t>
      </w:r>
      <w:bookmarkEnd w:id="55"/>
    </w:p>
    <w:p w14:paraId="42EDC6FC" w14:textId="77777777" w:rsidR="00FE4FEA" w:rsidRDefault="00083C3C">
      <w:pPr>
        <w:pStyle w:val="Heading4"/>
      </w:pPr>
      <w:bookmarkStart w:id="56" w:name="__RefHeading___Toc3126_807947876"/>
      <w:bookmarkEnd w:id="56"/>
      <w:r>
        <w:t>Relational databases and SQL</w:t>
      </w:r>
    </w:p>
    <w:p w14:paraId="36F77BA7" w14:textId="6D973066" w:rsidR="00FE4FEA" w:rsidRDefault="00083C3C">
      <w:pPr>
        <w:rPr>
          <w:color w:val="000000"/>
          <w:szCs w:val="24"/>
        </w:rPr>
      </w:pPr>
      <w:r>
        <w:rPr>
          <w:color w:val="000000"/>
          <w:szCs w:val="24"/>
        </w:rPr>
        <w:t>A relational database is a type of database that stores and provides access to data points that are related to one another. Relational databases are based on the relational model, an intuitive, straightforward way of representing data in tables [</w:t>
      </w:r>
      <w:r w:rsidR="00B8443B">
        <w:rPr>
          <w:color w:val="000000"/>
          <w:szCs w:val="24"/>
        </w:rPr>
        <w:t>40</w:t>
      </w:r>
      <w:r>
        <w:rPr>
          <w:color w:val="000000"/>
          <w:szCs w:val="24"/>
        </w:rPr>
        <w:t xml:space="preserve">] (See Figure </w:t>
      </w:r>
      <w:r w:rsidR="006C3DAE">
        <w:rPr>
          <w:color w:val="000000"/>
          <w:szCs w:val="24"/>
        </w:rPr>
        <w:t>6.3</w:t>
      </w:r>
      <w:r>
        <w:rPr>
          <w:color w:val="000000"/>
          <w:szCs w:val="24"/>
        </w:rPr>
        <w:t>).</w:t>
      </w:r>
    </w:p>
    <w:p w14:paraId="4F4F81CB" w14:textId="77777777" w:rsidR="00FE4FEA" w:rsidRDefault="00083C3C">
      <w:pPr>
        <w:rPr>
          <w:color w:val="000000"/>
          <w:szCs w:val="24"/>
        </w:rPr>
      </w:pPr>
      <w:r>
        <w:rPr>
          <w:noProof/>
          <w:color w:val="000000"/>
          <w:szCs w:val="24"/>
        </w:rPr>
        <mc:AlternateContent>
          <mc:Choice Requires="wps">
            <w:drawing>
              <wp:anchor distT="0" distB="0" distL="0" distR="0" simplePos="0" relativeHeight="39" behindDoc="0" locked="0" layoutInCell="0" allowOverlap="1" wp14:anchorId="50C3C106" wp14:editId="00D0F41A">
                <wp:simplePos x="0" y="0"/>
                <wp:positionH relativeFrom="column">
                  <wp:posOffset>0</wp:posOffset>
                </wp:positionH>
                <wp:positionV relativeFrom="paragraph">
                  <wp:posOffset>635</wp:posOffset>
                </wp:positionV>
                <wp:extent cx="5905500" cy="3791585"/>
                <wp:effectExtent l="0" t="635" r="0" b="0"/>
                <wp:wrapSquare wrapText="largest"/>
                <wp:docPr id="14" name="Frame3"/>
                <wp:cNvGraphicFramePr/>
                <a:graphic xmlns:a="http://schemas.openxmlformats.org/drawingml/2006/main">
                  <a:graphicData uri="http://schemas.microsoft.com/office/word/2010/wordprocessingShape">
                    <wps:wsp>
                      <wps:cNvSpPr/>
                      <wps:spPr>
                        <a:xfrm>
                          <a:off x="0" y="0"/>
                          <a:ext cx="5905440" cy="3791520"/>
                        </a:xfrm>
                        <a:prstGeom prst="rect">
                          <a:avLst/>
                        </a:prstGeom>
                        <a:solidFill>
                          <a:srgbClr val="FFFFFF"/>
                        </a:solidFill>
                        <a:ln w="0">
                          <a:noFill/>
                        </a:ln>
                      </wps:spPr>
                      <wps:style>
                        <a:lnRef idx="0">
                          <a:scrgbClr r="0" g="0" b="0"/>
                        </a:lnRef>
                        <a:fillRef idx="0">
                          <a:scrgbClr r="0" g="0" b="0"/>
                        </a:fillRef>
                        <a:effectRef idx="0">
                          <a:scrgbClr r="0" g="0" b="0"/>
                        </a:effectRef>
                        <a:fontRef idx="minor"/>
                      </wps:style>
                      <wps:txbx>
                        <w:txbxContent>
                          <w:p w14:paraId="0BE09A6B" w14:textId="77777777" w:rsidR="00114514" w:rsidRDefault="00083C3C">
                            <w:pPr>
                              <w:pStyle w:val="Figure"/>
                              <w:spacing w:before="120" w:after="120"/>
                              <w:rPr>
                                <w:color w:val="000000"/>
                              </w:rPr>
                            </w:pPr>
                            <w:r>
                              <w:rPr>
                                <w:noProof/>
                                <w:color w:val="000000"/>
                              </w:rPr>
                              <w:drawing>
                                <wp:inline distT="0" distB="0" distL="0" distR="0" wp14:anchorId="2DF69A20" wp14:editId="19DB571A">
                                  <wp:extent cx="4622165" cy="3236181"/>
                                  <wp:effectExtent l="0" t="0" r="6985" b="2540"/>
                                  <wp:docPr id="200" name="Ima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3"/>
                                          <pic:cNvPicPr>
                                            <a:picLocks noChangeAspect="1" noChangeArrowheads="1"/>
                                          </pic:cNvPicPr>
                                        </pic:nvPicPr>
                                        <pic:blipFill>
                                          <a:blip r:embed="rId23">
                                            <a:extLst>
                                              <a:ext uri="{28A0092B-C50C-407E-A947-70E740481C1C}">
                                                <a14:useLocalDpi xmlns:a14="http://schemas.microsoft.com/office/drawing/2010/main" val="0"/>
                                              </a:ext>
                                            </a:extLst>
                                          </a:blip>
                                          <a:stretch>
                                            <a:fillRect/>
                                          </a:stretch>
                                        </pic:blipFill>
                                        <pic:spPr bwMode="auto">
                                          <a:xfrm>
                                            <a:off x="0" y="0"/>
                                            <a:ext cx="4629660" cy="3241428"/>
                                          </a:xfrm>
                                          <a:prstGeom prst="rect">
                                            <a:avLst/>
                                          </a:prstGeom>
                                        </pic:spPr>
                                      </pic:pic>
                                    </a:graphicData>
                                  </a:graphic>
                                </wp:inline>
                              </w:drawing>
                            </w:r>
                          </w:p>
                          <w:p w14:paraId="503A6265" w14:textId="405C2D54" w:rsidR="00FE4FEA" w:rsidRDefault="00083C3C">
                            <w:pPr>
                              <w:pStyle w:val="Figure"/>
                              <w:spacing w:before="120" w:after="120"/>
                            </w:pPr>
                            <w:bookmarkStart w:id="57" w:name="_Toc167635522"/>
                            <w:bookmarkStart w:id="58" w:name="_Toc167635576"/>
                            <w:bookmarkStart w:id="59" w:name="_Toc167635737"/>
                            <w:bookmarkStart w:id="60" w:name="_Toc167954662"/>
                            <w:r>
                              <w:rPr>
                                <w:color w:val="000000"/>
                              </w:rPr>
                              <w:t xml:space="preserve">Figure </w:t>
                            </w:r>
                            <w:r w:rsidR="00C8076B">
                              <w:rPr>
                                <w:color w:val="000000"/>
                              </w:rPr>
                              <w:fldChar w:fldCharType="begin"/>
                            </w:r>
                            <w:r w:rsidR="00C8076B">
                              <w:rPr>
                                <w:color w:val="000000"/>
                              </w:rPr>
                              <w:instrText xml:space="preserve"> STYLEREF 1 \s </w:instrText>
                            </w:r>
                            <w:r w:rsidR="00C8076B">
                              <w:rPr>
                                <w:color w:val="000000"/>
                              </w:rPr>
                              <w:fldChar w:fldCharType="separate"/>
                            </w:r>
                            <w:r w:rsidR="00AD2007">
                              <w:rPr>
                                <w:noProof/>
                                <w:color w:val="000000"/>
                              </w:rPr>
                              <w:t>6</w:t>
                            </w:r>
                            <w:r w:rsidR="00C8076B">
                              <w:rPr>
                                <w:color w:val="000000"/>
                              </w:rPr>
                              <w:fldChar w:fldCharType="end"/>
                            </w:r>
                            <w:r w:rsidR="00C8076B">
                              <w:rPr>
                                <w:color w:val="000000"/>
                              </w:rPr>
                              <w:t>.</w:t>
                            </w:r>
                            <w:r w:rsidR="00C8076B">
                              <w:rPr>
                                <w:color w:val="000000"/>
                              </w:rPr>
                              <w:fldChar w:fldCharType="begin"/>
                            </w:r>
                            <w:r w:rsidR="00C8076B">
                              <w:rPr>
                                <w:color w:val="000000"/>
                              </w:rPr>
                              <w:instrText xml:space="preserve"> SEQ Figure \* ARABIC \s 1 </w:instrText>
                            </w:r>
                            <w:r w:rsidR="00C8076B">
                              <w:rPr>
                                <w:color w:val="000000"/>
                              </w:rPr>
                              <w:fldChar w:fldCharType="separate"/>
                            </w:r>
                            <w:r w:rsidR="00AD2007">
                              <w:rPr>
                                <w:noProof/>
                                <w:color w:val="000000"/>
                              </w:rPr>
                              <w:t>3</w:t>
                            </w:r>
                            <w:r w:rsidR="00C8076B">
                              <w:rPr>
                                <w:color w:val="000000"/>
                              </w:rPr>
                              <w:fldChar w:fldCharType="end"/>
                            </w:r>
                            <w:r>
                              <w:rPr>
                                <w:color w:val="000000"/>
                              </w:rPr>
                              <w:t>: A relational database</w:t>
                            </w:r>
                            <w:bookmarkEnd w:id="57"/>
                            <w:bookmarkEnd w:id="58"/>
                            <w:bookmarkEnd w:id="59"/>
                            <w:bookmarkEnd w:id="60"/>
                          </w:p>
                        </w:txbxContent>
                      </wps:txbx>
                      <wps:bodyPr lIns="0" tIns="0" rIns="0" bIns="0" anchor="t">
                        <a:noAutofit/>
                      </wps:bodyPr>
                    </wps:wsp>
                  </a:graphicData>
                </a:graphic>
              </wp:anchor>
            </w:drawing>
          </mc:Choice>
          <mc:Fallback>
            <w:pict>
              <v:rect w14:anchorId="50C3C106" id="Frame3" o:spid="_x0000_s1029" style="position:absolute;margin-left:0;margin-top:.05pt;width:465pt;height:298.55pt;z-index:39;visibility:visible;mso-wrap-style:square;mso-wrap-distance-left:0;mso-wrap-distance-top:0;mso-wrap-distance-right:0;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" o:allowincell="f" stroked="f" strokeweight="0">
                <v:textbox inset="0,0,0,0">
                  <w:txbxContent>
                    <w:p w14:paraId="0BE09A6B" w14:textId="77777777" w:rsidR="00114514" w:rsidRDefault="00083C3C">
                      <w:pPr>
                        <w:pStyle w:val="Figure"/>
                        <w:spacing w:before="120" w:after="120"/>
                        <w:rPr>
                          <w:color w:val="000000"/>
                        </w:rPr>
                      </w:pPr>
                      <w:r>
                        <w:rPr>
                          <w:noProof/>
                          <w:color w:val="000000"/>
                        </w:rPr>
                        <w:drawing>
                          <wp:inline distT="0" distB="0" distL="0" distR="0" wp14:anchorId="2DF69A20" wp14:editId="19DB571A">
                            <wp:extent cx="4622165" cy="3236181"/>
                            <wp:effectExtent l="0" t="0" r="6985" b="2540"/>
                            <wp:docPr id="200" name="Ima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3"/>
                                    <pic:cNvPicPr>
                                      <a:picLocks noChangeAspect="1" noChangeArrowheads="1"/>
                                    </pic:cNvPicPr>
                                  </pic:nvPicPr>
                                  <pic:blipFill>
                                    <a:blip r:embed="rId23">
                                      <a:extLst>
                                        <a:ext uri="{28A0092B-C50C-407E-A947-70E740481C1C}">
                                          <a14:useLocalDpi xmlns:a14="http://schemas.microsoft.com/office/drawing/2010/main" val="0"/>
                                        </a:ext>
                                      </a:extLst>
                                    </a:blip>
                                    <a:stretch>
                                      <a:fillRect/>
                                    </a:stretch>
                                  </pic:blipFill>
                                  <pic:spPr bwMode="auto">
                                    <a:xfrm>
                                      <a:off x="0" y="0"/>
                                      <a:ext cx="4629660" cy="3241428"/>
                                    </a:xfrm>
                                    <a:prstGeom prst="rect">
                                      <a:avLst/>
                                    </a:prstGeom>
                                  </pic:spPr>
                                </pic:pic>
                              </a:graphicData>
                            </a:graphic>
                          </wp:inline>
                        </w:drawing>
                      </w:r>
                    </w:p>
                    <w:p w14:paraId="503A6265" w14:textId="405C2D54" w:rsidR="00FE4FEA" w:rsidRDefault="00083C3C">
                      <w:pPr>
                        <w:pStyle w:val="Figure"/>
                        <w:spacing w:before="120" w:after="120"/>
                      </w:pPr>
                      <w:bookmarkStart w:id="61" w:name="_Toc167635522"/>
                      <w:bookmarkStart w:id="62" w:name="_Toc167635576"/>
                      <w:bookmarkStart w:id="63" w:name="_Toc167635737"/>
                      <w:bookmarkStart w:id="64" w:name="_Toc167954662"/>
                      <w:r>
                        <w:rPr>
                          <w:color w:val="000000"/>
                        </w:rPr>
                        <w:t xml:space="preserve">Figure </w:t>
                      </w:r>
                      <w:r w:rsidR="00C8076B">
                        <w:rPr>
                          <w:color w:val="000000"/>
                        </w:rPr>
                        <w:fldChar w:fldCharType="begin"/>
                      </w:r>
                      <w:r w:rsidR="00C8076B">
                        <w:rPr>
                          <w:color w:val="000000"/>
                        </w:rPr>
                        <w:instrText xml:space="preserve"> STYLEREF 1 \s </w:instrText>
                      </w:r>
                      <w:r w:rsidR="00C8076B">
                        <w:rPr>
                          <w:color w:val="000000"/>
                        </w:rPr>
                        <w:fldChar w:fldCharType="separate"/>
                      </w:r>
                      <w:r w:rsidR="00AD2007">
                        <w:rPr>
                          <w:noProof/>
                          <w:color w:val="000000"/>
                        </w:rPr>
                        <w:t>6</w:t>
                      </w:r>
                      <w:r w:rsidR="00C8076B">
                        <w:rPr>
                          <w:color w:val="000000"/>
                        </w:rPr>
                        <w:fldChar w:fldCharType="end"/>
                      </w:r>
                      <w:r w:rsidR="00C8076B">
                        <w:rPr>
                          <w:color w:val="000000"/>
                        </w:rPr>
                        <w:t>.</w:t>
                      </w:r>
                      <w:r w:rsidR="00C8076B">
                        <w:rPr>
                          <w:color w:val="000000"/>
                        </w:rPr>
                        <w:fldChar w:fldCharType="begin"/>
                      </w:r>
                      <w:r w:rsidR="00C8076B">
                        <w:rPr>
                          <w:color w:val="000000"/>
                        </w:rPr>
                        <w:instrText xml:space="preserve"> SEQ Figure \* ARABIC \s 1 </w:instrText>
                      </w:r>
                      <w:r w:rsidR="00C8076B">
                        <w:rPr>
                          <w:color w:val="000000"/>
                        </w:rPr>
                        <w:fldChar w:fldCharType="separate"/>
                      </w:r>
                      <w:r w:rsidR="00AD2007">
                        <w:rPr>
                          <w:noProof/>
                          <w:color w:val="000000"/>
                        </w:rPr>
                        <w:t>3</w:t>
                      </w:r>
                      <w:r w:rsidR="00C8076B">
                        <w:rPr>
                          <w:color w:val="000000"/>
                        </w:rPr>
                        <w:fldChar w:fldCharType="end"/>
                      </w:r>
                      <w:r>
                        <w:rPr>
                          <w:color w:val="000000"/>
                        </w:rPr>
                        <w:t>: A relational database</w:t>
                      </w:r>
                      <w:bookmarkEnd w:id="61"/>
                      <w:bookmarkEnd w:id="62"/>
                      <w:bookmarkEnd w:id="63"/>
                      <w:bookmarkEnd w:id="64"/>
                    </w:p>
                  </w:txbxContent>
                </v:textbox>
                <w10:wrap type="square" side="largest"/>
              </v:rect>
            </w:pict>
          </mc:Fallback>
        </mc:AlternateContent>
      </w:r>
    </w:p>
    <w:p w14:paraId="38333791" w14:textId="40ACAB2F" w:rsidR="00FE4FEA" w:rsidRDefault="00083C3C">
      <w:r>
        <w:rPr>
          <w:color w:val="000000"/>
          <w:szCs w:val="24"/>
        </w:rPr>
        <w:t>SQL is a widely use</w:t>
      </w:r>
      <w:r>
        <w:t xml:space="preserve">d domain-specific programming language for managing data held in a relational database management </w:t>
      </w:r>
      <w:r w:rsidR="00DD0255">
        <w:t>system.</w:t>
      </w:r>
      <w:r>
        <w:t xml:space="preserve"> It is used for functions such as data manipulation, definition, and control. Research studies show that SQL databases are popular and widely used in </w:t>
      </w:r>
      <w:r>
        <w:lastRenderedPageBreak/>
        <w:t>various programming applications. SQL databases are efficient at storing and querying structured data and have been used to handle large datasets in many industries, such as finance, e-commerce, and health care. With SQL, applications can create complex queries and easily retrieve data based on specific conditions, making it a powerful tool for data analysis and managem</w:t>
      </w:r>
      <w:r>
        <w:rPr>
          <w:color w:val="000000"/>
        </w:rPr>
        <w:t>ent. The most popular SQL database management systems are Oracle, MySQL, PostgreSQL, and Microsoft SQL Server</w:t>
      </w:r>
    </w:p>
    <w:p w14:paraId="1FE781F4" w14:textId="77777777" w:rsidR="00FE4FEA" w:rsidRDefault="00083C3C">
      <w:pPr>
        <w:pStyle w:val="Heading4"/>
      </w:pPr>
      <w:bookmarkStart w:id="65" w:name="__RefHeading___Toc3128_807947876"/>
      <w:bookmarkEnd w:id="65"/>
      <w:r>
        <w:t>MySQL</w:t>
      </w:r>
    </w:p>
    <w:p w14:paraId="0F714409" w14:textId="77777777" w:rsidR="00FE4FEA" w:rsidRDefault="00083C3C">
      <w:r>
        <w:t>MySQL is an open-source relational database management system that has been widely used for over a decade. It offers a wide range of features, including data storage and retrieval, scalability, security, and backup and recovery. Research shows that MySQL is one of the most popular databases in the world, especially in the web development industry. One reason for this popularity is its compatibility with a variety of programming languages and operating systems. Additionally, its documentation and community support make it easy for developers to get started with MySQL. Overall, MySQL continues to be a popular choice for companies and organizations looking for a reliable and flexible database management system.</w:t>
      </w:r>
    </w:p>
    <w:p w14:paraId="02A9747B" w14:textId="3C499739" w:rsidR="00FE4FEA" w:rsidRDefault="00083C3C" w:rsidP="00DD0255">
      <w:pPr>
        <w:pStyle w:val="Heading4"/>
      </w:pPr>
      <w:bookmarkStart w:id="66" w:name="__RefHeading___Toc3130_807947876"/>
      <w:bookmarkEnd w:id="66"/>
      <w:r>
        <w:t>Non-relational databases and NoSQL</w:t>
      </w:r>
    </w:p>
    <w:p w14:paraId="39E64FAD" w14:textId="1F068EC1" w:rsidR="00FE4FEA" w:rsidRDefault="00083C3C">
      <w:pPr>
        <w:rPr>
          <w:color w:val="000000"/>
          <w:szCs w:val="24"/>
        </w:rPr>
      </w:pPr>
      <w:r>
        <w:rPr>
          <w:color w:val="000000"/>
          <w:szCs w:val="24"/>
        </w:rPr>
        <w:t>A non-relational database is a database that does not use the tabular schema of rows and columns found in most traditional database systems. Instead, non-relational databases use a storage model that is optimized for the specific requirements of the type of data being stored [</w:t>
      </w:r>
      <w:r w:rsidR="00B8443B">
        <w:rPr>
          <w:color w:val="000000"/>
          <w:szCs w:val="24"/>
        </w:rPr>
        <w:t>41</w:t>
      </w:r>
      <w:r>
        <w:rPr>
          <w:color w:val="000000"/>
          <w:szCs w:val="24"/>
        </w:rPr>
        <w:t>].</w:t>
      </w:r>
    </w:p>
    <w:p w14:paraId="538B7425" w14:textId="41F62F67" w:rsidR="00FE4FEA" w:rsidRDefault="00083C3C">
      <w:pPr>
        <w:rPr>
          <w:color w:val="000000"/>
          <w:szCs w:val="24"/>
        </w:rPr>
      </w:pPr>
      <w:r>
        <w:rPr>
          <w:color w:val="000000"/>
          <w:szCs w:val="24"/>
        </w:rPr>
        <w:t>NoSQL databases have become increasingly popular in recent years due to their flexibility and scalability in handling large amounts of unstructured or semi-structured data. In a systematic literature review of NoSQL databases, the data model used for a NoSQL database depends on the type of NoSQL database. NoSQL databases are categorized based on their storage type [</w:t>
      </w:r>
      <w:r w:rsidR="00B8443B">
        <w:rPr>
          <w:color w:val="000000"/>
          <w:szCs w:val="24"/>
        </w:rPr>
        <w:t>42</w:t>
      </w:r>
      <w:r>
        <w:rPr>
          <w:color w:val="000000"/>
          <w:szCs w:val="24"/>
        </w:rPr>
        <w:t>], which includes key-value stores, document stores, column-family stores, and graph databases. The review also notes that NoSQL databases have been adopted in various industries, including health care, where they have been used for large-scale data warehousing and analytics. While NoSQL databases have many advantages over traditional relational databases, they also come with some trade-offs, such as less strict consistency guarantees and a lack of standardization. NoSQL databases offer a promising alternative for handling big data applications, with new databases and technologies emerging to address the challenges faced by users in this rapidly evolving landscape. Popular NoSQL databases include MongoDB, Apache Cassandra and Redis.</w:t>
      </w:r>
    </w:p>
    <w:p w14:paraId="27F3872F" w14:textId="77777777" w:rsidR="00FE4FEA" w:rsidRDefault="00083C3C">
      <w:pPr>
        <w:pStyle w:val="Heading4"/>
      </w:pPr>
      <w:bookmarkStart w:id="67" w:name="__RefHeading___Toc3132_807947876"/>
      <w:bookmarkEnd w:id="67"/>
      <w:r>
        <w:t>MongoDB and Mongoose</w:t>
      </w:r>
    </w:p>
    <w:p w14:paraId="4495E473" w14:textId="77777777" w:rsidR="00FE4FEA" w:rsidRDefault="00083C3C">
      <w:r>
        <w:t>MongoDB is a widely used NoSQL database that is designed for scalability, high performance, and flexibility in handling large amounts of unstructured data. Compared to relational databases, MongoDB is schema-free, meaning that it does not enforce a specific data structure or relationships between tables, allowing for more dynamic and agile development. Its flexible document-oriented data model is particularly well-suited for use cases that involve constantly evolving data, such as social media, e-commerce, and real-time analytics applications.</w:t>
      </w:r>
    </w:p>
    <w:p w14:paraId="4569E977" w14:textId="77777777" w:rsidR="00FE4FEA" w:rsidRDefault="00083C3C">
      <w:r>
        <w:t xml:space="preserve">Mongoose is a JavaScript library that provides a schema-based modeling tool for MongoDB. Mongoose allows developers to define their data schema and model in a more structured and </w:t>
      </w:r>
      <w:r>
        <w:lastRenderedPageBreak/>
        <w:t>scalable way, providing validation, type-casting, and other key features that are not available in the raw MongoDB driver.</w:t>
      </w:r>
    </w:p>
    <w:p w14:paraId="0B2E6455" w14:textId="77777777" w:rsidR="00FE4FEA" w:rsidRDefault="00083C3C">
      <w:r>
        <w:t>The combination of MongoDB and Mongoose has become popular due to their ease of use, scalability, and flexibility. MongoDB is particularly suited for modern, agile software development methodologies that prioritize scalability, flexibility, and ease of use, while Mongoose provides a structured and object-oriented way of interacting with MongoDB. Together, they provide a powerful and efficient way to build modern web applications and services.</w:t>
      </w:r>
    </w:p>
    <w:p w14:paraId="0DCBCC27" w14:textId="420E25DA" w:rsidR="00FE4FEA" w:rsidRDefault="00083C3C">
      <w:r>
        <w:t>In addition, the MongoDB ecosystem includes a number of other powerful tools and technologies, such as MongoDB Atlas, a fully-managed cloud database service, and MongoDB Charts, a platform for data visualization and analysis. The MongoDB community is also active and growing, providing ample resources, tutorials, and documentation for developers to quickly get up to speed with the technology.</w:t>
      </w:r>
    </w:p>
    <w:p w14:paraId="5E639B47" w14:textId="7BF57F94" w:rsidR="00FE4FEA" w:rsidRDefault="00083C3C">
      <w:r>
        <w:t>MongoDB and Mongoose are powerful tools for modern web development, offering a flexible and scalable approach to data management and access. With their ease of use, rich features, and active community, they are quickly becoming a go-to choice for many modern web applications.</w:t>
      </w:r>
    </w:p>
    <w:p w14:paraId="2E48EBF4" w14:textId="4C2F150B" w:rsidR="00FE4FEA" w:rsidRDefault="00B8443B">
      <w:r>
        <w:rPr>
          <w:noProof/>
        </w:rPr>
        <mc:AlternateContent>
          <mc:Choice Requires="wps">
            <w:drawing>
              <wp:anchor distT="0" distB="0" distL="0" distR="0" simplePos="0" relativeHeight="42" behindDoc="0" locked="0" layoutInCell="0" allowOverlap="1" wp14:anchorId="6B3149A8" wp14:editId="171D4743">
                <wp:simplePos x="0" y="0"/>
                <wp:positionH relativeFrom="margin">
                  <wp:align>left</wp:align>
                </wp:positionH>
                <wp:positionV relativeFrom="paragraph">
                  <wp:posOffset>11375</wp:posOffset>
                </wp:positionV>
                <wp:extent cx="5631180" cy="2696845"/>
                <wp:effectExtent l="0" t="0" r="7620" b="8255"/>
                <wp:wrapTopAndBottom/>
                <wp:docPr id="18" name="Frame4"/>
                <wp:cNvGraphicFramePr/>
                <a:graphic xmlns:a="http://schemas.openxmlformats.org/drawingml/2006/main">
                  <a:graphicData uri="http://schemas.microsoft.com/office/word/2010/wordprocessingShape">
                    <wps:wsp>
                      <wps:cNvSpPr/>
                      <wps:spPr>
                        <a:xfrm>
                          <a:off x="0" y="0"/>
                          <a:ext cx="5631180" cy="2696845"/>
                        </a:xfrm>
                        <a:prstGeom prst="rect">
                          <a:avLst/>
                        </a:prstGeom>
                        <a:solidFill>
                          <a:srgbClr val="FFFFFF"/>
                        </a:solidFill>
                        <a:ln w="0">
                          <a:noFill/>
                        </a:ln>
                      </wps:spPr>
                      <wps:style>
                        <a:lnRef idx="0">
                          <a:scrgbClr r="0" g="0" b="0"/>
                        </a:lnRef>
                        <a:fillRef idx="0">
                          <a:scrgbClr r="0" g="0" b="0"/>
                        </a:fillRef>
                        <a:effectRef idx="0">
                          <a:scrgbClr r="0" g="0" b="0"/>
                        </a:effectRef>
                        <a:fontRef idx="minor"/>
                      </wps:style>
                      <wps:txbx>
                        <w:txbxContent>
                          <w:p w14:paraId="28A6175C" w14:textId="77777777" w:rsidR="003515C0" w:rsidRDefault="00083C3C">
                            <w:pPr>
                              <w:pStyle w:val="Figure"/>
                              <w:spacing w:before="120" w:after="120"/>
                              <w:rPr>
                                <w:color w:val="000000"/>
                              </w:rPr>
                            </w:pPr>
                            <w:bookmarkStart w:id="68" w:name="_Toc167635523"/>
                            <w:bookmarkStart w:id="69" w:name="_Toc167635577"/>
                            <w:bookmarkStart w:id="70" w:name="_Toc167635738"/>
                            <w:r>
                              <w:rPr>
                                <w:noProof/>
                              </w:rPr>
                              <w:drawing>
                                <wp:inline distT="0" distB="0" distL="0" distR="0" wp14:anchorId="1A7C0BBC" wp14:editId="23DAE49E">
                                  <wp:extent cx="5631180" cy="2355215"/>
                                  <wp:effectExtent l="0" t="0" r="0" b="0"/>
                                  <wp:docPr id="201" name="Imag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4"/>
                                          <pic:cNvPicPr>
                                            <a:picLocks noChangeAspect="1" noChangeArrowheads="1"/>
                                          </pic:cNvPicPr>
                                        </pic:nvPicPr>
                                        <pic:blipFill>
                                          <a:blip r:embed="rId24"/>
                                          <a:stretch>
                                            <a:fillRect/>
                                          </a:stretch>
                                        </pic:blipFill>
                                        <pic:spPr bwMode="auto">
                                          <a:xfrm>
                                            <a:off x="0" y="0"/>
                                            <a:ext cx="5631180" cy="2355215"/>
                                          </a:xfrm>
                                          <a:prstGeom prst="rect">
                                            <a:avLst/>
                                          </a:prstGeom>
                                        </pic:spPr>
                                      </pic:pic>
                                    </a:graphicData>
                                  </a:graphic>
                                </wp:inline>
                              </w:drawing>
                            </w:r>
                          </w:p>
                          <w:p w14:paraId="52EA454F" w14:textId="1D84D561" w:rsidR="00FE4FEA" w:rsidRDefault="00083C3C">
                            <w:pPr>
                              <w:pStyle w:val="Figure"/>
                              <w:spacing w:before="120" w:after="120"/>
                            </w:pPr>
                            <w:bookmarkStart w:id="71" w:name="_Toc167954663"/>
                            <w:r>
                              <w:rPr>
                                <w:color w:val="000000"/>
                              </w:rPr>
                              <w:t xml:space="preserve">Figure </w:t>
                            </w:r>
                            <w:r w:rsidR="00C8076B">
                              <w:rPr>
                                <w:color w:val="000000"/>
                              </w:rPr>
                              <w:fldChar w:fldCharType="begin"/>
                            </w:r>
                            <w:r w:rsidR="00C8076B">
                              <w:rPr>
                                <w:color w:val="000000"/>
                              </w:rPr>
                              <w:instrText xml:space="preserve"> STYLEREF 1 \s </w:instrText>
                            </w:r>
                            <w:r w:rsidR="00C8076B">
                              <w:rPr>
                                <w:color w:val="000000"/>
                              </w:rPr>
                              <w:fldChar w:fldCharType="separate"/>
                            </w:r>
                            <w:r w:rsidR="00AD2007">
                              <w:rPr>
                                <w:noProof/>
                                <w:color w:val="000000"/>
                              </w:rPr>
                              <w:t>6</w:t>
                            </w:r>
                            <w:r w:rsidR="00C8076B">
                              <w:rPr>
                                <w:color w:val="000000"/>
                              </w:rPr>
                              <w:fldChar w:fldCharType="end"/>
                            </w:r>
                            <w:r w:rsidR="00C8076B">
                              <w:rPr>
                                <w:color w:val="000000"/>
                              </w:rPr>
                              <w:t>.</w:t>
                            </w:r>
                            <w:r w:rsidR="00C8076B">
                              <w:rPr>
                                <w:color w:val="000000"/>
                              </w:rPr>
                              <w:fldChar w:fldCharType="begin"/>
                            </w:r>
                            <w:r w:rsidR="00C8076B">
                              <w:rPr>
                                <w:color w:val="000000"/>
                              </w:rPr>
                              <w:instrText xml:space="preserve"> SEQ Figure \* ARABIC \s 1 </w:instrText>
                            </w:r>
                            <w:r w:rsidR="00C8076B">
                              <w:rPr>
                                <w:color w:val="000000"/>
                              </w:rPr>
                              <w:fldChar w:fldCharType="separate"/>
                            </w:r>
                            <w:r w:rsidR="00AD2007">
                              <w:rPr>
                                <w:noProof/>
                                <w:color w:val="000000"/>
                              </w:rPr>
                              <w:t>4</w:t>
                            </w:r>
                            <w:r w:rsidR="00C8076B">
                              <w:rPr>
                                <w:color w:val="000000"/>
                              </w:rPr>
                              <w:fldChar w:fldCharType="end"/>
                            </w:r>
                            <w:r>
                              <w:rPr>
                                <w:color w:val="000000"/>
                              </w:rPr>
                              <w:t>: Mongoose schema definition</w:t>
                            </w:r>
                            <w:bookmarkEnd w:id="68"/>
                            <w:bookmarkEnd w:id="69"/>
                            <w:bookmarkEnd w:id="70"/>
                            <w:bookmarkEnd w:id="71"/>
                          </w:p>
                        </w:txbxContent>
                      </wps:txbx>
                      <wps:bodyPr lIns="0" tIns="0" rIns="0" bIns="0" anchor="t">
                        <a:noAutofit/>
                      </wps:bodyPr>
                    </wps:wsp>
                  </a:graphicData>
                </a:graphic>
              </wp:anchor>
            </w:drawing>
          </mc:Choice>
          <mc:Fallback>
            <w:pict>
              <v:rect w14:anchorId="6B3149A8" id="Frame4" o:spid="_x0000_s1030" style="position:absolute;margin-left:0;margin-top:.9pt;width:443.4pt;height:212.35pt;z-index:42;visibility:visible;mso-wrap-style:square;mso-wrap-distance-left:0;mso-wrap-distance-top:0;mso-wrap-distance-right:0;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" o:allowincell="f" stroked="f" strokeweight="0">
                <v:textbox inset="0,0,0,0">
                  <w:txbxContent>
                    <w:p w14:paraId="28A6175C" w14:textId="77777777" w:rsidR="003515C0" w:rsidRDefault="00083C3C">
                      <w:pPr>
                        <w:pStyle w:val="Figure"/>
                        <w:spacing w:before="120" w:after="120"/>
                        <w:rPr>
                          <w:color w:val="000000"/>
                        </w:rPr>
                      </w:pPr>
                      <w:bookmarkStart w:id="72" w:name="_Toc167635523"/>
                      <w:bookmarkStart w:id="73" w:name="_Toc167635577"/>
                      <w:bookmarkStart w:id="74" w:name="_Toc167635738"/>
                      <w:r>
                        <w:rPr>
                          <w:noProof/>
                        </w:rPr>
                        <w:drawing>
                          <wp:inline distT="0" distB="0" distL="0" distR="0" wp14:anchorId="1A7C0BBC" wp14:editId="23DAE49E">
                            <wp:extent cx="5631180" cy="2355215"/>
                            <wp:effectExtent l="0" t="0" r="0" b="0"/>
                            <wp:docPr id="201" name="Imag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4"/>
                                    <pic:cNvPicPr>
                                      <a:picLocks noChangeAspect="1" noChangeArrowheads="1"/>
                                    </pic:cNvPicPr>
                                  </pic:nvPicPr>
                                  <pic:blipFill>
                                    <a:blip r:embed="rId24"/>
                                    <a:stretch>
                                      <a:fillRect/>
                                    </a:stretch>
                                  </pic:blipFill>
                                  <pic:spPr bwMode="auto">
                                    <a:xfrm>
                                      <a:off x="0" y="0"/>
                                      <a:ext cx="5631180" cy="2355215"/>
                                    </a:xfrm>
                                    <a:prstGeom prst="rect">
                                      <a:avLst/>
                                    </a:prstGeom>
                                  </pic:spPr>
                                </pic:pic>
                              </a:graphicData>
                            </a:graphic>
                          </wp:inline>
                        </w:drawing>
                      </w:r>
                    </w:p>
                    <w:p w14:paraId="52EA454F" w14:textId="1D84D561" w:rsidR="00FE4FEA" w:rsidRDefault="00083C3C">
                      <w:pPr>
                        <w:pStyle w:val="Figure"/>
                        <w:spacing w:before="120" w:after="120"/>
                      </w:pPr>
                      <w:bookmarkStart w:id="75" w:name="_Toc167954663"/>
                      <w:r>
                        <w:rPr>
                          <w:color w:val="000000"/>
                        </w:rPr>
                        <w:t xml:space="preserve">Figure </w:t>
                      </w:r>
                      <w:r w:rsidR="00C8076B">
                        <w:rPr>
                          <w:color w:val="000000"/>
                        </w:rPr>
                        <w:fldChar w:fldCharType="begin"/>
                      </w:r>
                      <w:r w:rsidR="00C8076B">
                        <w:rPr>
                          <w:color w:val="000000"/>
                        </w:rPr>
                        <w:instrText xml:space="preserve"> STYLEREF 1 \s </w:instrText>
                      </w:r>
                      <w:r w:rsidR="00C8076B">
                        <w:rPr>
                          <w:color w:val="000000"/>
                        </w:rPr>
                        <w:fldChar w:fldCharType="separate"/>
                      </w:r>
                      <w:r w:rsidR="00AD2007">
                        <w:rPr>
                          <w:noProof/>
                          <w:color w:val="000000"/>
                        </w:rPr>
                        <w:t>6</w:t>
                      </w:r>
                      <w:r w:rsidR="00C8076B">
                        <w:rPr>
                          <w:color w:val="000000"/>
                        </w:rPr>
                        <w:fldChar w:fldCharType="end"/>
                      </w:r>
                      <w:r w:rsidR="00C8076B">
                        <w:rPr>
                          <w:color w:val="000000"/>
                        </w:rPr>
                        <w:t>.</w:t>
                      </w:r>
                      <w:r w:rsidR="00C8076B">
                        <w:rPr>
                          <w:color w:val="000000"/>
                        </w:rPr>
                        <w:fldChar w:fldCharType="begin"/>
                      </w:r>
                      <w:r w:rsidR="00C8076B">
                        <w:rPr>
                          <w:color w:val="000000"/>
                        </w:rPr>
                        <w:instrText xml:space="preserve"> SEQ Figure \* ARABIC \s 1 </w:instrText>
                      </w:r>
                      <w:r w:rsidR="00C8076B">
                        <w:rPr>
                          <w:color w:val="000000"/>
                        </w:rPr>
                        <w:fldChar w:fldCharType="separate"/>
                      </w:r>
                      <w:r w:rsidR="00AD2007">
                        <w:rPr>
                          <w:noProof/>
                          <w:color w:val="000000"/>
                        </w:rPr>
                        <w:t>4</w:t>
                      </w:r>
                      <w:r w:rsidR="00C8076B">
                        <w:rPr>
                          <w:color w:val="000000"/>
                        </w:rPr>
                        <w:fldChar w:fldCharType="end"/>
                      </w:r>
                      <w:r>
                        <w:rPr>
                          <w:color w:val="000000"/>
                        </w:rPr>
                        <w:t>: Mongoose schema definition</w:t>
                      </w:r>
                      <w:bookmarkEnd w:id="72"/>
                      <w:bookmarkEnd w:id="73"/>
                      <w:bookmarkEnd w:id="74"/>
                      <w:bookmarkEnd w:id="75"/>
                    </w:p>
                  </w:txbxContent>
                </v:textbox>
                <w10:wrap type="topAndBottom" anchorx="margin"/>
              </v:rect>
            </w:pict>
          </mc:Fallback>
        </mc:AlternateContent>
      </w:r>
      <w:r w:rsidR="00083C3C">
        <w:br/>
      </w:r>
      <w:r w:rsidR="00083C3C">
        <w:br/>
      </w:r>
      <w:r w:rsidR="00083C3C">
        <w:br w:type="page"/>
      </w:r>
    </w:p>
    <w:p w14:paraId="3E90BE77" w14:textId="78E1BD15" w:rsidR="00FE4FEA" w:rsidRDefault="00B8443B" w:rsidP="00B8443B">
      <w:pPr>
        <w:pStyle w:val="Heading3"/>
      </w:pPr>
      <w:bookmarkStart w:id="76" w:name="_Toc167954580"/>
      <w:r>
        <w:rPr>
          <w:noProof/>
        </w:rPr>
        <w:lastRenderedPageBreak/>
        <mc:AlternateContent>
          <mc:Choice Requires="wps">
            <w:drawing>
              <wp:anchor distT="0" distB="0" distL="0" distR="0" simplePos="0" relativeHeight="48" behindDoc="0" locked="0" layoutInCell="0" allowOverlap="1" wp14:anchorId="244DFB20" wp14:editId="0E775084">
                <wp:simplePos x="0" y="0"/>
                <wp:positionH relativeFrom="margin">
                  <wp:align>left</wp:align>
                </wp:positionH>
                <wp:positionV relativeFrom="paragraph">
                  <wp:posOffset>0</wp:posOffset>
                </wp:positionV>
                <wp:extent cx="5662930" cy="3326130"/>
                <wp:effectExtent l="0" t="0" r="0" b="7620"/>
                <wp:wrapTopAndBottom/>
                <wp:docPr id="22" name="Frame5"/>
                <wp:cNvGraphicFramePr/>
                <a:graphic xmlns:a="http://schemas.openxmlformats.org/drawingml/2006/main">
                  <a:graphicData uri="http://schemas.microsoft.com/office/word/2010/wordprocessingShape">
                    <wps:wsp>
                      <wps:cNvSpPr/>
                      <wps:spPr>
                        <a:xfrm>
                          <a:off x="0" y="0"/>
                          <a:ext cx="5662930" cy="3326130"/>
                        </a:xfrm>
                        <a:prstGeom prst="rect">
                          <a:avLst/>
                        </a:prstGeom>
                        <a:solidFill>
                          <a:srgbClr val="FFFFFF"/>
                        </a:solidFill>
                        <a:ln w="0">
                          <a:noFill/>
                        </a:ln>
                      </wps:spPr>
                      <wps:style>
                        <a:lnRef idx="0">
                          <a:scrgbClr r="0" g="0" b="0"/>
                        </a:lnRef>
                        <a:fillRef idx="0">
                          <a:scrgbClr r="0" g="0" b="0"/>
                        </a:fillRef>
                        <a:effectRef idx="0">
                          <a:scrgbClr r="0" g="0" b="0"/>
                        </a:effectRef>
                        <a:fontRef idx="minor"/>
                      </wps:style>
                      <wps:txbx>
                        <w:txbxContent>
                          <w:p w14:paraId="6A5147FA" w14:textId="77777777" w:rsidR="003515C0" w:rsidRDefault="00083C3C">
                            <w:pPr>
                              <w:pStyle w:val="Figure"/>
                              <w:spacing w:before="120" w:after="120"/>
                              <w:rPr>
                                <w:color w:val="000000"/>
                              </w:rPr>
                            </w:pPr>
                            <w:bookmarkStart w:id="77" w:name="_Toc167635524"/>
                            <w:bookmarkStart w:id="78" w:name="_Toc167635578"/>
                            <w:bookmarkStart w:id="79" w:name="_Toc167635739"/>
                            <w:r>
                              <w:rPr>
                                <w:noProof/>
                              </w:rPr>
                              <w:drawing>
                                <wp:inline distT="0" distB="0" distL="0" distR="0" wp14:anchorId="1F815984" wp14:editId="4053E7CF">
                                  <wp:extent cx="5662930" cy="2984500"/>
                                  <wp:effectExtent l="0" t="0" r="0" b="0"/>
                                  <wp:docPr id="202" name="Imag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5"/>
                                          <pic:cNvPicPr>
                                            <a:picLocks noChangeAspect="1" noChangeArrowheads="1"/>
                                          </pic:cNvPicPr>
                                        </pic:nvPicPr>
                                        <pic:blipFill>
                                          <a:blip r:embed="rId25"/>
                                          <a:srcRect r="34612" b="3323"/>
                                          <a:stretch>
                                            <a:fillRect/>
                                          </a:stretch>
                                        </pic:blipFill>
                                        <pic:spPr bwMode="auto">
                                          <a:xfrm>
                                            <a:off x="0" y="0"/>
                                            <a:ext cx="5662930" cy="2984500"/>
                                          </a:xfrm>
                                          <a:prstGeom prst="rect">
                                            <a:avLst/>
                                          </a:prstGeom>
                                        </pic:spPr>
                                      </pic:pic>
                                    </a:graphicData>
                                  </a:graphic>
                                </wp:inline>
                              </w:drawing>
                            </w:r>
                          </w:p>
                          <w:p w14:paraId="2856CE95" w14:textId="14974EF1" w:rsidR="00FE4FEA" w:rsidRDefault="00083C3C">
                            <w:pPr>
                              <w:pStyle w:val="Figure"/>
                              <w:spacing w:before="120" w:after="120"/>
                            </w:pPr>
                            <w:bookmarkStart w:id="80" w:name="_Toc167954664"/>
                            <w:r>
                              <w:rPr>
                                <w:color w:val="000000"/>
                              </w:rPr>
                              <w:t xml:space="preserve">Figure </w:t>
                            </w:r>
                            <w:r w:rsidR="00C8076B">
                              <w:rPr>
                                <w:color w:val="000000"/>
                              </w:rPr>
                              <w:fldChar w:fldCharType="begin"/>
                            </w:r>
                            <w:r w:rsidR="00C8076B">
                              <w:rPr>
                                <w:color w:val="000000"/>
                              </w:rPr>
                              <w:instrText xml:space="preserve"> STYLEREF 1 \s </w:instrText>
                            </w:r>
                            <w:r w:rsidR="00C8076B">
                              <w:rPr>
                                <w:color w:val="000000"/>
                              </w:rPr>
                              <w:fldChar w:fldCharType="separate"/>
                            </w:r>
                            <w:r w:rsidR="00AD2007">
                              <w:rPr>
                                <w:noProof/>
                                <w:color w:val="000000"/>
                              </w:rPr>
                              <w:t>6</w:t>
                            </w:r>
                            <w:r w:rsidR="00C8076B">
                              <w:rPr>
                                <w:color w:val="000000"/>
                              </w:rPr>
                              <w:fldChar w:fldCharType="end"/>
                            </w:r>
                            <w:r w:rsidR="00C8076B">
                              <w:rPr>
                                <w:color w:val="000000"/>
                              </w:rPr>
                              <w:t>.</w:t>
                            </w:r>
                            <w:r w:rsidR="00C8076B">
                              <w:rPr>
                                <w:color w:val="000000"/>
                              </w:rPr>
                              <w:fldChar w:fldCharType="begin"/>
                            </w:r>
                            <w:r w:rsidR="00C8076B">
                              <w:rPr>
                                <w:color w:val="000000"/>
                              </w:rPr>
                              <w:instrText xml:space="preserve"> SEQ Figure \* ARABIC \s 1 </w:instrText>
                            </w:r>
                            <w:r w:rsidR="00C8076B">
                              <w:rPr>
                                <w:color w:val="000000"/>
                              </w:rPr>
                              <w:fldChar w:fldCharType="separate"/>
                            </w:r>
                            <w:r w:rsidR="00AD2007">
                              <w:rPr>
                                <w:noProof/>
                                <w:color w:val="000000"/>
                              </w:rPr>
                              <w:t>5</w:t>
                            </w:r>
                            <w:r w:rsidR="00C8076B">
                              <w:rPr>
                                <w:color w:val="000000"/>
                              </w:rPr>
                              <w:fldChar w:fldCharType="end"/>
                            </w:r>
                            <w:r>
                              <w:rPr>
                                <w:color w:val="000000"/>
                              </w:rPr>
                              <w:t>: MongoDB documents from schema in Figure 2.7.6.2</w:t>
                            </w:r>
                            <w:bookmarkEnd w:id="77"/>
                            <w:bookmarkEnd w:id="78"/>
                            <w:bookmarkEnd w:id="79"/>
                            <w:bookmarkEnd w:id="80"/>
                          </w:p>
                        </w:txbxContent>
                      </wps:txbx>
                      <wps:bodyPr lIns="0" tIns="0" rIns="0" bIns="0" anchor="t">
                        <a:noAutofit/>
                      </wps:bodyPr>
                    </wps:wsp>
                  </a:graphicData>
                </a:graphic>
              </wp:anchor>
            </w:drawing>
          </mc:Choice>
          <mc:Fallback>
            <w:pict>
              <v:rect w14:anchorId="244DFB20" id="Frame5" o:spid="_x0000_s1031" style="position:absolute;left:0;text-align:left;margin-left:0;margin-top:0;width:445.9pt;height:261.9pt;z-index:48;visibility:visible;mso-wrap-style:square;mso-wrap-distance-left:0;mso-wrap-distance-top:0;mso-wrap-distance-right:0;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" o:allowincell="f" stroked="f" strokeweight="0">
                <v:textbox inset="0,0,0,0">
                  <w:txbxContent>
                    <w:p w14:paraId="6A5147FA" w14:textId="77777777" w:rsidR="003515C0" w:rsidRDefault="00083C3C">
                      <w:pPr>
                        <w:pStyle w:val="Figure"/>
                        <w:spacing w:before="120" w:after="120"/>
                        <w:rPr>
                          <w:color w:val="000000"/>
                        </w:rPr>
                      </w:pPr>
                      <w:bookmarkStart w:id="81" w:name="_Toc167635524"/>
                      <w:bookmarkStart w:id="82" w:name="_Toc167635578"/>
                      <w:bookmarkStart w:id="83" w:name="_Toc167635739"/>
                      <w:r>
                        <w:rPr>
                          <w:noProof/>
                        </w:rPr>
                        <w:drawing>
                          <wp:inline distT="0" distB="0" distL="0" distR="0" wp14:anchorId="1F815984" wp14:editId="4053E7CF">
                            <wp:extent cx="5662930" cy="2984500"/>
                            <wp:effectExtent l="0" t="0" r="0" b="0"/>
                            <wp:docPr id="202" name="Imag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5"/>
                                    <pic:cNvPicPr>
                                      <a:picLocks noChangeAspect="1" noChangeArrowheads="1"/>
                                    </pic:cNvPicPr>
                                  </pic:nvPicPr>
                                  <pic:blipFill>
                                    <a:blip r:embed="rId25"/>
                                    <a:srcRect r="34612" b="3323"/>
                                    <a:stretch>
                                      <a:fillRect/>
                                    </a:stretch>
                                  </pic:blipFill>
                                  <pic:spPr bwMode="auto">
                                    <a:xfrm>
                                      <a:off x="0" y="0"/>
                                      <a:ext cx="5662930" cy="2984500"/>
                                    </a:xfrm>
                                    <a:prstGeom prst="rect">
                                      <a:avLst/>
                                    </a:prstGeom>
                                  </pic:spPr>
                                </pic:pic>
                              </a:graphicData>
                            </a:graphic>
                          </wp:inline>
                        </w:drawing>
                      </w:r>
                    </w:p>
                    <w:p w14:paraId="2856CE95" w14:textId="14974EF1" w:rsidR="00FE4FEA" w:rsidRDefault="00083C3C">
                      <w:pPr>
                        <w:pStyle w:val="Figure"/>
                        <w:spacing w:before="120" w:after="120"/>
                      </w:pPr>
                      <w:bookmarkStart w:id="84" w:name="_Toc167954664"/>
                      <w:r>
                        <w:rPr>
                          <w:color w:val="000000"/>
                        </w:rPr>
                        <w:t xml:space="preserve">Figure </w:t>
                      </w:r>
                      <w:r w:rsidR="00C8076B">
                        <w:rPr>
                          <w:color w:val="000000"/>
                        </w:rPr>
                        <w:fldChar w:fldCharType="begin"/>
                      </w:r>
                      <w:r w:rsidR="00C8076B">
                        <w:rPr>
                          <w:color w:val="000000"/>
                        </w:rPr>
                        <w:instrText xml:space="preserve"> STYLEREF 1 \s </w:instrText>
                      </w:r>
                      <w:r w:rsidR="00C8076B">
                        <w:rPr>
                          <w:color w:val="000000"/>
                        </w:rPr>
                        <w:fldChar w:fldCharType="separate"/>
                      </w:r>
                      <w:r w:rsidR="00AD2007">
                        <w:rPr>
                          <w:noProof/>
                          <w:color w:val="000000"/>
                        </w:rPr>
                        <w:t>6</w:t>
                      </w:r>
                      <w:r w:rsidR="00C8076B">
                        <w:rPr>
                          <w:color w:val="000000"/>
                        </w:rPr>
                        <w:fldChar w:fldCharType="end"/>
                      </w:r>
                      <w:r w:rsidR="00C8076B">
                        <w:rPr>
                          <w:color w:val="000000"/>
                        </w:rPr>
                        <w:t>.</w:t>
                      </w:r>
                      <w:r w:rsidR="00C8076B">
                        <w:rPr>
                          <w:color w:val="000000"/>
                        </w:rPr>
                        <w:fldChar w:fldCharType="begin"/>
                      </w:r>
                      <w:r w:rsidR="00C8076B">
                        <w:rPr>
                          <w:color w:val="000000"/>
                        </w:rPr>
                        <w:instrText xml:space="preserve"> SEQ Figure \* ARABIC \s 1 </w:instrText>
                      </w:r>
                      <w:r w:rsidR="00C8076B">
                        <w:rPr>
                          <w:color w:val="000000"/>
                        </w:rPr>
                        <w:fldChar w:fldCharType="separate"/>
                      </w:r>
                      <w:r w:rsidR="00AD2007">
                        <w:rPr>
                          <w:noProof/>
                          <w:color w:val="000000"/>
                        </w:rPr>
                        <w:t>5</w:t>
                      </w:r>
                      <w:r w:rsidR="00C8076B">
                        <w:rPr>
                          <w:color w:val="000000"/>
                        </w:rPr>
                        <w:fldChar w:fldCharType="end"/>
                      </w:r>
                      <w:r>
                        <w:rPr>
                          <w:color w:val="000000"/>
                        </w:rPr>
                        <w:t>: MongoDB documents from schema in Figure 2.7.6.2</w:t>
                      </w:r>
                      <w:bookmarkEnd w:id="81"/>
                      <w:bookmarkEnd w:id="82"/>
                      <w:bookmarkEnd w:id="83"/>
                      <w:bookmarkEnd w:id="84"/>
                    </w:p>
                  </w:txbxContent>
                </v:textbox>
                <w10:wrap type="topAndBottom" anchorx="margin"/>
              </v:rect>
            </w:pict>
          </mc:Fallback>
        </mc:AlternateContent>
      </w:r>
      <w:r>
        <w:t xml:space="preserve"> </w:t>
      </w:r>
      <w:r w:rsidR="00083C3C">
        <w:t>The MERN Stack</w:t>
      </w:r>
      <w:bookmarkEnd w:id="76"/>
    </w:p>
    <w:p w14:paraId="51E7B85E" w14:textId="6E75F804" w:rsidR="00FE4FEA" w:rsidRDefault="00083C3C">
      <w:r>
        <w:t xml:space="preserve">The MERN stack is a popular full-stack web development stack consisting of four main components: MongoDB, Express.js, React.js, and Node.js (Figure </w:t>
      </w:r>
      <w:r w:rsidR="006C3DAE">
        <w:t>6.6</w:t>
      </w:r>
      <w:r>
        <w:t>).</w:t>
      </w:r>
    </w:p>
    <w:p w14:paraId="4198BF85" w14:textId="77777777" w:rsidR="00FE4FEA" w:rsidRDefault="00083C3C">
      <w:r>
        <w:t>The MERN stack allows developers to build modern web applications using JavaScript on both the front-end and back-end, thereby reducing the complexity of managing multiple programming languages and making web application development more streamlined and efficient. It provides a robust and efficient way to build real-time web applications, e-commerce platforms, and other data-intensive web applications that require scalability, flexibility, and agility.</w:t>
      </w:r>
    </w:p>
    <w:p w14:paraId="1BF83533" w14:textId="77777777" w:rsidR="00FE4FEA" w:rsidRDefault="00FE4FEA"/>
    <w:p w14:paraId="1C1D9DE0" w14:textId="77777777" w:rsidR="00FE4FEA" w:rsidRDefault="00083C3C">
      <w:r>
        <w:rPr>
          <w:noProof/>
        </w:rPr>
        <mc:AlternateContent>
          <mc:Choice Requires="wps">
            <w:drawing>
              <wp:anchor distT="0" distB="0" distL="0" distR="0" simplePos="0" relativeHeight="53" behindDoc="0" locked="0" layoutInCell="0" allowOverlap="1" wp14:anchorId="63B4B742" wp14:editId="26E758D0">
                <wp:simplePos x="0" y="0"/>
                <wp:positionH relativeFrom="column">
                  <wp:posOffset>109220</wp:posOffset>
                </wp:positionH>
                <wp:positionV relativeFrom="paragraph">
                  <wp:posOffset>-65405</wp:posOffset>
                </wp:positionV>
                <wp:extent cx="5125085" cy="1840865"/>
                <wp:effectExtent l="0" t="635" r="0" b="0"/>
                <wp:wrapSquare wrapText="bothSides"/>
                <wp:docPr id="26" name="Frame6"/>
                <wp:cNvGraphicFramePr/>
                <a:graphic xmlns:a="http://schemas.openxmlformats.org/drawingml/2006/main">
                  <a:graphicData uri="http://schemas.microsoft.com/office/word/2010/wordprocessingShape">
                    <wps:wsp>
                      <wps:cNvSpPr/>
                      <wps:spPr>
                        <a:xfrm>
                          <a:off x="0" y="0"/>
                          <a:ext cx="5124960" cy="1841040"/>
                        </a:xfrm>
                        <a:prstGeom prst="rect">
                          <a:avLst/>
                        </a:prstGeom>
                        <a:solidFill>
                          <a:srgbClr val="FFFFFF"/>
                        </a:solidFill>
                        <a:ln w="0">
                          <a:noFill/>
                        </a:ln>
                      </wps:spPr>
                      <wps:style>
                        <a:lnRef idx="0">
                          <a:scrgbClr r="0" g="0" b="0"/>
                        </a:lnRef>
                        <a:fillRef idx="0">
                          <a:scrgbClr r="0" g="0" b="0"/>
                        </a:fillRef>
                        <a:effectRef idx="0">
                          <a:scrgbClr r="0" g="0" b="0"/>
                        </a:effectRef>
                        <a:fontRef idx="minor"/>
                      </wps:style>
                      <wps:txbx>
                        <w:txbxContent>
                          <w:p w14:paraId="1F22551B" w14:textId="77777777" w:rsidR="00FE4FEA" w:rsidRDefault="00FE4FEA">
                            <w:pPr>
                              <w:pStyle w:val="Figure"/>
                              <w:spacing w:before="120" w:after="120"/>
                              <w:rPr>
                                <w:color w:val="000000"/>
                              </w:rPr>
                            </w:pPr>
                          </w:p>
                          <w:p w14:paraId="03279D1B" w14:textId="77777777" w:rsidR="00FE4FEA" w:rsidRDefault="00FE4FEA">
                            <w:pPr>
                              <w:pStyle w:val="Figure"/>
                              <w:spacing w:before="120" w:after="120"/>
                              <w:rPr>
                                <w:color w:val="000000"/>
                              </w:rPr>
                            </w:pPr>
                          </w:p>
                          <w:p w14:paraId="21C2B7B1" w14:textId="77777777" w:rsidR="00FE4FEA" w:rsidRDefault="00FE4FEA">
                            <w:pPr>
                              <w:pStyle w:val="Figure"/>
                              <w:spacing w:before="120" w:after="120"/>
                              <w:rPr>
                                <w:color w:val="000000"/>
                              </w:rPr>
                            </w:pPr>
                          </w:p>
                          <w:p w14:paraId="460DB6D7" w14:textId="77777777" w:rsidR="00FE4FEA" w:rsidRDefault="00FE4FEA">
                            <w:pPr>
                              <w:pStyle w:val="Figure"/>
                              <w:spacing w:before="120" w:after="120"/>
                              <w:rPr>
                                <w:color w:val="000000"/>
                              </w:rPr>
                            </w:pPr>
                          </w:p>
                          <w:p w14:paraId="172C2B6A" w14:textId="77777777" w:rsidR="00FE4FEA" w:rsidRDefault="00FE4FEA">
                            <w:pPr>
                              <w:pStyle w:val="Figure"/>
                              <w:spacing w:before="120" w:after="120"/>
                              <w:rPr>
                                <w:color w:val="000000"/>
                              </w:rPr>
                            </w:pPr>
                          </w:p>
                          <w:p w14:paraId="148A4073" w14:textId="77777777" w:rsidR="00FE4FEA" w:rsidRDefault="00FE4FEA">
                            <w:pPr>
                              <w:pStyle w:val="Figure"/>
                              <w:spacing w:before="120" w:after="120"/>
                              <w:rPr>
                                <w:color w:val="000000"/>
                              </w:rPr>
                            </w:pPr>
                          </w:p>
                          <w:p w14:paraId="56927A1A" w14:textId="77777777" w:rsidR="00B8443B" w:rsidRDefault="00B8443B">
                            <w:pPr>
                              <w:pStyle w:val="Figure"/>
                              <w:spacing w:before="120" w:after="120"/>
                              <w:rPr>
                                <w:color w:val="000000"/>
                              </w:rPr>
                            </w:pPr>
                          </w:p>
                          <w:p w14:paraId="16D7456F" w14:textId="3E775158" w:rsidR="00FE4FEA" w:rsidRDefault="00083C3C">
                            <w:pPr>
                              <w:pStyle w:val="Figure"/>
                              <w:spacing w:before="120" w:after="120"/>
                            </w:pPr>
                            <w:bookmarkStart w:id="85" w:name="_Toc167635525"/>
                            <w:bookmarkStart w:id="86" w:name="_Toc167635579"/>
                            <w:bookmarkStart w:id="87" w:name="_Toc167635740"/>
                            <w:bookmarkStart w:id="88" w:name="_Toc167954665"/>
                            <w:r>
                              <w:rPr>
                                <w:color w:val="000000"/>
                              </w:rPr>
                              <w:t xml:space="preserve">Figure </w:t>
                            </w:r>
                            <w:r w:rsidR="00C8076B">
                              <w:rPr>
                                <w:color w:val="000000"/>
                              </w:rPr>
                              <w:fldChar w:fldCharType="begin"/>
                            </w:r>
                            <w:r w:rsidR="00C8076B">
                              <w:rPr>
                                <w:color w:val="000000"/>
                              </w:rPr>
                              <w:instrText xml:space="preserve"> STYLEREF 1 \s </w:instrText>
                            </w:r>
                            <w:r w:rsidR="00C8076B">
                              <w:rPr>
                                <w:color w:val="000000"/>
                              </w:rPr>
                              <w:fldChar w:fldCharType="separate"/>
                            </w:r>
                            <w:r w:rsidR="00AD2007">
                              <w:rPr>
                                <w:noProof/>
                                <w:color w:val="000000"/>
                              </w:rPr>
                              <w:t>6</w:t>
                            </w:r>
                            <w:r w:rsidR="00C8076B">
                              <w:rPr>
                                <w:color w:val="000000"/>
                              </w:rPr>
                              <w:fldChar w:fldCharType="end"/>
                            </w:r>
                            <w:r w:rsidR="00C8076B">
                              <w:rPr>
                                <w:color w:val="000000"/>
                              </w:rPr>
                              <w:t>.</w:t>
                            </w:r>
                            <w:r w:rsidR="00C8076B">
                              <w:rPr>
                                <w:color w:val="000000"/>
                              </w:rPr>
                              <w:fldChar w:fldCharType="begin"/>
                            </w:r>
                            <w:r w:rsidR="00C8076B">
                              <w:rPr>
                                <w:color w:val="000000"/>
                              </w:rPr>
                              <w:instrText xml:space="preserve"> SEQ Figure \* ARABIC \s 1 </w:instrText>
                            </w:r>
                            <w:r w:rsidR="00C8076B">
                              <w:rPr>
                                <w:color w:val="000000"/>
                              </w:rPr>
                              <w:fldChar w:fldCharType="separate"/>
                            </w:r>
                            <w:r w:rsidR="00AD2007">
                              <w:rPr>
                                <w:noProof/>
                                <w:color w:val="000000"/>
                              </w:rPr>
                              <w:t>6</w:t>
                            </w:r>
                            <w:r w:rsidR="00C8076B">
                              <w:rPr>
                                <w:color w:val="000000"/>
                              </w:rPr>
                              <w:fldChar w:fldCharType="end"/>
                            </w:r>
                            <w:r>
                              <w:rPr>
                                <w:color w:val="000000"/>
                              </w:rPr>
                              <w:t>: The MERN stack architecture</w:t>
                            </w:r>
                            <w:bookmarkEnd w:id="85"/>
                            <w:bookmarkEnd w:id="86"/>
                            <w:bookmarkEnd w:id="87"/>
                            <w:bookmarkEnd w:id="88"/>
                          </w:p>
                        </w:txbxContent>
                      </wps:txbx>
                      <wps:bodyPr lIns="0" tIns="0" rIns="0" bIns="0" anchor="t">
                        <a:noAutofit/>
                      </wps:bodyPr>
                    </wps:wsp>
                  </a:graphicData>
                </a:graphic>
              </wp:anchor>
            </w:drawing>
          </mc:Choice>
          <mc:Fallback>
            <w:pict>
              <v:rect w14:anchorId="63B4B742" id="Frame6" o:spid="_x0000_s1032" style="position:absolute;margin-left:8.6pt;margin-top:-5.15pt;width:403.55pt;height:144.95pt;z-index:53;visibility:visible;mso-wrap-style:square;mso-wrap-distance-left:0;mso-wrap-distance-top:0;mso-wrap-distance-right:0;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" o:allowincell="f" stroked="f" strokeweight="0">
                <v:textbox inset="0,0,0,0">
                  <w:txbxContent>
                    <w:p w14:paraId="1F22551B" w14:textId="77777777" w:rsidR="00FE4FEA" w:rsidRDefault="00FE4FEA">
                      <w:pPr>
                        <w:pStyle w:val="Figure"/>
                        <w:spacing w:before="120" w:after="120"/>
                        <w:rPr>
                          <w:color w:val="000000"/>
                        </w:rPr>
                      </w:pPr>
                    </w:p>
                    <w:p w14:paraId="03279D1B" w14:textId="77777777" w:rsidR="00FE4FEA" w:rsidRDefault="00FE4FEA">
                      <w:pPr>
                        <w:pStyle w:val="Figure"/>
                        <w:spacing w:before="120" w:after="120"/>
                        <w:rPr>
                          <w:color w:val="000000"/>
                        </w:rPr>
                      </w:pPr>
                    </w:p>
                    <w:p w14:paraId="21C2B7B1" w14:textId="77777777" w:rsidR="00FE4FEA" w:rsidRDefault="00FE4FEA">
                      <w:pPr>
                        <w:pStyle w:val="Figure"/>
                        <w:spacing w:before="120" w:after="120"/>
                        <w:rPr>
                          <w:color w:val="000000"/>
                        </w:rPr>
                      </w:pPr>
                    </w:p>
                    <w:p w14:paraId="460DB6D7" w14:textId="77777777" w:rsidR="00FE4FEA" w:rsidRDefault="00FE4FEA">
                      <w:pPr>
                        <w:pStyle w:val="Figure"/>
                        <w:spacing w:before="120" w:after="120"/>
                        <w:rPr>
                          <w:color w:val="000000"/>
                        </w:rPr>
                      </w:pPr>
                    </w:p>
                    <w:p w14:paraId="172C2B6A" w14:textId="77777777" w:rsidR="00FE4FEA" w:rsidRDefault="00FE4FEA">
                      <w:pPr>
                        <w:pStyle w:val="Figure"/>
                        <w:spacing w:before="120" w:after="120"/>
                        <w:rPr>
                          <w:color w:val="000000"/>
                        </w:rPr>
                      </w:pPr>
                    </w:p>
                    <w:p w14:paraId="148A4073" w14:textId="77777777" w:rsidR="00FE4FEA" w:rsidRDefault="00FE4FEA">
                      <w:pPr>
                        <w:pStyle w:val="Figure"/>
                        <w:spacing w:before="120" w:after="120"/>
                        <w:rPr>
                          <w:color w:val="000000"/>
                        </w:rPr>
                      </w:pPr>
                    </w:p>
                    <w:p w14:paraId="56927A1A" w14:textId="77777777" w:rsidR="00B8443B" w:rsidRDefault="00B8443B">
                      <w:pPr>
                        <w:pStyle w:val="Figure"/>
                        <w:spacing w:before="120" w:after="120"/>
                        <w:rPr>
                          <w:color w:val="000000"/>
                        </w:rPr>
                      </w:pPr>
                    </w:p>
                    <w:p w14:paraId="16D7456F" w14:textId="3E775158" w:rsidR="00FE4FEA" w:rsidRDefault="00083C3C">
                      <w:pPr>
                        <w:pStyle w:val="Figure"/>
                        <w:spacing w:before="120" w:after="120"/>
                      </w:pPr>
                      <w:bookmarkStart w:id="89" w:name="_Toc167635525"/>
                      <w:bookmarkStart w:id="90" w:name="_Toc167635579"/>
                      <w:bookmarkStart w:id="91" w:name="_Toc167635740"/>
                      <w:bookmarkStart w:id="92" w:name="_Toc167954665"/>
                      <w:r>
                        <w:rPr>
                          <w:color w:val="000000"/>
                        </w:rPr>
                        <w:t xml:space="preserve">Figure </w:t>
                      </w:r>
                      <w:r w:rsidR="00C8076B">
                        <w:rPr>
                          <w:color w:val="000000"/>
                        </w:rPr>
                        <w:fldChar w:fldCharType="begin"/>
                      </w:r>
                      <w:r w:rsidR="00C8076B">
                        <w:rPr>
                          <w:color w:val="000000"/>
                        </w:rPr>
                        <w:instrText xml:space="preserve"> STYLEREF 1 \s </w:instrText>
                      </w:r>
                      <w:r w:rsidR="00C8076B">
                        <w:rPr>
                          <w:color w:val="000000"/>
                        </w:rPr>
                        <w:fldChar w:fldCharType="separate"/>
                      </w:r>
                      <w:r w:rsidR="00AD2007">
                        <w:rPr>
                          <w:noProof/>
                          <w:color w:val="000000"/>
                        </w:rPr>
                        <w:t>6</w:t>
                      </w:r>
                      <w:r w:rsidR="00C8076B">
                        <w:rPr>
                          <w:color w:val="000000"/>
                        </w:rPr>
                        <w:fldChar w:fldCharType="end"/>
                      </w:r>
                      <w:r w:rsidR="00C8076B">
                        <w:rPr>
                          <w:color w:val="000000"/>
                        </w:rPr>
                        <w:t>.</w:t>
                      </w:r>
                      <w:r w:rsidR="00C8076B">
                        <w:rPr>
                          <w:color w:val="000000"/>
                        </w:rPr>
                        <w:fldChar w:fldCharType="begin"/>
                      </w:r>
                      <w:r w:rsidR="00C8076B">
                        <w:rPr>
                          <w:color w:val="000000"/>
                        </w:rPr>
                        <w:instrText xml:space="preserve"> SEQ Figure \* ARABIC \s 1 </w:instrText>
                      </w:r>
                      <w:r w:rsidR="00C8076B">
                        <w:rPr>
                          <w:color w:val="000000"/>
                        </w:rPr>
                        <w:fldChar w:fldCharType="separate"/>
                      </w:r>
                      <w:r w:rsidR="00AD2007">
                        <w:rPr>
                          <w:noProof/>
                          <w:color w:val="000000"/>
                        </w:rPr>
                        <w:t>6</w:t>
                      </w:r>
                      <w:r w:rsidR="00C8076B">
                        <w:rPr>
                          <w:color w:val="000000"/>
                        </w:rPr>
                        <w:fldChar w:fldCharType="end"/>
                      </w:r>
                      <w:r>
                        <w:rPr>
                          <w:color w:val="000000"/>
                        </w:rPr>
                        <w:t>: The MERN stack architecture</w:t>
                      </w:r>
                      <w:bookmarkEnd w:id="89"/>
                      <w:bookmarkEnd w:id="90"/>
                      <w:bookmarkEnd w:id="91"/>
                      <w:bookmarkEnd w:id="92"/>
                    </w:p>
                  </w:txbxContent>
                </v:textbox>
                <w10:wrap type="square"/>
              </v:rect>
            </w:pict>
          </mc:Fallback>
        </mc:AlternateContent>
      </w:r>
      <w:r>
        <w:rPr>
          <w:noProof/>
        </w:rPr>
        <mc:AlternateContent>
          <mc:Choice Requires="wpg">
            <w:drawing>
              <wp:anchor distT="0" distB="0" distL="635" distR="0" simplePos="0" relativeHeight="57" behindDoc="0" locked="0" layoutInCell="0" allowOverlap="1" wp14:anchorId="1446E461" wp14:editId="7EB41548">
                <wp:simplePos x="0" y="0"/>
                <wp:positionH relativeFrom="column">
                  <wp:posOffset>111125</wp:posOffset>
                </wp:positionH>
                <wp:positionV relativeFrom="paragraph">
                  <wp:posOffset>-65405</wp:posOffset>
                </wp:positionV>
                <wp:extent cx="5123180" cy="1401445"/>
                <wp:effectExtent l="1270" t="635" r="0" b="0"/>
                <wp:wrapTopAndBottom/>
                <wp:docPr id="28" name="DrawObject1"/>
                <wp:cNvGraphicFramePr/>
                <a:graphic xmlns:a="http://schemas.openxmlformats.org/drawingml/2006/main">
                  <a:graphicData uri="http://schemas.microsoft.com/office/word/2010/wordprocessingGroup">
                    <wpg:wgp>
                      <wpg:cNvGrpSpPr/>
                      <wpg:grpSpPr>
                        <a:xfrm>
                          <a:off x="0" y="0"/>
                          <a:ext cx="5123160" cy="1401480"/>
                          <a:chOff x="0" y="0"/>
                          <a:chExt cx="5123160" cy="1401480"/>
                        </a:xfrm>
                      </wpg:grpSpPr>
                      <wps:wsp>
                        <wps:cNvPr id="3" name="Rectangle 3"/>
                        <wps:cNvSpPr/>
                        <wps:spPr>
                          <a:xfrm>
                            <a:off x="0" y="584280"/>
                            <a:ext cx="841320" cy="453960"/>
                          </a:xfrm>
                          <a:prstGeom prst="rect">
                            <a:avLst/>
                          </a:prstGeom>
                          <a:solidFill>
                            <a:srgbClr val="FFFFFF"/>
                          </a:solidFill>
                          <a:ln w="0">
                            <a:solidFill>
                              <a:srgbClr val="3465A4"/>
                            </a:solidFill>
                          </a:ln>
                        </wps:spPr>
                        <wps:style>
                          <a:lnRef idx="0">
                            <a:scrgbClr r="0" g="0" b="0"/>
                          </a:lnRef>
                          <a:fillRef idx="0">
                            <a:scrgbClr r="0" g="0" b="0"/>
                          </a:fillRef>
                          <a:effectRef idx="0">
                            <a:scrgbClr r="0" g="0" b="0"/>
                          </a:effectRef>
                          <a:fontRef idx="minor"/>
                        </wps:style>
                        <wps:bodyPr/>
                      </wps:wsp>
                      <wps:wsp>
                        <wps:cNvPr id="5" name="Rectangle 5"/>
                        <wps:cNvSpPr/>
                        <wps:spPr>
                          <a:xfrm>
                            <a:off x="174600" y="721440"/>
                            <a:ext cx="419040" cy="197640"/>
                          </a:xfrm>
                          <a:prstGeom prst="rect">
                            <a:avLst/>
                          </a:prstGeom>
                          <a:noFill/>
                          <a:ln w="0">
                            <a:noFill/>
                          </a:ln>
                        </wps:spPr>
                        <wps:style>
                          <a:lnRef idx="0">
                            <a:scrgbClr r="0" g="0" b="0"/>
                          </a:lnRef>
                          <a:fillRef idx="0">
                            <a:scrgbClr r="0" g="0" b="0"/>
                          </a:fillRef>
                          <a:effectRef idx="0">
                            <a:scrgbClr r="0" g="0" b="0"/>
                          </a:effectRef>
                          <a:fontRef idx="minor"/>
                        </wps:style>
                        <wps:txbx>
                          <w:txbxContent>
                            <w:p w14:paraId="2A95138C" w14:textId="77777777" w:rsidR="00FE4FEA" w:rsidRDefault="00083C3C">
                              <w:pPr>
                                <w:overflowPunct/>
                                <w:spacing w:after="0" w:line="240" w:lineRule="auto"/>
                              </w:pPr>
                              <w:r>
                                <w:rPr>
                                  <w:rFonts w:ascii="Calibri" w:hAnsi="Calibri"/>
                                  <w:color w:val="00000A"/>
                                  <w:sz w:val="22"/>
                                </w:rPr>
                                <w:t>React</w:t>
                              </w:r>
                            </w:p>
                          </w:txbxContent>
                        </wps:txbx>
                        <wps:bodyPr lIns="0" tIns="0" rIns="0" bIns="0" anchor="t">
                          <a:noAutofit/>
                        </wps:bodyPr>
                      </wps:wsp>
                      <wps:wsp>
                        <wps:cNvPr id="8" name="Arrow: Left-Right 8"/>
                        <wps:cNvSpPr/>
                        <wps:spPr>
                          <a:xfrm>
                            <a:off x="873720" y="753120"/>
                            <a:ext cx="665640" cy="109800"/>
                          </a:xfrm>
                          <a:prstGeom prst="leftRightArrow">
                            <a:avLst>
                              <a:gd name="adj1" fmla="val 50000"/>
                              <a:gd name="adj2" fmla="val 119315"/>
                            </a:avLst>
                          </a:prstGeom>
                          <a:solidFill>
                            <a:srgbClr val="729FCF"/>
                          </a:solidFill>
                          <a:ln w="0">
                            <a:solidFill>
                              <a:srgbClr val="3465A4"/>
                            </a:solidFill>
                          </a:ln>
                        </wps:spPr>
                        <wps:style>
                          <a:lnRef idx="0">
                            <a:scrgbClr r="0" g="0" b="0"/>
                          </a:lnRef>
                          <a:fillRef idx="0">
                            <a:scrgbClr r="0" g="0" b="0"/>
                          </a:fillRef>
                          <a:effectRef idx="0">
                            <a:scrgbClr r="0" g="0" b="0"/>
                          </a:effectRef>
                          <a:fontRef idx="minor"/>
                        </wps:style>
                        <wps:bodyPr/>
                      </wps:wsp>
                      <wps:wsp>
                        <wps:cNvPr id="9" name="Rectangle 9"/>
                        <wps:cNvSpPr/>
                        <wps:spPr>
                          <a:xfrm>
                            <a:off x="1580400" y="218520"/>
                            <a:ext cx="1881000" cy="1182960"/>
                          </a:xfrm>
                          <a:prstGeom prst="rect">
                            <a:avLst/>
                          </a:prstGeom>
                          <a:solidFill>
                            <a:srgbClr val="FFFFFF"/>
                          </a:solidFill>
                          <a:ln w="0">
                            <a:solidFill>
                              <a:srgbClr val="3465A4"/>
                            </a:solidFill>
                          </a:ln>
                        </wps:spPr>
                        <wps:style>
                          <a:lnRef idx="0">
                            <a:scrgbClr r="0" g="0" b="0"/>
                          </a:lnRef>
                          <a:fillRef idx="0">
                            <a:scrgbClr r="0" g="0" b="0"/>
                          </a:fillRef>
                          <a:effectRef idx="0">
                            <a:scrgbClr r="0" g="0" b="0"/>
                          </a:effectRef>
                          <a:fontRef idx="minor"/>
                        </wps:style>
                        <wps:bodyPr/>
                      </wps:wsp>
                      <wps:wsp>
                        <wps:cNvPr id="11" name="Rectangle 11"/>
                        <wps:cNvSpPr/>
                        <wps:spPr>
                          <a:xfrm>
                            <a:off x="1945080" y="354960"/>
                            <a:ext cx="1167120" cy="365040"/>
                          </a:xfrm>
                          <a:prstGeom prst="rect">
                            <a:avLst/>
                          </a:prstGeom>
                          <a:solidFill>
                            <a:srgbClr val="FFFFFF"/>
                          </a:solidFill>
                          <a:ln w="0">
                            <a:solidFill>
                              <a:srgbClr val="3465A4"/>
                            </a:solidFill>
                          </a:ln>
                        </wps:spPr>
                        <wps:style>
                          <a:lnRef idx="0">
                            <a:scrgbClr r="0" g="0" b="0"/>
                          </a:lnRef>
                          <a:fillRef idx="0">
                            <a:scrgbClr r="0" g="0" b="0"/>
                          </a:fillRef>
                          <a:effectRef idx="0">
                            <a:scrgbClr r="0" g="0" b="0"/>
                          </a:effectRef>
                          <a:fontRef idx="minor"/>
                        </wps:style>
                        <wps:bodyPr/>
                      </wps:wsp>
                      <wps:wsp>
                        <wps:cNvPr id="13" name="Arrow: Left-Right 13"/>
                        <wps:cNvSpPr/>
                        <wps:spPr>
                          <a:xfrm>
                            <a:off x="3544560" y="760680"/>
                            <a:ext cx="665640" cy="109800"/>
                          </a:xfrm>
                          <a:prstGeom prst="leftRightArrow">
                            <a:avLst>
                              <a:gd name="adj1" fmla="val 50000"/>
                              <a:gd name="adj2" fmla="val 119315"/>
                            </a:avLst>
                          </a:prstGeom>
                          <a:solidFill>
                            <a:srgbClr val="729FCF"/>
                          </a:solidFill>
                          <a:ln w="0">
                            <a:solidFill>
                              <a:srgbClr val="3465A4"/>
                            </a:solidFill>
                          </a:ln>
                        </wps:spPr>
                        <wps:style>
                          <a:lnRef idx="0">
                            <a:scrgbClr r="0" g="0" b="0"/>
                          </a:lnRef>
                          <a:fillRef idx="0">
                            <a:scrgbClr r="0" g="0" b="0"/>
                          </a:fillRef>
                          <a:effectRef idx="0">
                            <a:scrgbClr r="0" g="0" b="0"/>
                          </a:effectRef>
                          <a:fontRef idx="minor"/>
                        </wps:style>
                        <wps:bodyPr/>
                      </wps:wsp>
                      <wps:wsp>
                        <wps:cNvPr id="15" name="Rectangle 15"/>
                        <wps:cNvSpPr/>
                        <wps:spPr>
                          <a:xfrm>
                            <a:off x="4281840" y="584280"/>
                            <a:ext cx="841320" cy="453960"/>
                          </a:xfrm>
                          <a:prstGeom prst="rect">
                            <a:avLst/>
                          </a:prstGeom>
                          <a:solidFill>
                            <a:srgbClr val="FFFFFF"/>
                          </a:solidFill>
                          <a:ln w="0">
                            <a:solidFill>
                              <a:srgbClr val="3465A4"/>
                            </a:solidFill>
                          </a:ln>
                        </wps:spPr>
                        <wps:style>
                          <a:lnRef idx="0">
                            <a:scrgbClr r="0" g="0" b="0"/>
                          </a:lnRef>
                          <a:fillRef idx="0">
                            <a:scrgbClr r="0" g="0" b="0"/>
                          </a:fillRef>
                          <a:effectRef idx="0">
                            <a:scrgbClr r="0" g="0" b="0"/>
                          </a:effectRef>
                          <a:fontRef idx="minor"/>
                        </wps:style>
                        <wps:bodyPr/>
                      </wps:wsp>
                      <wps:wsp>
                        <wps:cNvPr id="17" name="Rectangle 17"/>
                        <wps:cNvSpPr/>
                        <wps:spPr>
                          <a:xfrm>
                            <a:off x="4345200" y="721440"/>
                            <a:ext cx="687600" cy="200520"/>
                          </a:xfrm>
                          <a:prstGeom prst="rect">
                            <a:avLst/>
                          </a:prstGeom>
                          <a:noFill/>
                          <a:ln w="0">
                            <a:noFill/>
                          </a:ln>
                        </wps:spPr>
                        <wps:style>
                          <a:lnRef idx="0">
                            <a:scrgbClr r="0" g="0" b="0"/>
                          </a:lnRef>
                          <a:fillRef idx="0">
                            <a:scrgbClr r="0" g="0" b="0"/>
                          </a:fillRef>
                          <a:effectRef idx="0">
                            <a:scrgbClr r="0" g="0" b="0"/>
                          </a:effectRef>
                          <a:fontRef idx="minor"/>
                        </wps:style>
                        <wps:txbx>
                          <w:txbxContent>
                            <w:p w14:paraId="249E0EFD" w14:textId="77777777" w:rsidR="00FE4FEA" w:rsidRDefault="00083C3C">
                              <w:pPr>
                                <w:overflowPunct/>
                                <w:spacing w:after="0" w:line="240" w:lineRule="auto"/>
                              </w:pPr>
                              <w:r>
                                <w:rPr>
                                  <w:rFonts w:ascii="Calibri" w:hAnsi="Calibri"/>
                                  <w:color w:val="00000A"/>
                                  <w:sz w:val="22"/>
                                </w:rPr>
                                <w:t>MongoDB</w:t>
                              </w:r>
                            </w:p>
                          </w:txbxContent>
                        </wps:txbx>
                        <wps:bodyPr lIns="0" tIns="0" rIns="0" bIns="0" anchor="t">
                          <a:noAutofit/>
                        </wps:bodyPr>
                      </wps:wsp>
                      <wps:wsp>
                        <wps:cNvPr id="19" name="Rectangle 19"/>
                        <wps:cNvSpPr/>
                        <wps:spPr>
                          <a:xfrm>
                            <a:off x="2257920" y="447840"/>
                            <a:ext cx="571680" cy="173520"/>
                          </a:xfrm>
                          <a:prstGeom prst="rect">
                            <a:avLst/>
                          </a:prstGeom>
                          <a:noFill/>
                          <a:ln w="0">
                            <a:noFill/>
                          </a:ln>
                        </wps:spPr>
                        <wps:style>
                          <a:lnRef idx="0">
                            <a:scrgbClr r="0" g="0" b="0"/>
                          </a:lnRef>
                          <a:fillRef idx="0">
                            <a:scrgbClr r="0" g="0" b="0"/>
                          </a:fillRef>
                          <a:effectRef idx="0">
                            <a:scrgbClr r="0" g="0" b="0"/>
                          </a:effectRef>
                          <a:fontRef idx="minor"/>
                        </wps:style>
                        <wps:txbx>
                          <w:txbxContent>
                            <w:p w14:paraId="65FEA34F" w14:textId="77777777" w:rsidR="00FE4FEA" w:rsidRDefault="00083C3C">
                              <w:pPr>
                                <w:overflowPunct/>
                                <w:spacing w:after="0" w:line="240" w:lineRule="auto"/>
                              </w:pPr>
                              <w:r>
                                <w:rPr>
                                  <w:rFonts w:ascii="Calibri" w:hAnsi="Calibri"/>
                                  <w:color w:val="00000A"/>
                                  <w:sz w:val="22"/>
                                </w:rPr>
                                <w:t>Express</w:t>
                              </w:r>
                            </w:p>
                          </w:txbxContent>
                        </wps:txbx>
                        <wps:bodyPr lIns="0" tIns="0" rIns="0" bIns="0" anchor="t">
                          <a:noAutofit/>
                        </wps:bodyPr>
                      </wps:wsp>
                      <wps:wsp>
                        <wps:cNvPr id="21" name="Rectangle 21"/>
                        <wps:cNvSpPr/>
                        <wps:spPr>
                          <a:xfrm>
                            <a:off x="2366640" y="953280"/>
                            <a:ext cx="389160" cy="184680"/>
                          </a:xfrm>
                          <a:prstGeom prst="rect">
                            <a:avLst/>
                          </a:prstGeom>
                          <a:noFill/>
                          <a:ln w="0">
                            <a:noFill/>
                          </a:ln>
                        </wps:spPr>
                        <wps:style>
                          <a:lnRef idx="0">
                            <a:scrgbClr r="0" g="0" b="0"/>
                          </a:lnRef>
                          <a:fillRef idx="0">
                            <a:scrgbClr r="0" g="0" b="0"/>
                          </a:fillRef>
                          <a:effectRef idx="0">
                            <a:scrgbClr r="0" g="0" b="0"/>
                          </a:effectRef>
                          <a:fontRef idx="minor"/>
                        </wps:style>
                        <wps:txbx>
                          <w:txbxContent>
                            <w:p w14:paraId="53410876" w14:textId="77777777" w:rsidR="00FE4FEA" w:rsidRDefault="00083C3C">
                              <w:pPr>
                                <w:overflowPunct/>
                                <w:spacing w:after="0" w:line="240" w:lineRule="auto"/>
                              </w:pPr>
                              <w:r>
                                <w:rPr>
                                  <w:rFonts w:ascii="Calibri" w:hAnsi="Calibri"/>
                                  <w:color w:val="00000A"/>
                                  <w:sz w:val="22"/>
                                </w:rPr>
                                <w:t>Node</w:t>
                              </w:r>
                            </w:p>
                          </w:txbxContent>
                        </wps:txbx>
                        <wps:bodyPr lIns="0" tIns="0" rIns="0" bIns="0" anchor="t">
                          <a:noAutofit/>
                        </wps:bodyPr>
                      </wps:wsp>
                      <wps:wsp>
                        <wps:cNvPr id="23" name="Rectangle 23"/>
                        <wps:cNvSpPr/>
                        <wps:spPr>
                          <a:xfrm>
                            <a:off x="3595320" y="566280"/>
                            <a:ext cx="601920" cy="138600"/>
                          </a:xfrm>
                          <a:prstGeom prst="rect">
                            <a:avLst/>
                          </a:prstGeom>
                          <a:noFill/>
                          <a:ln w="0">
                            <a:noFill/>
                          </a:ln>
                        </wps:spPr>
                        <wps:style>
                          <a:lnRef idx="0">
                            <a:scrgbClr r="0" g="0" b="0"/>
                          </a:lnRef>
                          <a:fillRef idx="0">
                            <a:scrgbClr r="0" g="0" b="0"/>
                          </a:fillRef>
                          <a:effectRef idx="0">
                            <a:scrgbClr r="0" g="0" b="0"/>
                          </a:effectRef>
                          <a:fontRef idx="minor"/>
                        </wps:style>
                        <wps:txbx>
                          <w:txbxContent>
                            <w:p w14:paraId="55BA292F" w14:textId="77777777" w:rsidR="00FE4FEA" w:rsidRDefault="00083C3C">
                              <w:pPr>
                                <w:overflowPunct/>
                                <w:spacing w:after="0" w:line="240" w:lineRule="auto"/>
                              </w:pPr>
                              <w:r>
                                <w:rPr>
                                  <w:rFonts w:ascii="Calibri" w:hAnsi="Calibri"/>
                                  <w:color w:val="00000A"/>
                                  <w:sz w:val="18"/>
                                  <w:szCs w:val="18"/>
                                </w:rPr>
                                <w:t>Mongoose</w:t>
                              </w:r>
                            </w:p>
                          </w:txbxContent>
                        </wps:txbx>
                        <wps:bodyPr lIns="0" tIns="0" rIns="0" bIns="0" anchor="t">
                          <a:noAutofit/>
                        </wps:bodyPr>
                      </wps:wsp>
                      <wps:wsp>
                        <wps:cNvPr id="25" name="Rectangle 25"/>
                        <wps:cNvSpPr/>
                        <wps:spPr>
                          <a:xfrm>
                            <a:off x="1030680" y="627840"/>
                            <a:ext cx="355680" cy="163080"/>
                          </a:xfrm>
                          <a:prstGeom prst="rect">
                            <a:avLst/>
                          </a:prstGeom>
                          <a:noFill/>
                          <a:ln w="0">
                            <a:noFill/>
                          </a:ln>
                        </wps:spPr>
                        <wps:style>
                          <a:lnRef idx="0">
                            <a:scrgbClr r="0" g="0" b="0"/>
                          </a:lnRef>
                          <a:fillRef idx="0">
                            <a:scrgbClr r="0" g="0" b="0"/>
                          </a:fillRef>
                          <a:effectRef idx="0">
                            <a:scrgbClr r="0" g="0" b="0"/>
                          </a:effectRef>
                          <a:fontRef idx="minor"/>
                        </wps:style>
                        <wps:txbx>
                          <w:txbxContent>
                            <w:p w14:paraId="3E2F166F" w14:textId="77777777" w:rsidR="00FE4FEA" w:rsidRDefault="00083C3C">
                              <w:pPr>
                                <w:overflowPunct/>
                                <w:spacing w:after="0" w:line="240" w:lineRule="auto"/>
                              </w:pPr>
                              <w:r>
                                <w:rPr>
                                  <w:rFonts w:ascii="Calibri" w:hAnsi="Calibri"/>
                                  <w:color w:val="00000A"/>
                                  <w:sz w:val="18"/>
                                  <w:szCs w:val="18"/>
                                </w:rPr>
                                <w:t>HTTP</w:t>
                              </w:r>
                            </w:p>
                          </w:txbxContent>
                        </wps:txbx>
                        <wps:bodyPr lIns="0" tIns="0" rIns="0" bIns="0" anchor="t">
                          <a:noAutofit/>
                        </wps:bodyPr>
                      </wps:wsp>
                      <wps:wsp>
                        <wps:cNvPr id="27" name="Rectangle 27"/>
                        <wps:cNvSpPr/>
                        <wps:spPr>
                          <a:xfrm>
                            <a:off x="128160" y="0"/>
                            <a:ext cx="570240" cy="200520"/>
                          </a:xfrm>
                          <a:prstGeom prst="rect">
                            <a:avLst/>
                          </a:prstGeom>
                          <a:noFill/>
                          <a:ln w="0">
                            <a:noFill/>
                          </a:ln>
                        </wps:spPr>
                        <wps:style>
                          <a:lnRef idx="0">
                            <a:scrgbClr r="0" g="0" b="0"/>
                          </a:lnRef>
                          <a:fillRef idx="0">
                            <a:scrgbClr r="0" g="0" b="0"/>
                          </a:fillRef>
                          <a:effectRef idx="0">
                            <a:scrgbClr r="0" g="0" b="0"/>
                          </a:effectRef>
                          <a:fontRef idx="minor"/>
                        </wps:style>
                        <wps:txbx>
                          <w:txbxContent>
                            <w:p w14:paraId="5502D375" w14:textId="77777777" w:rsidR="00FE4FEA" w:rsidRDefault="00083C3C">
                              <w:pPr>
                                <w:overflowPunct/>
                                <w:spacing w:after="0" w:line="240" w:lineRule="auto"/>
                              </w:pPr>
                              <w:r>
                                <w:rPr>
                                  <w:rFonts w:ascii="Calibri" w:hAnsi="Calibri"/>
                                  <w:color w:val="00000A"/>
                                  <w:sz w:val="22"/>
                                </w:rPr>
                                <w:t>Client</w:t>
                              </w:r>
                            </w:p>
                          </w:txbxContent>
                        </wps:txbx>
                        <wps:bodyPr lIns="0" tIns="0" rIns="0" bIns="0" anchor="t">
                          <a:noAutofit/>
                        </wps:bodyPr>
                      </wps:wsp>
                      <wps:wsp>
                        <wps:cNvPr id="29" name="Rectangle 29"/>
                        <wps:cNvSpPr/>
                        <wps:spPr>
                          <a:xfrm>
                            <a:off x="2168640" y="0"/>
                            <a:ext cx="571680" cy="200520"/>
                          </a:xfrm>
                          <a:prstGeom prst="rect">
                            <a:avLst/>
                          </a:prstGeom>
                          <a:noFill/>
                          <a:ln w="0">
                            <a:noFill/>
                          </a:ln>
                        </wps:spPr>
                        <wps:style>
                          <a:lnRef idx="0">
                            <a:scrgbClr r="0" g="0" b="0"/>
                          </a:lnRef>
                          <a:fillRef idx="0">
                            <a:scrgbClr r="0" g="0" b="0"/>
                          </a:fillRef>
                          <a:effectRef idx="0">
                            <a:scrgbClr r="0" g="0" b="0"/>
                          </a:effectRef>
                          <a:fontRef idx="minor"/>
                        </wps:style>
                        <wps:txbx>
                          <w:txbxContent>
                            <w:p w14:paraId="383B7753" w14:textId="77777777" w:rsidR="00FE4FEA" w:rsidRDefault="00083C3C">
                              <w:pPr>
                                <w:overflowPunct/>
                                <w:spacing w:after="0" w:line="240" w:lineRule="auto"/>
                              </w:pPr>
                              <w:r>
                                <w:rPr>
                                  <w:rFonts w:ascii="Calibri" w:hAnsi="Calibri"/>
                                  <w:color w:val="00000A"/>
                                  <w:sz w:val="22"/>
                                </w:rPr>
                                <w:t>Server</w:t>
                              </w:r>
                            </w:p>
                          </w:txbxContent>
                        </wps:txbx>
                        <wps:bodyPr lIns="0" tIns="0" rIns="0" bIns="0" anchor="t">
                          <a:noAutofit/>
                        </wps:bodyPr>
                      </wps:wsp>
                      <wps:wsp>
                        <wps:cNvPr id="30" name="Rectangle 30"/>
                        <wps:cNvSpPr/>
                        <wps:spPr>
                          <a:xfrm>
                            <a:off x="4330080" y="0"/>
                            <a:ext cx="703080" cy="324360"/>
                          </a:xfrm>
                          <a:prstGeom prst="rect">
                            <a:avLst/>
                          </a:prstGeom>
                          <a:noFill/>
                          <a:ln w="0">
                            <a:noFill/>
                          </a:ln>
                        </wps:spPr>
                        <wps:style>
                          <a:lnRef idx="0">
                            <a:scrgbClr r="0" g="0" b="0"/>
                          </a:lnRef>
                          <a:fillRef idx="0">
                            <a:scrgbClr r="0" g="0" b="0"/>
                          </a:fillRef>
                          <a:effectRef idx="0">
                            <a:scrgbClr r="0" g="0" b="0"/>
                          </a:effectRef>
                          <a:fontRef idx="minor"/>
                        </wps:style>
                        <wps:txbx>
                          <w:txbxContent>
                            <w:p w14:paraId="09E0C02A" w14:textId="77777777" w:rsidR="00FE4FEA" w:rsidRDefault="00083C3C">
                              <w:pPr>
                                <w:overflowPunct/>
                                <w:spacing w:after="0" w:line="240" w:lineRule="auto"/>
                              </w:pPr>
                              <w:r>
                                <w:rPr>
                                  <w:rFonts w:ascii="Calibri" w:hAnsi="Calibri"/>
                                  <w:color w:val="00000A"/>
                                  <w:sz w:val="22"/>
                                </w:rPr>
                                <w:t>Database</w:t>
                              </w:r>
                            </w:p>
                          </w:txbxContent>
                        </wps:txbx>
                        <wps:bodyPr lIns="0" tIns="0" rIns="0" bIns="0" anchor="t">
                          <a:noAutofit/>
                        </wps:bodyPr>
                      </wps:wsp>
                    </wpg:wgp>
                  </a:graphicData>
                </a:graphic>
              </wp:anchor>
            </w:drawing>
          </mc:Choice>
          <mc:Fallback>
            <w:pict>
              <v:group w14:anchorId="1446E461" id="DrawObject1" o:spid="_x0000_s1033" style="position:absolute;margin-left:8.75pt;margin-top:-5.15pt;width:403.4pt;height:110.35pt;z-index:57;mso-wrap-distance-left:.05pt;mso-wrap-distance-right:0;mso-position-horizontal-relative:text;mso-position-vertical-relative:text" coordsize="51231,14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" o:allowincell="f">
                <v:rect id="Rectangle 3" o:spid="_x0000_s1034" style="position:absolute;top:5842;width:8413;height:4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" strokecolor="#3465a4" strokeweight="0"/>
                <v:rect id="Rectangle 5" o:spid="_x0000_s1035" style="position:absolute;left:1746;top:7214;width:4190;height:1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" filled="f" stroked="f" strokeweight="0">
                  <v:textbox inset="0,0,0,0">
                    <w:txbxContent>
                      <w:p w14:paraId="2A95138C" w14:textId="77777777" w:rsidR="00FE4FEA" w:rsidRDefault="00083C3C">
                        <w:pPr>
                          <w:overflowPunct/>
                          <w:spacing w:after="0" w:line="240" w:lineRule="auto"/>
                        </w:pPr>
                        <w:r>
                          <w:rPr>
                            <w:rFonts w:ascii="Calibri" w:hAnsi="Calibri"/>
                            <w:color w:val="00000A"/>
                            <w:sz w:val="22"/>
                          </w:rPr>
                          <w:t>React</w:t>
                        </w:r>
                      </w:p>
                    </w:txbxContent>
                  </v:textbox>
                </v:re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rrow: Left-Right 8" o:spid="_x0000_s1036" type="#_x0000_t69" style="position:absolute;left:8737;top:7531;width:6656;height:10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" adj="4251" fillcolor="#729fcf" strokecolor="#3465a4" strokeweight="0"/>
                <v:rect id="Rectangle 9" o:spid="_x0000_s1037" style="position:absolute;left:15804;top:2185;width:18810;height:1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" strokecolor="#3465a4" strokeweight="0"/>
                <v:rect id="Rectangle 11" o:spid="_x0000_s1038" style="position:absolute;left:19450;top:3549;width:11672;height:3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" strokecolor="#3465a4" strokeweight="0"/>
                <v:shape id="Arrow: Left-Right 13" o:spid="_x0000_s1039" type="#_x0000_t69" style="position:absolute;left:35445;top:7606;width:6657;height:10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" adj="4251" fillcolor="#729fcf" strokecolor="#3465a4" strokeweight="0"/>
                <v:rect id="Rectangle 15" o:spid="_x0000_s1040" style="position:absolute;left:42818;top:5842;width:8413;height:4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" strokecolor="#3465a4" strokeweight="0"/>
                <v:rect id="Rectangle 17" o:spid="_x0000_s1041" style="position:absolute;left:43452;top:7214;width:6876;height:20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" filled="f" stroked="f" strokeweight="0">
                  <v:textbox inset="0,0,0,0">
                    <w:txbxContent>
                      <w:p w14:paraId="249E0EFD" w14:textId="77777777" w:rsidR="00FE4FEA" w:rsidRDefault="00083C3C">
                        <w:pPr>
                          <w:overflowPunct/>
                          <w:spacing w:after="0" w:line="240" w:lineRule="auto"/>
                        </w:pPr>
                        <w:r>
                          <w:rPr>
                            <w:rFonts w:ascii="Calibri" w:hAnsi="Calibri"/>
                            <w:color w:val="00000A"/>
                            <w:sz w:val="22"/>
                          </w:rPr>
                          <w:t>MongoDB</w:t>
                        </w:r>
                      </w:p>
                    </w:txbxContent>
                  </v:textbox>
                </v:rect>
                <v:rect id="Rectangle 19" o:spid="_x0000_s1042" style="position:absolute;left:22579;top:4478;width:5717;height:17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" filled="f" stroked="f" strokeweight="0">
                  <v:textbox inset="0,0,0,0">
                    <w:txbxContent>
                      <w:p w14:paraId="65FEA34F" w14:textId="77777777" w:rsidR="00FE4FEA" w:rsidRDefault="00083C3C">
                        <w:pPr>
                          <w:overflowPunct/>
                          <w:spacing w:after="0" w:line="240" w:lineRule="auto"/>
                        </w:pPr>
                        <w:r>
                          <w:rPr>
                            <w:rFonts w:ascii="Calibri" w:hAnsi="Calibri"/>
                            <w:color w:val="00000A"/>
                            <w:sz w:val="22"/>
                          </w:rPr>
                          <w:t>Express</w:t>
                        </w:r>
                      </w:p>
                    </w:txbxContent>
                  </v:textbox>
                </v:rect>
                <v:rect id="Rectangle 21" o:spid="_x0000_s1043" style="position:absolute;left:23666;top:9532;width:3892;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" filled="f" stroked="f" strokeweight="0">
                  <v:textbox inset="0,0,0,0">
                    <w:txbxContent>
                      <w:p w14:paraId="53410876" w14:textId="77777777" w:rsidR="00FE4FEA" w:rsidRDefault="00083C3C">
                        <w:pPr>
                          <w:overflowPunct/>
                          <w:spacing w:after="0" w:line="240" w:lineRule="auto"/>
                        </w:pPr>
                        <w:r>
                          <w:rPr>
                            <w:rFonts w:ascii="Calibri" w:hAnsi="Calibri"/>
                            <w:color w:val="00000A"/>
                            <w:sz w:val="22"/>
                          </w:rPr>
                          <w:t>Node</w:t>
                        </w:r>
                      </w:p>
                    </w:txbxContent>
                  </v:textbox>
                </v:rect>
                <v:rect id="Rectangle 23" o:spid="_x0000_s1044" style="position:absolute;left:35953;top:5662;width:6019;height:1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" filled="f" stroked="f" strokeweight="0">
                  <v:textbox inset="0,0,0,0">
                    <w:txbxContent>
                      <w:p w14:paraId="55BA292F" w14:textId="77777777" w:rsidR="00FE4FEA" w:rsidRDefault="00083C3C">
                        <w:pPr>
                          <w:overflowPunct/>
                          <w:spacing w:after="0" w:line="240" w:lineRule="auto"/>
                        </w:pPr>
                        <w:r>
                          <w:rPr>
                            <w:rFonts w:ascii="Calibri" w:hAnsi="Calibri"/>
                            <w:color w:val="00000A"/>
                            <w:sz w:val="18"/>
                            <w:szCs w:val="18"/>
                          </w:rPr>
                          <w:t>Mongoose</w:t>
                        </w:r>
                      </w:p>
                    </w:txbxContent>
                  </v:textbox>
                </v:rect>
                <v:rect id="Rectangle 25" o:spid="_x0000_s1045" style="position:absolute;left:10306;top:6278;width:3557;height:1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" filled="f" stroked="f" strokeweight="0">
                  <v:textbox inset="0,0,0,0">
                    <w:txbxContent>
                      <w:p w14:paraId="3E2F166F" w14:textId="77777777" w:rsidR="00FE4FEA" w:rsidRDefault="00083C3C">
                        <w:pPr>
                          <w:overflowPunct/>
                          <w:spacing w:after="0" w:line="240" w:lineRule="auto"/>
                        </w:pPr>
                        <w:r>
                          <w:rPr>
                            <w:rFonts w:ascii="Calibri" w:hAnsi="Calibri"/>
                            <w:color w:val="00000A"/>
                            <w:sz w:val="18"/>
                            <w:szCs w:val="18"/>
                          </w:rPr>
                          <w:t>HTTP</w:t>
                        </w:r>
                      </w:p>
                    </w:txbxContent>
                  </v:textbox>
                </v:rect>
                <v:rect id="Rectangle 27" o:spid="_x0000_s1046" style="position:absolute;left:1281;width:5703;height:20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" filled="f" stroked="f" strokeweight="0">
                  <v:textbox inset="0,0,0,0">
                    <w:txbxContent>
                      <w:p w14:paraId="5502D375" w14:textId="77777777" w:rsidR="00FE4FEA" w:rsidRDefault="00083C3C">
                        <w:pPr>
                          <w:overflowPunct/>
                          <w:spacing w:after="0" w:line="240" w:lineRule="auto"/>
                        </w:pPr>
                        <w:r>
                          <w:rPr>
                            <w:rFonts w:ascii="Calibri" w:hAnsi="Calibri"/>
                            <w:color w:val="00000A"/>
                            <w:sz w:val="22"/>
                          </w:rPr>
                          <w:t>Client</w:t>
                        </w:r>
                      </w:p>
                    </w:txbxContent>
                  </v:textbox>
                </v:rect>
                <v:rect id="Rectangle 29" o:spid="_x0000_s1047" style="position:absolute;left:21686;width:5717;height:20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" filled="f" stroked="f" strokeweight="0">
                  <v:textbox inset="0,0,0,0">
                    <w:txbxContent>
                      <w:p w14:paraId="383B7753" w14:textId="77777777" w:rsidR="00FE4FEA" w:rsidRDefault="00083C3C">
                        <w:pPr>
                          <w:overflowPunct/>
                          <w:spacing w:after="0" w:line="240" w:lineRule="auto"/>
                        </w:pPr>
                        <w:r>
                          <w:rPr>
                            <w:rFonts w:ascii="Calibri" w:hAnsi="Calibri"/>
                            <w:color w:val="00000A"/>
                            <w:sz w:val="22"/>
                          </w:rPr>
                          <w:t>Server</w:t>
                        </w:r>
                      </w:p>
                    </w:txbxContent>
                  </v:textbox>
                </v:rect>
                <v:rect id="Rectangle 30" o:spid="_x0000_s1048" style="position:absolute;left:43300;width:7031;height:3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" filled="f" stroked="f" strokeweight="0">
                  <v:textbox inset="0,0,0,0">
                    <w:txbxContent>
                      <w:p w14:paraId="09E0C02A" w14:textId="77777777" w:rsidR="00FE4FEA" w:rsidRDefault="00083C3C">
                        <w:pPr>
                          <w:overflowPunct/>
                          <w:spacing w:after="0" w:line="240" w:lineRule="auto"/>
                        </w:pPr>
                        <w:r>
                          <w:rPr>
                            <w:rFonts w:ascii="Calibri" w:hAnsi="Calibri"/>
                            <w:color w:val="00000A"/>
                            <w:sz w:val="22"/>
                          </w:rPr>
                          <w:t>Database</w:t>
                        </w:r>
                      </w:p>
                    </w:txbxContent>
                  </v:textbox>
                </v:rect>
                <w10:wrap type="topAndBottom"/>
              </v:group>
            </w:pict>
          </mc:Fallback>
        </mc:AlternateContent>
      </w:r>
    </w:p>
    <w:p w14:paraId="373E64A1" w14:textId="77777777" w:rsidR="00FE4FEA" w:rsidRDefault="00FE4FEA"/>
    <w:p w14:paraId="6FA74E8D" w14:textId="10082A48" w:rsidR="00FE4FEA" w:rsidRDefault="00B8443B">
      <w:pPr>
        <w:pStyle w:val="Heading3"/>
      </w:pPr>
      <w:r>
        <w:t xml:space="preserve"> </w:t>
      </w:r>
      <w:bookmarkStart w:id="93" w:name="_Toc167954581"/>
      <w:r w:rsidR="00083C3C">
        <w:t xml:space="preserve">The MERN Stack </w:t>
      </w:r>
      <w:r>
        <w:t>in</w:t>
      </w:r>
      <w:r w:rsidR="00083C3C">
        <w:t xml:space="preserve"> IoT</w:t>
      </w:r>
      <w:bookmarkEnd w:id="93"/>
    </w:p>
    <w:p w14:paraId="007D5DCE" w14:textId="77777777" w:rsidR="00FE4FEA" w:rsidRDefault="00083C3C">
      <w:r>
        <w:t xml:space="preserve"> The MERN stack is a popular choice for developing IoT applications as it offers a full-stack solution for building web applications using four technologies: MongoDB (a NoSQL database), Express.js (a Node.js framework for building APIs), React (a front-end JavaScript library), and </w:t>
      </w:r>
      <w:r>
        <w:lastRenderedPageBreak/>
        <w:t>Node.js (a JavaScript runtime for server-side development). The MERN stack provides a seamless and efficient way to develop IoT applications that require the integration of multiple systems and data sources.</w:t>
      </w:r>
    </w:p>
    <w:p w14:paraId="64844E92" w14:textId="77777777" w:rsidR="00FE4FEA" w:rsidRDefault="00083C3C">
      <w:r>
        <w:t>One of the key benefits of using the MERN stack in IoT is its ability to handle large volumes of data. MongoDB is known for its scalability, which allows for easier handling and management of large amounts of data. In addition, the React library enables the efficient rendering of data-intensive user interfaces by breaking them down into smaller components.</w:t>
      </w:r>
    </w:p>
    <w:p w14:paraId="42C733B9" w14:textId="5E67B8D3" w:rsidR="00FE4FEA" w:rsidRDefault="001E0E3A">
      <w:r>
        <w:rPr>
          <w:noProof/>
        </w:rPr>
        <mc:AlternateContent>
          <mc:Choice Requires="wps">
            <w:drawing>
              <wp:anchor distT="0" distB="0" distL="0" distR="0" simplePos="0" relativeHeight="2" behindDoc="0" locked="0" layoutInCell="0" allowOverlap="1" wp14:anchorId="20C7836A" wp14:editId="316156B6">
                <wp:simplePos x="0" y="0"/>
                <wp:positionH relativeFrom="column">
                  <wp:posOffset>111125</wp:posOffset>
                </wp:positionH>
                <wp:positionV relativeFrom="paragraph">
                  <wp:posOffset>897890</wp:posOffset>
                </wp:positionV>
                <wp:extent cx="5124450" cy="3815715"/>
                <wp:effectExtent l="0" t="0" r="0" b="0"/>
                <wp:wrapSquare wrapText="bothSides"/>
                <wp:docPr id="4" name="Frame8"/>
                <wp:cNvGraphicFramePr/>
                <a:graphic xmlns:a="http://schemas.openxmlformats.org/drawingml/2006/main">
                  <a:graphicData uri="http://schemas.microsoft.com/office/word/2010/wordprocessingShape">
                    <wps:wsp>
                      <wps:cNvSpPr/>
                      <wps:spPr>
                        <a:xfrm>
                          <a:off x="0" y="0"/>
                          <a:ext cx="5124450" cy="3815715"/>
                        </a:xfrm>
                        <a:prstGeom prst="rect">
                          <a:avLst/>
                        </a:prstGeom>
                        <a:solidFill>
                          <a:srgbClr val="FFFFFF"/>
                        </a:solidFill>
                        <a:ln w="0">
                          <a:noFill/>
                        </a:ln>
                      </wps:spPr>
                      <wps:style>
                        <a:lnRef idx="0">
                          <a:scrgbClr r="0" g="0" b="0"/>
                        </a:lnRef>
                        <a:fillRef idx="0">
                          <a:scrgbClr r="0" g="0" b="0"/>
                        </a:fillRef>
                        <a:effectRef idx="0">
                          <a:scrgbClr r="0" g="0" b="0"/>
                        </a:effectRef>
                        <a:fontRef idx="minor"/>
                      </wps:style>
                      <wps:txbx>
                        <w:txbxContent>
                          <w:p w14:paraId="30A74400" w14:textId="77777777" w:rsidR="00FE4FEA" w:rsidRDefault="00FE4FEA">
                            <w:pPr>
                              <w:pStyle w:val="Figure"/>
                              <w:spacing w:before="120" w:after="120"/>
                              <w:rPr>
                                <w:color w:val="000000"/>
                              </w:rPr>
                            </w:pPr>
                          </w:p>
                          <w:p w14:paraId="1BE88C45" w14:textId="77777777" w:rsidR="00FE4FEA" w:rsidRDefault="00FE4FEA">
                            <w:pPr>
                              <w:pStyle w:val="Figure"/>
                              <w:spacing w:before="120" w:after="120"/>
                              <w:rPr>
                                <w:color w:val="000000"/>
                              </w:rPr>
                            </w:pPr>
                          </w:p>
                          <w:p w14:paraId="4359E57E" w14:textId="77777777" w:rsidR="00FE4FEA" w:rsidRDefault="00FE4FEA">
                            <w:pPr>
                              <w:pStyle w:val="Figure"/>
                              <w:spacing w:before="120" w:after="120"/>
                              <w:rPr>
                                <w:color w:val="000000"/>
                              </w:rPr>
                            </w:pPr>
                          </w:p>
                          <w:p w14:paraId="6AC5F5FA" w14:textId="77777777" w:rsidR="00FE4FEA" w:rsidRDefault="00FE4FEA">
                            <w:pPr>
                              <w:pStyle w:val="Figure"/>
                              <w:spacing w:before="120" w:after="120"/>
                              <w:rPr>
                                <w:color w:val="000000"/>
                              </w:rPr>
                            </w:pPr>
                          </w:p>
                          <w:p w14:paraId="477A648B" w14:textId="77777777" w:rsidR="00FE4FEA" w:rsidRDefault="00FE4FEA">
                            <w:pPr>
                              <w:pStyle w:val="Figure"/>
                              <w:spacing w:before="120" w:after="120"/>
                              <w:rPr>
                                <w:color w:val="000000"/>
                              </w:rPr>
                            </w:pPr>
                          </w:p>
                          <w:p w14:paraId="3D6FF18D" w14:textId="77777777" w:rsidR="00FE4FEA" w:rsidRDefault="00FE4FEA">
                            <w:pPr>
                              <w:pStyle w:val="Figure"/>
                              <w:spacing w:before="120" w:after="120"/>
                              <w:rPr>
                                <w:color w:val="000000"/>
                              </w:rPr>
                            </w:pPr>
                          </w:p>
                          <w:p w14:paraId="0A928BE3" w14:textId="77777777" w:rsidR="00FE4FEA" w:rsidRDefault="00FE4FEA">
                            <w:pPr>
                              <w:pStyle w:val="Figure"/>
                              <w:spacing w:before="120" w:after="120"/>
                              <w:rPr>
                                <w:color w:val="000000"/>
                              </w:rPr>
                            </w:pPr>
                          </w:p>
                          <w:p w14:paraId="330D38E4" w14:textId="77777777" w:rsidR="00FE4FEA" w:rsidRDefault="00FE4FEA">
                            <w:pPr>
                              <w:pStyle w:val="Figure"/>
                              <w:spacing w:before="120" w:after="120"/>
                              <w:rPr>
                                <w:color w:val="000000"/>
                              </w:rPr>
                            </w:pPr>
                          </w:p>
                          <w:p w14:paraId="1D4C49DD" w14:textId="4287D4CC" w:rsidR="00FE4FEA" w:rsidRDefault="00FE4FEA">
                            <w:pPr>
                              <w:pStyle w:val="Figure"/>
                              <w:spacing w:before="120" w:after="120"/>
                              <w:rPr>
                                <w:color w:val="000000"/>
                              </w:rPr>
                            </w:pPr>
                          </w:p>
                          <w:p w14:paraId="12BA5E42" w14:textId="77777777" w:rsidR="00FE4FEA" w:rsidRDefault="00FE4FEA">
                            <w:pPr>
                              <w:pStyle w:val="Figure"/>
                              <w:spacing w:before="120" w:after="120"/>
                              <w:rPr>
                                <w:color w:val="000000"/>
                              </w:rPr>
                            </w:pPr>
                          </w:p>
                          <w:p w14:paraId="12BEBB95" w14:textId="77777777" w:rsidR="00FE4FEA" w:rsidRDefault="00FE4FEA">
                            <w:pPr>
                              <w:pStyle w:val="Figure"/>
                              <w:spacing w:before="120" w:after="120"/>
                              <w:rPr>
                                <w:color w:val="000000"/>
                              </w:rPr>
                            </w:pPr>
                          </w:p>
                          <w:p w14:paraId="3A2F000C" w14:textId="77777777" w:rsidR="00FE4FEA" w:rsidRDefault="00FE4FEA">
                            <w:pPr>
                              <w:pStyle w:val="Figure"/>
                              <w:spacing w:before="120" w:after="120"/>
                              <w:rPr>
                                <w:color w:val="000000"/>
                              </w:rPr>
                            </w:pPr>
                          </w:p>
                          <w:p w14:paraId="1BAAF0DA" w14:textId="77777777" w:rsidR="001E0E3A" w:rsidRDefault="001E0E3A">
                            <w:pPr>
                              <w:pStyle w:val="Figure"/>
                              <w:spacing w:before="120" w:after="120"/>
                              <w:rPr>
                                <w:color w:val="000000"/>
                              </w:rPr>
                            </w:pPr>
                          </w:p>
                          <w:p w14:paraId="3238B6F4" w14:textId="77777777" w:rsidR="001E0E3A" w:rsidRDefault="001E0E3A">
                            <w:pPr>
                              <w:pStyle w:val="Figure"/>
                              <w:spacing w:before="120" w:after="120"/>
                              <w:rPr>
                                <w:color w:val="000000"/>
                              </w:rPr>
                            </w:pPr>
                          </w:p>
                          <w:p w14:paraId="64A3172B" w14:textId="77777777" w:rsidR="001E0E3A" w:rsidRDefault="001E0E3A">
                            <w:pPr>
                              <w:pStyle w:val="Figure"/>
                              <w:spacing w:before="120" w:after="120"/>
                              <w:rPr>
                                <w:color w:val="000000"/>
                              </w:rPr>
                            </w:pPr>
                          </w:p>
                          <w:p w14:paraId="68529499" w14:textId="77777777" w:rsidR="001E0E3A" w:rsidRDefault="001E0E3A">
                            <w:pPr>
                              <w:pStyle w:val="Figure"/>
                              <w:spacing w:before="120" w:after="120"/>
                              <w:rPr>
                                <w:color w:val="000000"/>
                              </w:rPr>
                            </w:pPr>
                          </w:p>
                          <w:p w14:paraId="382199B0" w14:textId="4BC5C6F1" w:rsidR="00FE4FEA" w:rsidRDefault="00083C3C">
                            <w:pPr>
                              <w:pStyle w:val="Figure"/>
                              <w:spacing w:before="120" w:after="120"/>
                            </w:pPr>
                            <w:bookmarkStart w:id="94" w:name="_Toc167635526"/>
                            <w:bookmarkStart w:id="95" w:name="_Toc167635580"/>
                            <w:bookmarkStart w:id="96" w:name="_Toc167635741"/>
                            <w:bookmarkStart w:id="97" w:name="_Toc167954666"/>
                            <w:r>
                              <w:rPr>
                                <w:color w:val="000000"/>
                              </w:rPr>
                              <w:t xml:space="preserve">Figure </w:t>
                            </w:r>
                            <w:r w:rsidR="00C8076B">
                              <w:rPr>
                                <w:color w:val="000000"/>
                              </w:rPr>
                              <w:fldChar w:fldCharType="begin"/>
                            </w:r>
                            <w:r w:rsidR="00C8076B">
                              <w:rPr>
                                <w:color w:val="000000"/>
                              </w:rPr>
                              <w:instrText xml:space="preserve"> STYLEREF 1 \s </w:instrText>
                            </w:r>
                            <w:r w:rsidR="00C8076B">
                              <w:rPr>
                                <w:color w:val="000000"/>
                              </w:rPr>
                              <w:fldChar w:fldCharType="separate"/>
                            </w:r>
                            <w:r w:rsidR="00AD2007">
                              <w:rPr>
                                <w:noProof/>
                                <w:color w:val="000000"/>
                              </w:rPr>
                              <w:t>6</w:t>
                            </w:r>
                            <w:r w:rsidR="00C8076B">
                              <w:rPr>
                                <w:color w:val="000000"/>
                              </w:rPr>
                              <w:fldChar w:fldCharType="end"/>
                            </w:r>
                            <w:r w:rsidR="00C8076B">
                              <w:rPr>
                                <w:color w:val="000000"/>
                              </w:rPr>
                              <w:t>.</w:t>
                            </w:r>
                            <w:r w:rsidR="00C8076B">
                              <w:rPr>
                                <w:color w:val="000000"/>
                              </w:rPr>
                              <w:fldChar w:fldCharType="begin"/>
                            </w:r>
                            <w:r w:rsidR="00C8076B">
                              <w:rPr>
                                <w:color w:val="000000"/>
                              </w:rPr>
                              <w:instrText xml:space="preserve"> SEQ Figure \* ARABIC \s 1 </w:instrText>
                            </w:r>
                            <w:r w:rsidR="00C8076B">
                              <w:rPr>
                                <w:color w:val="000000"/>
                              </w:rPr>
                              <w:fldChar w:fldCharType="separate"/>
                            </w:r>
                            <w:r w:rsidR="00AD2007">
                              <w:rPr>
                                <w:noProof/>
                                <w:color w:val="000000"/>
                              </w:rPr>
                              <w:t>7</w:t>
                            </w:r>
                            <w:r w:rsidR="00C8076B">
                              <w:rPr>
                                <w:color w:val="000000"/>
                              </w:rPr>
                              <w:fldChar w:fldCharType="end"/>
                            </w:r>
                            <w:r>
                              <w:rPr>
                                <w:color w:val="000000"/>
                              </w:rPr>
                              <w:t>: The MERN stack in IoT simple block diagram</w:t>
                            </w:r>
                            <w:bookmarkEnd w:id="94"/>
                            <w:bookmarkEnd w:id="95"/>
                            <w:bookmarkEnd w:id="96"/>
                            <w:bookmarkEnd w:id="97"/>
                          </w:p>
                        </w:txbxContent>
                      </wps:txbx>
                      <wps:bodyPr wrap="square" lIns="0" tIns="0" rIns="0" bIns="0" anchor="t">
                        <a:noAutofit/>
                      </wps:bodyPr>
                    </wps:wsp>
                  </a:graphicData>
                </a:graphic>
                <wp14:sizeRelV relativeFrom="margin">
                  <wp14:pctHeight>0</wp14:pctHeight>
                </wp14:sizeRelV>
              </wp:anchor>
            </w:drawing>
          </mc:Choice>
          <mc:Fallback>
            <w:pict>
              <v:rect w14:anchorId="20C7836A" id="Frame8" o:spid="_x0000_s1049" style="position:absolute;margin-left:8.75pt;margin-top:70.7pt;width:403.5pt;height:300.45pt;z-index:2;visibility:visible;mso-wrap-style:square;mso-height-percent:0;mso-wrap-distance-left:0;mso-wrap-distance-top:0;mso-wrap-distance-right:0;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" o:allowincell="f" stroked="f" strokeweight="0">
                <v:textbox inset="0,0,0,0">
                  <w:txbxContent>
                    <w:p w14:paraId="30A74400" w14:textId="77777777" w:rsidR="00FE4FEA" w:rsidRDefault="00FE4FEA">
                      <w:pPr>
                        <w:pStyle w:val="Figure"/>
                        <w:spacing w:before="120" w:after="120"/>
                        <w:rPr>
                          <w:color w:val="000000"/>
                        </w:rPr>
                      </w:pPr>
                    </w:p>
                    <w:p w14:paraId="1BE88C45" w14:textId="77777777" w:rsidR="00FE4FEA" w:rsidRDefault="00FE4FEA">
                      <w:pPr>
                        <w:pStyle w:val="Figure"/>
                        <w:spacing w:before="120" w:after="120"/>
                        <w:rPr>
                          <w:color w:val="000000"/>
                        </w:rPr>
                      </w:pPr>
                    </w:p>
                    <w:p w14:paraId="4359E57E" w14:textId="77777777" w:rsidR="00FE4FEA" w:rsidRDefault="00FE4FEA">
                      <w:pPr>
                        <w:pStyle w:val="Figure"/>
                        <w:spacing w:before="120" w:after="120"/>
                        <w:rPr>
                          <w:color w:val="000000"/>
                        </w:rPr>
                      </w:pPr>
                    </w:p>
                    <w:p w14:paraId="6AC5F5FA" w14:textId="77777777" w:rsidR="00FE4FEA" w:rsidRDefault="00FE4FEA">
                      <w:pPr>
                        <w:pStyle w:val="Figure"/>
                        <w:spacing w:before="120" w:after="120"/>
                        <w:rPr>
                          <w:color w:val="000000"/>
                        </w:rPr>
                      </w:pPr>
                    </w:p>
                    <w:p w14:paraId="477A648B" w14:textId="77777777" w:rsidR="00FE4FEA" w:rsidRDefault="00FE4FEA">
                      <w:pPr>
                        <w:pStyle w:val="Figure"/>
                        <w:spacing w:before="120" w:after="120"/>
                        <w:rPr>
                          <w:color w:val="000000"/>
                        </w:rPr>
                      </w:pPr>
                    </w:p>
                    <w:p w14:paraId="3D6FF18D" w14:textId="77777777" w:rsidR="00FE4FEA" w:rsidRDefault="00FE4FEA">
                      <w:pPr>
                        <w:pStyle w:val="Figure"/>
                        <w:spacing w:before="120" w:after="120"/>
                        <w:rPr>
                          <w:color w:val="000000"/>
                        </w:rPr>
                      </w:pPr>
                    </w:p>
                    <w:p w14:paraId="0A928BE3" w14:textId="77777777" w:rsidR="00FE4FEA" w:rsidRDefault="00FE4FEA">
                      <w:pPr>
                        <w:pStyle w:val="Figure"/>
                        <w:spacing w:before="120" w:after="120"/>
                        <w:rPr>
                          <w:color w:val="000000"/>
                        </w:rPr>
                      </w:pPr>
                    </w:p>
                    <w:p w14:paraId="330D38E4" w14:textId="77777777" w:rsidR="00FE4FEA" w:rsidRDefault="00FE4FEA">
                      <w:pPr>
                        <w:pStyle w:val="Figure"/>
                        <w:spacing w:before="120" w:after="120"/>
                        <w:rPr>
                          <w:color w:val="000000"/>
                        </w:rPr>
                      </w:pPr>
                    </w:p>
                    <w:p w14:paraId="1D4C49DD" w14:textId="4287D4CC" w:rsidR="00FE4FEA" w:rsidRDefault="00FE4FEA">
                      <w:pPr>
                        <w:pStyle w:val="Figure"/>
                        <w:spacing w:before="120" w:after="120"/>
                        <w:rPr>
                          <w:color w:val="000000"/>
                        </w:rPr>
                      </w:pPr>
                    </w:p>
                    <w:p w14:paraId="12BA5E42" w14:textId="77777777" w:rsidR="00FE4FEA" w:rsidRDefault="00FE4FEA">
                      <w:pPr>
                        <w:pStyle w:val="Figure"/>
                        <w:spacing w:before="120" w:after="120"/>
                        <w:rPr>
                          <w:color w:val="000000"/>
                        </w:rPr>
                      </w:pPr>
                    </w:p>
                    <w:p w14:paraId="12BEBB95" w14:textId="77777777" w:rsidR="00FE4FEA" w:rsidRDefault="00FE4FEA">
                      <w:pPr>
                        <w:pStyle w:val="Figure"/>
                        <w:spacing w:before="120" w:after="120"/>
                        <w:rPr>
                          <w:color w:val="000000"/>
                        </w:rPr>
                      </w:pPr>
                    </w:p>
                    <w:p w14:paraId="3A2F000C" w14:textId="77777777" w:rsidR="00FE4FEA" w:rsidRDefault="00FE4FEA">
                      <w:pPr>
                        <w:pStyle w:val="Figure"/>
                        <w:spacing w:before="120" w:after="120"/>
                        <w:rPr>
                          <w:color w:val="000000"/>
                        </w:rPr>
                      </w:pPr>
                    </w:p>
                    <w:p w14:paraId="1BAAF0DA" w14:textId="77777777" w:rsidR="001E0E3A" w:rsidRDefault="001E0E3A">
                      <w:pPr>
                        <w:pStyle w:val="Figure"/>
                        <w:spacing w:before="120" w:after="120"/>
                        <w:rPr>
                          <w:color w:val="000000"/>
                        </w:rPr>
                      </w:pPr>
                    </w:p>
                    <w:p w14:paraId="3238B6F4" w14:textId="77777777" w:rsidR="001E0E3A" w:rsidRDefault="001E0E3A">
                      <w:pPr>
                        <w:pStyle w:val="Figure"/>
                        <w:spacing w:before="120" w:after="120"/>
                        <w:rPr>
                          <w:color w:val="000000"/>
                        </w:rPr>
                      </w:pPr>
                    </w:p>
                    <w:p w14:paraId="64A3172B" w14:textId="77777777" w:rsidR="001E0E3A" w:rsidRDefault="001E0E3A">
                      <w:pPr>
                        <w:pStyle w:val="Figure"/>
                        <w:spacing w:before="120" w:after="120"/>
                        <w:rPr>
                          <w:color w:val="000000"/>
                        </w:rPr>
                      </w:pPr>
                    </w:p>
                    <w:p w14:paraId="68529499" w14:textId="77777777" w:rsidR="001E0E3A" w:rsidRDefault="001E0E3A">
                      <w:pPr>
                        <w:pStyle w:val="Figure"/>
                        <w:spacing w:before="120" w:after="120"/>
                        <w:rPr>
                          <w:color w:val="000000"/>
                        </w:rPr>
                      </w:pPr>
                    </w:p>
                    <w:p w14:paraId="382199B0" w14:textId="4BC5C6F1" w:rsidR="00FE4FEA" w:rsidRDefault="00083C3C">
                      <w:pPr>
                        <w:pStyle w:val="Figure"/>
                        <w:spacing w:before="120" w:after="120"/>
                      </w:pPr>
                      <w:bookmarkStart w:id="98" w:name="_Toc167635526"/>
                      <w:bookmarkStart w:id="99" w:name="_Toc167635580"/>
                      <w:bookmarkStart w:id="100" w:name="_Toc167635741"/>
                      <w:bookmarkStart w:id="101" w:name="_Toc167954666"/>
                      <w:r>
                        <w:rPr>
                          <w:color w:val="000000"/>
                        </w:rPr>
                        <w:t xml:space="preserve">Figure </w:t>
                      </w:r>
                      <w:r w:rsidR="00C8076B">
                        <w:rPr>
                          <w:color w:val="000000"/>
                        </w:rPr>
                        <w:fldChar w:fldCharType="begin"/>
                      </w:r>
                      <w:r w:rsidR="00C8076B">
                        <w:rPr>
                          <w:color w:val="000000"/>
                        </w:rPr>
                        <w:instrText xml:space="preserve"> STYLEREF 1 \s </w:instrText>
                      </w:r>
                      <w:r w:rsidR="00C8076B">
                        <w:rPr>
                          <w:color w:val="000000"/>
                        </w:rPr>
                        <w:fldChar w:fldCharType="separate"/>
                      </w:r>
                      <w:r w:rsidR="00AD2007">
                        <w:rPr>
                          <w:noProof/>
                          <w:color w:val="000000"/>
                        </w:rPr>
                        <w:t>6</w:t>
                      </w:r>
                      <w:r w:rsidR="00C8076B">
                        <w:rPr>
                          <w:color w:val="000000"/>
                        </w:rPr>
                        <w:fldChar w:fldCharType="end"/>
                      </w:r>
                      <w:r w:rsidR="00C8076B">
                        <w:rPr>
                          <w:color w:val="000000"/>
                        </w:rPr>
                        <w:t>.</w:t>
                      </w:r>
                      <w:r w:rsidR="00C8076B">
                        <w:rPr>
                          <w:color w:val="000000"/>
                        </w:rPr>
                        <w:fldChar w:fldCharType="begin"/>
                      </w:r>
                      <w:r w:rsidR="00C8076B">
                        <w:rPr>
                          <w:color w:val="000000"/>
                        </w:rPr>
                        <w:instrText xml:space="preserve"> SEQ Figure \* ARABIC \s 1 </w:instrText>
                      </w:r>
                      <w:r w:rsidR="00C8076B">
                        <w:rPr>
                          <w:color w:val="000000"/>
                        </w:rPr>
                        <w:fldChar w:fldCharType="separate"/>
                      </w:r>
                      <w:r w:rsidR="00AD2007">
                        <w:rPr>
                          <w:noProof/>
                          <w:color w:val="000000"/>
                        </w:rPr>
                        <w:t>7</w:t>
                      </w:r>
                      <w:r w:rsidR="00C8076B">
                        <w:rPr>
                          <w:color w:val="000000"/>
                        </w:rPr>
                        <w:fldChar w:fldCharType="end"/>
                      </w:r>
                      <w:r>
                        <w:rPr>
                          <w:color w:val="000000"/>
                        </w:rPr>
                        <w:t>: The MERN stack in IoT simple block diagram</w:t>
                      </w:r>
                      <w:bookmarkEnd w:id="98"/>
                      <w:bookmarkEnd w:id="99"/>
                      <w:bookmarkEnd w:id="100"/>
                      <w:bookmarkEnd w:id="101"/>
                    </w:p>
                  </w:txbxContent>
                </v:textbox>
                <w10:wrap type="square"/>
              </v:rect>
            </w:pict>
          </mc:Fallback>
        </mc:AlternateContent>
      </w:r>
      <w:r>
        <w:rPr>
          <w:noProof/>
        </w:rPr>
        <mc:AlternateContent>
          <mc:Choice Requires="wpg">
            <w:drawing>
              <wp:anchor distT="0" distB="1270" distL="635" distR="635" simplePos="0" relativeHeight="44" behindDoc="0" locked="0" layoutInCell="0" allowOverlap="1" wp14:anchorId="5DA16643" wp14:editId="4E19ACA4">
                <wp:simplePos x="0" y="0"/>
                <wp:positionH relativeFrom="column">
                  <wp:posOffset>114300</wp:posOffset>
                </wp:positionH>
                <wp:positionV relativeFrom="paragraph">
                  <wp:posOffset>996315</wp:posOffset>
                </wp:positionV>
                <wp:extent cx="5121275" cy="3241675"/>
                <wp:effectExtent l="0" t="0" r="22225" b="15875"/>
                <wp:wrapTopAndBottom/>
                <wp:docPr id="12" name="DrawObject2"/>
                <wp:cNvGraphicFramePr/>
                <a:graphic xmlns:a="http://schemas.openxmlformats.org/drawingml/2006/main">
                  <a:graphicData uri="http://schemas.microsoft.com/office/word/2010/wordprocessingGroup">
                    <wpg:wgp>
                      <wpg:cNvGrpSpPr/>
                      <wpg:grpSpPr>
                        <a:xfrm>
                          <a:off x="0" y="0"/>
                          <a:ext cx="5121275" cy="3241675"/>
                          <a:chOff x="0" y="-63624"/>
                          <a:chExt cx="5121720" cy="3242424"/>
                        </a:xfrm>
                      </wpg:grpSpPr>
                      <wps:wsp>
                        <wps:cNvPr id="24" name="Rectangle 16"/>
                        <wps:cNvSpPr/>
                        <wps:spPr>
                          <a:xfrm>
                            <a:off x="0" y="584280"/>
                            <a:ext cx="841320" cy="452880"/>
                          </a:xfrm>
                          <a:prstGeom prst="rect">
                            <a:avLst/>
                          </a:prstGeom>
                          <a:ln>
                            <a:extLst>
                              <a:ext uri="{C807C97D-BFC1-408E-A445-0C87EB9F89A2}">
                                <ask:lineSketchStyleProps xmlns:ask="http://schemas.microsoft.com/office/drawing/2018/sketchyshapes">
                                  <ask:type>
                                    <ask:lineSketchNone/>
                                  </ask:type>
                                </ask:lineSketchStyleProps>
                              </a:ext>
                            </a:extLst>
                          </a:ln>
                        </wps:spPr>
                        <wps:style>
                          <a:lnRef idx="1">
                            <a:schemeClr val="accent5"/>
                          </a:lnRef>
                          <a:fillRef idx="2">
                            <a:schemeClr val="accent5"/>
                          </a:fillRef>
                          <a:effectRef idx="1">
                            <a:schemeClr val="accent5"/>
                          </a:effectRef>
                          <a:fontRef idx="minor">
                            <a:schemeClr val="dk1"/>
                          </a:fontRef>
                        </wps:style>
                        <wps:bodyPr/>
                      </wps:wsp>
                      <wps:wsp>
                        <wps:cNvPr id="31" name="Rectangle 20"/>
                        <wps:cNvSpPr/>
                        <wps:spPr>
                          <a:xfrm>
                            <a:off x="174600" y="720000"/>
                            <a:ext cx="419040" cy="197640"/>
                          </a:xfrm>
                          <a:prstGeom prst="rect">
                            <a:avLst/>
                          </a:prstGeom>
                          <a:ln>
                            <a:extLst>
                              <a:ext uri="{C807C97D-BFC1-408E-A445-0C87EB9F89A2}">
                                <ask:lineSketchStyleProps xmlns:ask="http://schemas.microsoft.com/office/drawing/2018/sketchyshapes">
                                  <ask:type>
                                    <ask:lineSketchNone/>
                                  </ask:type>
                                </ask:lineSketchStyleProps>
                              </a:ext>
                            </a:extLst>
                          </a:ln>
                        </wps:spPr>
                        <wps:style>
                          <a:lnRef idx="1">
                            <a:schemeClr val="accent5"/>
                          </a:lnRef>
                          <a:fillRef idx="2">
                            <a:schemeClr val="accent5"/>
                          </a:fillRef>
                          <a:effectRef idx="1">
                            <a:schemeClr val="accent5"/>
                          </a:effectRef>
                          <a:fontRef idx="minor">
                            <a:schemeClr val="dk1"/>
                          </a:fontRef>
                        </wps:style>
                        <wps:txbx>
                          <w:txbxContent>
                            <w:p w14:paraId="34B4848B" w14:textId="77777777" w:rsidR="00FE4FEA" w:rsidRDefault="00083C3C">
                              <w:pPr>
                                <w:overflowPunct/>
                                <w:spacing w:after="0" w:line="240" w:lineRule="auto"/>
                              </w:pPr>
                              <w:r>
                                <w:rPr>
                                  <w:rFonts w:ascii="Calibri" w:hAnsi="Calibri"/>
                                  <w:color w:val="00000A"/>
                                  <w:sz w:val="22"/>
                                </w:rPr>
                                <w:t>React</w:t>
                              </w:r>
                            </w:p>
                          </w:txbxContent>
                        </wps:txbx>
                        <wps:bodyPr lIns="0" tIns="0" rIns="0" bIns="0" anchor="t">
                          <a:noAutofit/>
                        </wps:bodyPr>
                      </wps:wsp>
                      <wps:wsp>
                        <wps:cNvPr id="32" name="Arrow: Left-Right 24"/>
                        <wps:cNvSpPr/>
                        <wps:spPr>
                          <a:xfrm>
                            <a:off x="873720" y="751680"/>
                            <a:ext cx="665640" cy="109800"/>
                          </a:xfrm>
                          <a:prstGeom prst="leftRightArrow">
                            <a:avLst>
                              <a:gd name="adj1" fmla="val 50000"/>
                              <a:gd name="adj2" fmla="val 119315"/>
                            </a:avLst>
                          </a:prstGeom>
                          <a:ln>
                            <a:extLst>
                              <a:ext uri="{C807C97D-BFC1-408E-A445-0C87EB9F89A2}">
                                <ask:lineSketchStyleProps xmlns:ask="http://schemas.microsoft.com/office/drawing/2018/sketchyshapes">
                                  <ask:type>
                                    <ask:lineSketchNone/>
                                  </ask:type>
                                </ask:lineSketchStyleProps>
                              </a:ext>
                            </a:extLst>
                          </a:ln>
                        </wps:spPr>
                        <wps:style>
                          <a:lnRef idx="1">
                            <a:schemeClr val="accent5"/>
                          </a:lnRef>
                          <a:fillRef idx="2">
                            <a:schemeClr val="accent5"/>
                          </a:fillRef>
                          <a:effectRef idx="1">
                            <a:schemeClr val="accent5"/>
                          </a:effectRef>
                          <a:fontRef idx="minor">
                            <a:schemeClr val="dk1"/>
                          </a:fontRef>
                        </wps:style>
                        <wps:bodyPr/>
                      </wps:wsp>
                      <wps:wsp>
                        <wps:cNvPr id="33" name="Rectangle 31"/>
                        <wps:cNvSpPr/>
                        <wps:spPr>
                          <a:xfrm>
                            <a:off x="1580400" y="218520"/>
                            <a:ext cx="1879560" cy="1181880"/>
                          </a:xfrm>
                          <a:prstGeom prst="rect">
                            <a:avLst/>
                          </a:prstGeom>
                          <a:ln>
                            <a:extLst>
                              <a:ext uri="{C807C97D-BFC1-408E-A445-0C87EB9F89A2}">
                                <ask:lineSketchStyleProps xmlns:ask="http://schemas.microsoft.com/office/drawing/2018/sketchyshapes" sd="2907611448">
                                  <a:custGeom>
                                    <a:avLst/>
                                    <a:gdLst>
                                      <a:gd name="connsiteX0" fmla="*/ 0 w 1879397"/>
                                      <a:gd name="connsiteY0" fmla="*/ 0 h 1181607"/>
                                      <a:gd name="connsiteX1" fmla="*/ 1879397 w 1879397"/>
                                      <a:gd name="connsiteY1" fmla="*/ 0 h 1181607"/>
                                      <a:gd name="connsiteX2" fmla="*/ 1879397 w 1879397"/>
                                      <a:gd name="connsiteY2" fmla="*/ 1181607 h 1181607"/>
                                      <a:gd name="connsiteX3" fmla="*/ 0 w 1879397"/>
                                      <a:gd name="connsiteY3" fmla="*/ 1181607 h 1181607"/>
                                      <a:gd name="connsiteX4" fmla="*/ 0 w 1879397"/>
                                      <a:gd name="connsiteY4" fmla="*/ 0 h 118160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79397" h="1181607" fill="none" extrusionOk="0">
                                        <a:moveTo>
                                          <a:pt x="0" y="0"/>
                                        </a:moveTo>
                                        <a:cubicBezTo>
                                          <a:pt x="504435" y="-109282"/>
                                          <a:pt x="1467552" y="40296"/>
                                          <a:pt x="1879397" y="0"/>
                                        </a:cubicBezTo>
                                        <a:cubicBezTo>
                                          <a:pt x="1921845" y="501833"/>
                                          <a:pt x="1911703" y="754171"/>
                                          <a:pt x="1879397" y="1181607"/>
                                        </a:cubicBezTo>
                                        <a:cubicBezTo>
                                          <a:pt x="1381261" y="1195959"/>
                                          <a:pt x="455827" y="1165362"/>
                                          <a:pt x="0" y="1181607"/>
                                        </a:cubicBezTo>
                                        <a:cubicBezTo>
                                          <a:pt x="-38392" y="997119"/>
                                          <a:pt x="-91026" y="124846"/>
                                          <a:pt x="0" y="0"/>
                                        </a:cubicBezTo>
                                        <a:close/>
                                      </a:path>
                                      <a:path w="1879397" h="1181607" stroke="0" extrusionOk="0">
                                        <a:moveTo>
                                          <a:pt x="0" y="0"/>
                                        </a:moveTo>
                                        <a:cubicBezTo>
                                          <a:pt x="387535" y="136644"/>
                                          <a:pt x="1164143" y="86010"/>
                                          <a:pt x="1879397" y="0"/>
                                        </a:cubicBezTo>
                                        <a:cubicBezTo>
                                          <a:pt x="1915770" y="430871"/>
                                          <a:pt x="1890907" y="859010"/>
                                          <a:pt x="1879397" y="1181607"/>
                                        </a:cubicBezTo>
                                        <a:cubicBezTo>
                                          <a:pt x="1276224" y="1230474"/>
                                          <a:pt x="706525" y="1144286"/>
                                          <a:pt x="0" y="1181607"/>
                                        </a:cubicBezTo>
                                        <a:cubicBezTo>
                                          <a:pt x="-91595" y="633622"/>
                                          <a:pt x="-10511" y="164160"/>
                                          <a:pt x="0" y="0"/>
                                        </a:cubicBezTo>
                                        <a:close/>
                                      </a:path>
                                    </a:pathLst>
                                  </a:custGeom>
                                  <ask:type>
                                    <ask:lineSketchNone/>
                                  </ask:type>
                                </ask:lineSketchStyleProps>
                              </a:ext>
                            </a:extLst>
                          </a:ln>
                        </wps:spPr>
                        <wps:style>
                          <a:lnRef idx="1">
                            <a:schemeClr val="accent5"/>
                          </a:lnRef>
                          <a:fillRef idx="2">
                            <a:schemeClr val="accent5"/>
                          </a:fillRef>
                          <a:effectRef idx="1">
                            <a:schemeClr val="accent5"/>
                          </a:effectRef>
                          <a:fontRef idx="minor">
                            <a:schemeClr val="dk1"/>
                          </a:fontRef>
                        </wps:style>
                        <wps:bodyPr/>
                      </wps:wsp>
                      <wps:wsp>
                        <wps:cNvPr id="34" name="Rectangle 32"/>
                        <wps:cNvSpPr/>
                        <wps:spPr>
                          <a:xfrm>
                            <a:off x="1945080" y="354960"/>
                            <a:ext cx="1166040" cy="363960"/>
                          </a:xfrm>
                          <a:prstGeom prst="rect">
                            <a:avLst/>
                          </a:prstGeom>
                          <a:ln>
                            <a:extLst>
                              <a:ext uri="{C807C97D-BFC1-408E-A445-0C87EB9F89A2}">
                                <ask:lineSketchStyleProps xmlns:ask="http://schemas.microsoft.com/office/drawing/2018/sketchyshapes">
                                  <ask:type>
                                    <ask:lineSketchNone/>
                                  </ask:type>
                                </ask:lineSketchStyleProps>
                              </a:ext>
                            </a:extLst>
                          </a:ln>
                        </wps:spPr>
                        <wps:style>
                          <a:lnRef idx="1">
                            <a:schemeClr val="accent5"/>
                          </a:lnRef>
                          <a:fillRef idx="2">
                            <a:schemeClr val="accent5"/>
                          </a:fillRef>
                          <a:effectRef idx="1">
                            <a:schemeClr val="accent5"/>
                          </a:effectRef>
                          <a:fontRef idx="minor">
                            <a:schemeClr val="dk1"/>
                          </a:fontRef>
                        </wps:style>
                        <wps:bodyPr/>
                      </wps:wsp>
                      <wps:wsp>
                        <wps:cNvPr id="35" name="Arrow: Left-Right 33"/>
                        <wps:cNvSpPr/>
                        <wps:spPr>
                          <a:xfrm>
                            <a:off x="3543480" y="759600"/>
                            <a:ext cx="665640" cy="109800"/>
                          </a:xfrm>
                          <a:prstGeom prst="leftRightArrow">
                            <a:avLst>
                              <a:gd name="adj1" fmla="val 50000"/>
                              <a:gd name="adj2" fmla="val 119315"/>
                            </a:avLst>
                          </a:prstGeom>
                          <a:ln>
                            <a:extLst>
                              <a:ext uri="{C807C97D-BFC1-408E-A445-0C87EB9F89A2}">
                                <ask:lineSketchStyleProps xmlns:ask="http://schemas.microsoft.com/office/drawing/2018/sketchyshapes">
                                  <ask:type>
                                    <ask:lineSketchNone/>
                                  </ask:type>
                                </ask:lineSketchStyleProps>
                              </a:ext>
                            </a:extLst>
                          </a:ln>
                        </wps:spPr>
                        <wps:style>
                          <a:lnRef idx="1">
                            <a:schemeClr val="accent5"/>
                          </a:lnRef>
                          <a:fillRef idx="2">
                            <a:schemeClr val="accent5"/>
                          </a:fillRef>
                          <a:effectRef idx="1">
                            <a:schemeClr val="accent5"/>
                          </a:effectRef>
                          <a:fontRef idx="minor">
                            <a:schemeClr val="dk1"/>
                          </a:fontRef>
                        </wps:style>
                        <wps:bodyPr/>
                      </wps:wsp>
                      <wps:wsp>
                        <wps:cNvPr id="36" name="Rectangle 34"/>
                        <wps:cNvSpPr/>
                        <wps:spPr>
                          <a:xfrm>
                            <a:off x="4280400" y="584280"/>
                            <a:ext cx="841320" cy="452880"/>
                          </a:xfrm>
                          <a:prstGeom prst="rect">
                            <a:avLst/>
                          </a:prstGeom>
                          <a:ln>
                            <a:extLst>
                              <a:ext uri="{C807C97D-BFC1-408E-A445-0C87EB9F89A2}">
                                <ask:lineSketchStyleProps xmlns:ask="http://schemas.microsoft.com/office/drawing/2018/sketchyshapes">
                                  <ask:type>
                                    <ask:lineSketchNone/>
                                  </ask:type>
                                </ask:lineSketchStyleProps>
                              </a:ext>
                            </a:extLst>
                          </a:ln>
                        </wps:spPr>
                        <wps:style>
                          <a:lnRef idx="1">
                            <a:schemeClr val="accent5"/>
                          </a:lnRef>
                          <a:fillRef idx="2">
                            <a:schemeClr val="accent5"/>
                          </a:fillRef>
                          <a:effectRef idx="1">
                            <a:schemeClr val="accent5"/>
                          </a:effectRef>
                          <a:fontRef idx="minor">
                            <a:schemeClr val="dk1"/>
                          </a:fontRef>
                        </wps:style>
                        <wps:bodyPr/>
                      </wps:wsp>
                      <wps:wsp>
                        <wps:cNvPr id="37" name="Rectangle 35"/>
                        <wps:cNvSpPr/>
                        <wps:spPr>
                          <a:xfrm>
                            <a:off x="4344120" y="720000"/>
                            <a:ext cx="687600" cy="200520"/>
                          </a:xfrm>
                          <a:prstGeom prst="rect">
                            <a:avLst/>
                          </a:prstGeom>
                          <a:ln>
                            <a:extLst>
                              <a:ext uri="{C807C97D-BFC1-408E-A445-0C87EB9F89A2}">
                                <ask:lineSketchStyleProps xmlns:ask="http://schemas.microsoft.com/office/drawing/2018/sketchyshapes">
                                  <ask:type>
                                    <ask:lineSketchNone/>
                                  </ask:type>
                                </ask:lineSketchStyleProps>
                              </a:ext>
                            </a:extLst>
                          </a:ln>
                        </wps:spPr>
                        <wps:style>
                          <a:lnRef idx="1">
                            <a:schemeClr val="accent5"/>
                          </a:lnRef>
                          <a:fillRef idx="2">
                            <a:schemeClr val="accent5"/>
                          </a:fillRef>
                          <a:effectRef idx="1">
                            <a:schemeClr val="accent5"/>
                          </a:effectRef>
                          <a:fontRef idx="minor">
                            <a:schemeClr val="dk1"/>
                          </a:fontRef>
                        </wps:style>
                        <wps:txbx>
                          <w:txbxContent>
                            <w:p w14:paraId="18AFF68C" w14:textId="77777777" w:rsidR="00FE4FEA" w:rsidRDefault="00083C3C">
                              <w:pPr>
                                <w:overflowPunct/>
                                <w:spacing w:after="0" w:line="240" w:lineRule="auto"/>
                              </w:pPr>
                              <w:r>
                                <w:rPr>
                                  <w:rFonts w:ascii="Calibri" w:hAnsi="Calibri"/>
                                  <w:color w:val="00000A"/>
                                  <w:sz w:val="22"/>
                                </w:rPr>
                                <w:t>MongoDB</w:t>
                              </w:r>
                            </w:p>
                          </w:txbxContent>
                        </wps:txbx>
                        <wps:bodyPr lIns="0" tIns="0" rIns="0" bIns="0" anchor="t">
                          <a:noAutofit/>
                        </wps:bodyPr>
                      </wps:wsp>
                      <wps:wsp>
                        <wps:cNvPr id="38" name="Rectangle 36"/>
                        <wps:cNvSpPr/>
                        <wps:spPr>
                          <a:xfrm>
                            <a:off x="2257920" y="447840"/>
                            <a:ext cx="570240" cy="173520"/>
                          </a:xfrm>
                          <a:prstGeom prst="rect">
                            <a:avLst/>
                          </a:prstGeom>
                          <a:ln>
                            <a:extLst>
                              <a:ext uri="{C807C97D-BFC1-408E-A445-0C87EB9F89A2}">
                                <ask:lineSketchStyleProps xmlns:ask="http://schemas.microsoft.com/office/drawing/2018/sketchyshapes">
                                  <ask:type>
                                    <ask:lineSketchNone/>
                                  </ask:type>
                                </ask:lineSketchStyleProps>
                              </a:ext>
                            </a:extLst>
                          </a:ln>
                        </wps:spPr>
                        <wps:style>
                          <a:lnRef idx="1">
                            <a:schemeClr val="accent5"/>
                          </a:lnRef>
                          <a:fillRef idx="2">
                            <a:schemeClr val="accent5"/>
                          </a:fillRef>
                          <a:effectRef idx="1">
                            <a:schemeClr val="accent5"/>
                          </a:effectRef>
                          <a:fontRef idx="minor">
                            <a:schemeClr val="dk1"/>
                          </a:fontRef>
                        </wps:style>
                        <wps:txbx>
                          <w:txbxContent>
                            <w:p w14:paraId="4CD01B51" w14:textId="77777777" w:rsidR="00FE4FEA" w:rsidRDefault="00083C3C">
                              <w:pPr>
                                <w:overflowPunct/>
                                <w:spacing w:after="0" w:line="240" w:lineRule="auto"/>
                              </w:pPr>
                              <w:r>
                                <w:rPr>
                                  <w:rFonts w:ascii="Calibri" w:hAnsi="Calibri"/>
                                  <w:color w:val="00000A"/>
                                  <w:sz w:val="22"/>
                                </w:rPr>
                                <w:t>Express</w:t>
                              </w:r>
                            </w:p>
                          </w:txbxContent>
                        </wps:txbx>
                        <wps:bodyPr lIns="0" tIns="0" rIns="0" bIns="0" anchor="t">
                          <a:noAutofit/>
                        </wps:bodyPr>
                      </wps:wsp>
                      <wps:wsp>
                        <wps:cNvPr id="39" name="Rectangle 37"/>
                        <wps:cNvSpPr/>
                        <wps:spPr>
                          <a:xfrm>
                            <a:off x="2366640" y="951840"/>
                            <a:ext cx="388080" cy="184680"/>
                          </a:xfrm>
                          <a:prstGeom prst="rect">
                            <a:avLst/>
                          </a:prstGeom>
                          <a:ln>
                            <a:extLst>
                              <a:ext uri="{C807C97D-BFC1-408E-A445-0C87EB9F89A2}">
                                <ask:lineSketchStyleProps xmlns:ask="http://schemas.microsoft.com/office/drawing/2018/sketchyshapes">
                                  <ask:type>
                                    <ask:lineSketchNone/>
                                  </ask:type>
                                </ask:lineSketchStyleProps>
                              </a:ext>
                            </a:extLst>
                          </a:ln>
                        </wps:spPr>
                        <wps:style>
                          <a:lnRef idx="1">
                            <a:schemeClr val="accent5"/>
                          </a:lnRef>
                          <a:fillRef idx="2">
                            <a:schemeClr val="accent5"/>
                          </a:fillRef>
                          <a:effectRef idx="1">
                            <a:schemeClr val="accent5"/>
                          </a:effectRef>
                          <a:fontRef idx="minor">
                            <a:schemeClr val="dk1"/>
                          </a:fontRef>
                        </wps:style>
                        <wps:txbx>
                          <w:txbxContent>
                            <w:p w14:paraId="4154FB24" w14:textId="77777777" w:rsidR="00FE4FEA" w:rsidRDefault="00083C3C">
                              <w:pPr>
                                <w:overflowPunct/>
                                <w:spacing w:after="0" w:line="240" w:lineRule="auto"/>
                              </w:pPr>
                              <w:r>
                                <w:rPr>
                                  <w:rFonts w:ascii="Calibri" w:hAnsi="Calibri"/>
                                  <w:color w:val="00000A"/>
                                  <w:sz w:val="22"/>
                                </w:rPr>
                                <w:t>Node</w:t>
                              </w:r>
                            </w:p>
                          </w:txbxContent>
                        </wps:txbx>
                        <wps:bodyPr lIns="0" tIns="0" rIns="0" bIns="0" anchor="t">
                          <a:noAutofit/>
                        </wps:bodyPr>
                      </wps:wsp>
                      <wps:wsp>
                        <wps:cNvPr id="40" name="Rectangle 38"/>
                        <wps:cNvSpPr/>
                        <wps:spPr>
                          <a:xfrm>
                            <a:off x="3594240" y="566280"/>
                            <a:ext cx="601920" cy="137160"/>
                          </a:xfrm>
                          <a:prstGeom prst="rect">
                            <a:avLst/>
                          </a:prstGeom>
                          <a:ln>
                            <a:extLst>
                              <a:ext uri="{C807C97D-BFC1-408E-A445-0C87EB9F89A2}">
                                <ask:lineSketchStyleProps xmlns:ask="http://schemas.microsoft.com/office/drawing/2018/sketchyshapes">
                                  <ask:type>
                                    <ask:lineSketchNone/>
                                  </ask:type>
                                </ask:lineSketchStyleProps>
                              </a:ext>
                            </a:extLst>
                          </a:ln>
                        </wps:spPr>
                        <wps:style>
                          <a:lnRef idx="1">
                            <a:schemeClr val="accent5"/>
                          </a:lnRef>
                          <a:fillRef idx="2">
                            <a:schemeClr val="accent5"/>
                          </a:fillRef>
                          <a:effectRef idx="1">
                            <a:schemeClr val="accent5"/>
                          </a:effectRef>
                          <a:fontRef idx="minor">
                            <a:schemeClr val="dk1"/>
                          </a:fontRef>
                        </wps:style>
                        <wps:txbx>
                          <w:txbxContent>
                            <w:p w14:paraId="75CA2DFF" w14:textId="77777777" w:rsidR="00FE4FEA" w:rsidRDefault="00083C3C">
                              <w:pPr>
                                <w:overflowPunct/>
                                <w:spacing w:after="0" w:line="240" w:lineRule="auto"/>
                              </w:pPr>
                              <w:r>
                                <w:rPr>
                                  <w:rFonts w:ascii="Calibri" w:hAnsi="Calibri"/>
                                  <w:color w:val="00000A"/>
                                  <w:sz w:val="18"/>
                                  <w:szCs w:val="18"/>
                                </w:rPr>
                                <w:t>Mongoose</w:t>
                              </w:r>
                            </w:p>
                          </w:txbxContent>
                        </wps:txbx>
                        <wps:bodyPr lIns="0" tIns="0" rIns="0" bIns="0" anchor="t">
                          <a:noAutofit/>
                        </wps:bodyPr>
                      </wps:wsp>
                      <wps:wsp>
                        <wps:cNvPr id="41" name="Arrow: Up-Down 39"/>
                        <wps:cNvSpPr/>
                        <wps:spPr>
                          <a:xfrm>
                            <a:off x="2469600" y="1497240"/>
                            <a:ext cx="133200" cy="736560"/>
                          </a:xfrm>
                          <a:prstGeom prst="upDownArrow">
                            <a:avLst>
                              <a:gd name="adj1" fmla="val 50000"/>
                              <a:gd name="adj2" fmla="val 109118"/>
                            </a:avLst>
                          </a:prstGeom>
                          <a:ln>
                            <a:extLst>
                              <a:ext uri="{C807C97D-BFC1-408E-A445-0C87EB9F89A2}">
                                <ask:lineSketchStyleProps xmlns:ask="http://schemas.microsoft.com/office/drawing/2018/sketchyshapes">
                                  <ask:type>
                                    <ask:lineSketchNone/>
                                  </ask:type>
                                </ask:lineSketchStyleProps>
                              </a:ext>
                            </a:extLst>
                          </a:ln>
                        </wps:spPr>
                        <wps:style>
                          <a:lnRef idx="1">
                            <a:schemeClr val="accent5"/>
                          </a:lnRef>
                          <a:fillRef idx="2">
                            <a:schemeClr val="accent5"/>
                          </a:fillRef>
                          <a:effectRef idx="1">
                            <a:schemeClr val="accent5"/>
                          </a:effectRef>
                          <a:fontRef idx="minor">
                            <a:schemeClr val="dk1"/>
                          </a:fontRef>
                        </wps:style>
                        <wps:bodyPr/>
                      </wps:wsp>
                      <wps:wsp>
                        <wps:cNvPr id="42" name="Rectangle 40"/>
                        <wps:cNvSpPr/>
                        <wps:spPr>
                          <a:xfrm>
                            <a:off x="1842840" y="2362320"/>
                            <a:ext cx="1395720" cy="816480"/>
                          </a:xfrm>
                          <a:prstGeom prst="rect">
                            <a:avLst/>
                          </a:prstGeom>
                          <a:ln>
                            <a:extLst>
                              <a:ext uri="{C807C97D-BFC1-408E-A445-0C87EB9F89A2}">
                                <ask:lineSketchStyleProps xmlns:ask="http://schemas.microsoft.com/office/drawing/2018/sketchyshapes">
                                  <ask:type>
                                    <ask:lineSketchNone/>
                                  </ask:type>
                                </ask:lineSketchStyleProps>
                              </a:ext>
                            </a:extLst>
                          </a:ln>
                        </wps:spPr>
                        <wps:style>
                          <a:lnRef idx="1">
                            <a:schemeClr val="accent5"/>
                          </a:lnRef>
                          <a:fillRef idx="2">
                            <a:schemeClr val="accent5"/>
                          </a:fillRef>
                          <a:effectRef idx="1">
                            <a:schemeClr val="accent5"/>
                          </a:effectRef>
                          <a:fontRef idx="minor">
                            <a:schemeClr val="dk1"/>
                          </a:fontRef>
                        </wps:style>
                        <wps:bodyPr/>
                      </wps:wsp>
                      <wps:wsp>
                        <wps:cNvPr id="43" name="Rectangle 41"/>
                        <wps:cNvSpPr/>
                        <wps:spPr>
                          <a:xfrm>
                            <a:off x="4280400" y="2504520"/>
                            <a:ext cx="841320" cy="452880"/>
                          </a:xfrm>
                          <a:prstGeom prst="rect">
                            <a:avLst/>
                          </a:prstGeom>
                          <a:ln>
                            <a:extLst>
                              <a:ext uri="{C807C97D-BFC1-408E-A445-0C87EB9F89A2}">
                                <ask:lineSketchStyleProps xmlns:ask="http://schemas.microsoft.com/office/drawing/2018/sketchyshapes">
                                  <ask:type>
                                    <ask:lineSketchNone/>
                                  </ask:type>
                                </ask:lineSketchStyleProps>
                              </a:ext>
                            </a:extLst>
                          </a:ln>
                        </wps:spPr>
                        <wps:style>
                          <a:lnRef idx="1">
                            <a:schemeClr val="accent5"/>
                          </a:lnRef>
                          <a:fillRef idx="2">
                            <a:schemeClr val="accent5"/>
                          </a:fillRef>
                          <a:effectRef idx="1">
                            <a:schemeClr val="accent5"/>
                          </a:effectRef>
                          <a:fontRef idx="minor">
                            <a:schemeClr val="dk1"/>
                          </a:fontRef>
                        </wps:style>
                        <wps:bodyPr/>
                      </wps:wsp>
                      <wps:wsp>
                        <wps:cNvPr id="44" name="Rectangle 42"/>
                        <wps:cNvSpPr/>
                        <wps:spPr>
                          <a:xfrm>
                            <a:off x="4344120" y="2640240"/>
                            <a:ext cx="687600" cy="200520"/>
                          </a:xfrm>
                          <a:prstGeom prst="rect">
                            <a:avLst/>
                          </a:prstGeom>
                          <a:ln>
                            <a:extLst>
                              <a:ext uri="{C807C97D-BFC1-408E-A445-0C87EB9F89A2}">
                                <ask:lineSketchStyleProps xmlns:ask="http://schemas.microsoft.com/office/drawing/2018/sketchyshapes">
                                  <ask:type>
                                    <ask:lineSketchNone/>
                                  </ask:type>
                                </ask:lineSketchStyleProps>
                              </a:ext>
                            </a:extLst>
                          </a:ln>
                        </wps:spPr>
                        <wps:style>
                          <a:lnRef idx="1">
                            <a:schemeClr val="accent5"/>
                          </a:lnRef>
                          <a:fillRef idx="2">
                            <a:schemeClr val="accent5"/>
                          </a:fillRef>
                          <a:effectRef idx="1">
                            <a:schemeClr val="accent5"/>
                          </a:effectRef>
                          <a:fontRef idx="minor">
                            <a:schemeClr val="dk1"/>
                          </a:fontRef>
                        </wps:style>
                        <wps:txbx>
                          <w:txbxContent>
                            <w:p w14:paraId="64F66890" w14:textId="77777777" w:rsidR="00FE4FEA" w:rsidRDefault="00083C3C">
                              <w:pPr>
                                <w:overflowPunct/>
                                <w:spacing w:after="0" w:line="240" w:lineRule="auto"/>
                              </w:pPr>
                              <w:r>
                                <w:rPr>
                                  <w:rFonts w:ascii="Calibri" w:hAnsi="Calibri"/>
                                  <w:color w:val="00000A"/>
                                  <w:sz w:val="22"/>
                                </w:rPr>
                                <w:t>Actuators</w:t>
                              </w:r>
                            </w:p>
                          </w:txbxContent>
                        </wps:txbx>
                        <wps:bodyPr lIns="0" tIns="0" rIns="0" bIns="0" anchor="t">
                          <a:noAutofit/>
                        </wps:bodyPr>
                      </wps:wsp>
                      <wps:wsp>
                        <wps:cNvPr id="45" name="Rectangle 43"/>
                        <wps:cNvSpPr/>
                        <wps:spPr>
                          <a:xfrm>
                            <a:off x="15840" y="2504520"/>
                            <a:ext cx="841320" cy="452880"/>
                          </a:xfrm>
                          <a:prstGeom prst="rect">
                            <a:avLst/>
                          </a:prstGeom>
                          <a:ln>
                            <a:extLst>
                              <a:ext uri="{C807C97D-BFC1-408E-A445-0C87EB9F89A2}">
                                <ask:lineSketchStyleProps xmlns:ask="http://schemas.microsoft.com/office/drawing/2018/sketchyshapes">
                                  <ask:type>
                                    <ask:lineSketchNone/>
                                  </ask:type>
                                </ask:lineSketchStyleProps>
                              </a:ext>
                            </a:extLst>
                          </a:ln>
                        </wps:spPr>
                        <wps:style>
                          <a:lnRef idx="1">
                            <a:schemeClr val="accent5"/>
                          </a:lnRef>
                          <a:fillRef idx="2">
                            <a:schemeClr val="accent5"/>
                          </a:fillRef>
                          <a:effectRef idx="1">
                            <a:schemeClr val="accent5"/>
                          </a:effectRef>
                          <a:fontRef idx="minor">
                            <a:schemeClr val="dk1"/>
                          </a:fontRef>
                        </wps:style>
                        <wps:bodyPr/>
                      </wps:wsp>
                      <wps:wsp>
                        <wps:cNvPr id="46" name="Rectangle 44"/>
                        <wps:cNvSpPr/>
                        <wps:spPr>
                          <a:xfrm>
                            <a:off x="128160" y="2640240"/>
                            <a:ext cx="570240" cy="200520"/>
                          </a:xfrm>
                          <a:prstGeom prst="rect">
                            <a:avLst/>
                          </a:prstGeom>
                          <a:ln>
                            <a:extLst>
                              <a:ext uri="{C807C97D-BFC1-408E-A445-0C87EB9F89A2}">
                                <ask:lineSketchStyleProps xmlns:ask="http://schemas.microsoft.com/office/drawing/2018/sketchyshapes">
                                  <ask:type>
                                    <ask:lineSketchNone/>
                                  </ask:type>
                                </ask:lineSketchStyleProps>
                              </a:ext>
                            </a:extLst>
                          </a:ln>
                        </wps:spPr>
                        <wps:style>
                          <a:lnRef idx="1">
                            <a:schemeClr val="accent5"/>
                          </a:lnRef>
                          <a:fillRef idx="2">
                            <a:schemeClr val="accent5"/>
                          </a:fillRef>
                          <a:effectRef idx="1">
                            <a:schemeClr val="accent5"/>
                          </a:effectRef>
                          <a:fontRef idx="minor">
                            <a:schemeClr val="dk1"/>
                          </a:fontRef>
                        </wps:style>
                        <wps:txbx>
                          <w:txbxContent>
                            <w:p w14:paraId="5DE88827" w14:textId="77777777" w:rsidR="00FE4FEA" w:rsidRDefault="00083C3C">
                              <w:pPr>
                                <w:overflowPunct/>
                                <w:spacing w:after="0" w:line="240" w:lineRule="auto"/>
                              </w:pPr>
                              <w:r>
                                <w:rPr>
                                  <w:rFonts w:ascii="Calibri" w:hAnsi="Calibri"/>
                                  <w:color w:val="00000A"/>
                                  <w:sz w:val="22"/>
                                </w:rPr>
                                <w:t>Sensors</w:t>
                              </w:r>
                            </w:p>
                          </w:txbxContent>
                        </wps:txbx>
                        <wps:bodyPr lIns="0" tIns="0" rIns="0" bIns="0" anchor="t">
                          <a:noAutofit/>
                        </wps:bodyPr>
                      </wps:wsp>
                      <wps:wsp>
                        <wps:cNvPr id="47" name="Rectangle 45"/>
                        <wps:cNvSpPr/>
                        <wps:spPr>
                          <a:xfrm>
                            <a:off x="2138040" y="2607840"/>
                            <a:ext cx="765720" cy="351720"/>
                          </a:xfrm>
                          <a:prstGeom prst="rect">
                            <a:avLst/>
                          </a:prstGeom>
                          <a:ln>
                            <a:extLst>
                              <a:ext uri="{C807C97D-BFC1-408E-A445-0C87EB9F89A2}">
                                <ask:lineSketchStyleProps xmlns:ask="http://schemas.microsoft.com/office/drawing/2018/sketchyshapes">
                                  <ask:type>
                                    <ask:lineSketchNone/>
                                  </ask:type>
                                </ask:lineSketchStyleProps>
                              </a:ext>
                            </a:extLst>
                          </a:ln>
                        </wps:spPr>
                        <wps:style>
                          <a:lnRef idx="1">
                            <a:schemeClr val="accent5"/>
                          </a:lnRef>
                          <a:fillRef idx="2">
                            <a:schemeClr val="accent5"/>
                          </a:fillRef>
                          <a:effectRef idx="1">
                            <a:schemeClr val="accent5"/>
                          </a:effectRef>
                          <a:fontRef idx="minor">
                            <a:schemeClr val="dk1"/>
                          </a:fontRef>
                        </wps:style>
                        <wps:txbx>
                          <w:txbxContent>
                            <w:p w14:paraId="1B18840B" w14:textId="77777777" w:rsidR="00FE4FEA" w:rsidRDefault="00083C3C">
                              <w:pPr>
                                <w:overflowPunct/>
                                <w:spacing w:after="0" w:line="240" w:lineRule="auto"/>
                                <w:jc w:val="center"/>
                              </w:pPr>
                              <w:r>
                                <w:rPr>
                                  <w:rFonts w:ascii="Calibri" w:hAnsi="Calibri"/>
                                  <w:color w:val="00000A"/>
                                  <w:sz w:val="22"/>
                                </w:rPr>
                                <w:t>IoT Controller</w:t>
                              </w:r>
                            </w:p>
                          </w:txbxContent>
                        </wps:txbx>
                        <wps:bodyPr lIns="0" tIns="0" rIns="0" bIns="0" anchor="t">
                          <a:noAutofit/>
                        </wps:bodyPr>
                      </wps:wsp>
                      <wps:wsp>
                        <wps:cNvPr id="48" name="Arrow: Right 46"/>
                        <wps:cNvSpPr/>
                        <wps:spPr>
                          <a:xfrm>
                            <a:off x="3328200" y="2696760"/>
                            <a:ext cx="875160" cy="125640"/>
                          </a:xfrm>
                          <a:prstGeom prst="rightArrow">
                            <a:avLst>
                              <a:gd name="adj1" fmla="val 50000"/>
                              <a:gd name="adj2" fmla="val 172380"/>
                            </a:avLst>
                          </a:prstGeom>
                          <a:ln>
                            <a:extLst>
                              <a:ext uri="{C807C97D-BFC1-408E-A445-0C87EB9F89A2}">
                                <ask:lineSketchStyleProps xmlns:ask="http://schemas.microsoft.com/office/drawing/2018/sketchyshapes">
                                  <ask:type>
                                    <ask:lineSketchNone/>
                                  </ask:type>
                                </ask:lineSketchStyleProps>
                              </a:ext>
                            </a:extLst>
                          </a:ln>
                        </wps:spPr>
                        <wps:style>
                          <a:lnRef idx="1">
                            <a:schemeClr val="accent5"/>
                          </a:lnRef>
                          <a:fillRef idx="2">
                            <a:schemeClr val="accent5"/>
                          </a:fillRef>
                          <a:effectRef idx="1">
                            <a:schemeClr val="accent5"/>
                          </a:effectRef>
                          <a:fontRef idx="minor">
                            <a:schemeClr val="dk1"/>
                          </a:fontRef>
                        </wps:style>
                        <wps:bodyPr/>
                      </wps:wsp>
                      <wps:wsp>
                        <wps:cNvPr id="49" name="Arrow: Right 47"/>
                        <wps:cNvSpPr/>
                        <wps:spPr>
                          <a:xfrm>
                            <a:off x="891000" y="2696760"/>
                            <a:ext cx="878040" cy="125640"/>
                          </a:xfrm>
                          <a:prstGeom prst="rightArrow">
                            <a:avLst>
                              <a:gd name="adj1" fmla="val 50000"/>
                              <a:gd name="adj2" fmla="val 173017"/>
                            </a:avLst>
                          </a:prstGeom>
                          <a:ln>
                            <a:extLst>
                              <a:ext uri="{C807C97D-BFC1-408E-A445-0C87EB9F89A2}">
                                <ask:lineSketchStyleProps xmlns:ask="http://schemas.microsoft.com/office/drawing/2018/sketchyshapes">
                                  <ask:type>
                                    <ask:lineSketchNone/>
                                  </ask:type>
                                </ask:lineSketchStyleProps>
                              </a:ext>
                            </a:extLst>
                          </a:ln>
                        </wps:spPr>
                        <wps:style>
                          <a:lnRef idx="1">
                            <a:schemeClr val="accent5"/>
                          </a:lnRef>
                          <a:fillRef idx="2">
                            <a:schemeClr val="accent5"/>
                          </a:fillRef>
                          <a:effectRef idx="1">
                            <a:schemeClr val="accent5"/>
                          </a:effectRef>
                          <a:fontRef idx="minor">
                            <a:schemeClr val="dk1"/>
                          </a:fontRef>
                        </wps:style>
                        <wps:bodyPr/>
                      </wps:wsp>
                      <wps:wsp>
                        <wps:cNvPr id="50" name="Rectangle 48"/>
                        <wps:cNvSpPr/>
                        <wps:spPr>
                          <a:xfrm rot="5440200">
                            <a:off x="2405815" y="1816850"/>
                            <a:ext cx="730619" cy="148557"/>
                          </a:xfrm>
                          <a:prstGeom prst="rect">
                            <a:avLst/>
                          </a:prstGeom>
                          <a:ln>
                            <a:extLst>
                              <a:ext uri="{C807C97D-BFC1-408E-A445-0C87EB9F89A2}">
                                <ask:lineSketchStyleProps xmlns:ask="http://schemas.microsoft.com/office/drawing/2018/sketchyshapes">
                                  <ask:type>
                                    <ask:lineSketchNone/>
                                  </ask:type>
                                </ask:lineSketchStyleProps>
                              </a:ext>
                            </a:extLst>
                          </a:ln>
                        </wps:spPr>
                        <wps:style>
                          <a:lnRef idx="1">
                            <a:schemeClr val="accent5"/>
                          </a:lnRef>
                          <a:fillRef idx="2">
                            <a:schemeClr val="accent5"/>
                          </a:fillRef>
                          <a:effectRef idx="1">
                            <a:schemeClr val="accent5"/>
                          </a:effectRef>
                          <a:fontRef idx="minor">
                            <a:schemeClr val="dk1"/>
                          </a:fontRef>
                        </wps:style>
                        <wps:txbx>
                          <w:txbxContent>
                            <w:p w14:paraId="22F27221" w14:textId="2815614A" w:rsidR="00FE4FEA" w:rsidRDefault="001E0E3A">
                              <w:pPr>
                                <w:overflowPunct/>
                                <w:spacing w:after="0" w:line="240" w:lineRule="auto"/>
                              </w:pPr>
                              <w:r>
                                <w:rPr>
                                  <w:rFonts w:ascii="Calibri" w:hAnsi="Calibri"/>
                                  <w:color w:val="00000A"/>
                                  <w:sz w:val="18"/>
                                  <w:szCs w:val="18"/>
                                </w:rPr>
                                <w:t>HTTP / MQTT</w:t>
                              </w:r>
                            </w:p>
                          </w:txbxContent>
                        </wps:txbx>
                        <wps:bodyPr lIns="0" tIns="0" rIns="0" bIns="0" anchor="t">
                          <a:noAutofit/>
                        </wps:bodyPr>
                      </wps:wsp>
                      <wps:wsp>
                        <wps:cNvPr id="51" name="Rectangle 49"/>
                        <wps:cNvSpPr/>
                        <wps:spPr>
                          <a:xfrm>
                            <a:off x="1038631" y="544132"/>
                            <a:ext cx="355680" cy="162000"/>
                          </a:xfrm>
                          <a:prstGeom prst="rect">
                            <a:avLst/>
                          </a:prstGeom>
                          <a:ln>
                            <a:extLst>
                              <a:ext uri="{C807C97D-BFC1-408E-A445-0C87EB9F89A2}">
                                <ask:lineSketchStyleProps xmlns:ask="http://schemas.microsoft.com/office/drawing/2018/sketchyshapes">
                                  <ask:type>
                                    <ask:lineSketchNone/>
                                  </ask:type>
                                </ask:lineSketchStyleProps>
                              </a:ext>
                            </a:extLst>
                          </a:ln>
                        </wps:spPr>
                        <wps:style>
                          <a:lnRef idx="1">
                            <a:schemeClr val="accent5"/>
                          </a:lnRef>
                          <a:fillRef idx="2">
                            <a:schemeClr val="accent5"/>
                          </a:fillRef>
                          <a:effectRef idx="1">
                            <a:schemeClr val="accent5"/>
                          </a:effectRef>
                          <a:fontRef idx="minor">
                            <a:schemeClr val="dk1"/>
                          </a:fontRef>
                        </wps:style>
                        <wps:txbx>
                          <w:txbxContent>
                            <w:p w14:paraId="0C4E911D" w14:textId="77777777" w:rsidR="00FE4FEA" w:rsidRDefault="00083C3C">
                              <w:pPr>
                                <w:overflowPunct/>
                                <w:spacing w:after="0" w:line="240" w:lineRule="auto"/>
                              </w:pPr>
                              <w:r>
                                <w:rPr>
                                  <w:rFonts w:ascii="Calibri" w:hAnsi="Calibri"/>
                                  <w:color w:val="00000A"/>
                                  <w:sz w:val="18"/>
                                  <w:szCs w:val="18"/>
                                </w:rPr>
                                <w:t>HTTP</w:t>
                              </w:r>
                            </w:p>
                          </w:txbxContent>
                        </wps:txbx>
                        <wps:bodyPr lIns="0" tIns="0" rIns="0" bIns="0" anchor="t">
                          <a:noAutofit/>
                        </wps:bodyPr>
                      </wps:wsp>
                      <wps:wsp>
                        <wps:cNvPr id="52" name="Rectangle 50"/>
                        <wps:cNvSpPr/>
                        <wps:spPr>
                          <a:xfrm>
                            <a:off x="128160" y="0"/>
                            <a:ext cx="570240" cy="200520"/>
                          </a:xfrm>
                          <a:prstGeom prst="rect">
                            <a:avLst/>
                          </a:prstGeom>
                          <a:ln>
                            <a:extLst>
                              <a:ext uri="{C807C97D-BFC1-408E-A445-0C87EB9F89A2}">
                                <ask:lineSketchStyleProps xmlns:ask="http://schemas.microsoft.com/office/drawing/2018/sketchyshapes">
                                  <ask:type>
                                    <ask:lineSketchNone/>
                                  </ask:type>
                                </ask:lineSketchStyleProps>
                              </a:ext>
                            </a:extLst>
                          </a:ln>
                        </wps:spPr>
                        <wps:style>
                          <a:lnRef idx="1">
                            <a:schemeClr val="accent5"/>
                          </a:lnRef>
                          <a:fillRef idx="2">
                            <a:schemeClr val="accent5"/>
                          </a:fillRef>
                          <a:effectRef idx="1">
                            <a:schemeClr val="accent5"/>
                          </a:effectRef>
                          <a:fontRef idx="minor">
                            <a:schemeClr val="dk1"/>
                          </a:fontRef>
                        </wps:style>
                        <wps:txbx>
                          <w:txbxContent>
                            <w:p w14:paraId="4FF1CEB6" w14:textId="77777777" w:rsidR="00FE4FEA" w:rsidRDefault="00083C3C">
                              <w:pPr>
                                <w:overflowPunct/>
                                <w:spacing w:after="0" w:line="240" w:lineRule="auto"/>
                              </w:pPr>
                              <w:r>
                                <w:rPr>
                                  <w:rFonts w:ascii="Calibri" w:hAnsi="Calibri"/>
                                  <w:color w:val="00000A"/>
                                  <w:sz w:val="22"/>
                                </w:rPr>
                                <w:t>Client</w:t>
                              </w:r>
                            </w:p>
                          </w:txbxContent>
                        </wps:txbx>
                        <wps:bodyPr lIns="0" tIns="0" rIns="0" bIns="0" anchor="t">
                          <a:noAutofit/>
                        </wps:bodyPr>
                      </wps:wsp>
                      <wps:wsp>
                        <wps:cNvPr id="53" name="Rectangle 51"/>
                        <wps:cNvSpPr/>
                        <wps:spPr>
                          <a:xfrm>
                            <a:off x="2216353" y="-63624"/>
                            <a:ext cx="570240" cy="200520"/>
                          </a:xfrm>
                          <a:prstGeom prst="rect">
                            <a:avLst/>
                          </a:prstGeom>
                          <a:ln>
                            <a:extLst>
                              <a:ext uri="{C807C97D-BFC1-408E-A445-0C87EB9F89A2}">
                                <ask:lineSketchStyleProps xmlns:ask="http://schemas.microsoft.com/office/drawing/2018/sketchyshapes">
                                  <ask:type>
                                    <ask:lineSketchNone/>
                                  </ask:type>
                                </ask:lineSketchStyleProps>
                              </a:ext>
                            </a:extLst>
                          </a:ln>
                        </wps:spPr>
                        <wps:style>
                          <a:lnRef idx="1">
                            <a:schemeClr val="accent5"/>
                          </a:lnRef>
                          <a:fillRef idx="2">
                            <a:schemeClr val="accent5"/>
                          </a:fillRef>
                          <a:effectRef idx="1">
                            <a:schemeClr val="accent5"/>
                          </a:effectRef>
                          <a:fontRef idx="minor">
                            <a:schemeClr val="dk1"/>
                          </a:fontRef>
                        </wps:style>
                        <wps:txbx>
                          <w:txbxContent>
                            <w:p w14:paraId="6B8E6FCF" w14:textId="77777777" w:rsidR="00FE4FEA" w:rsidRDefault="00083C3C">
                              <w:pPr>
                                <w:overflowPunct/>
                                <w:spacing w:after="0" w:line="240" w:lineRule="auto"/>
                              </w:pPr>
                              <w:r>
                                <w:rPr>
                                  <w:rFonts w:ascii="Calibri" w:hAnsi="Calibri"/>
                                  <w:color w:val="00000A"/>
                                  <w:sz w:val="22"/>
                                </w:rPr>
                                <w:t>Server</w:t>
                              </w:r>
                            </w:p>
                          </w:txbxContent>
                        </wps:txbx>
                        <wps:bodyPr lIns="0" tIns="0" rIns="0" bIns="0" anchor="t">
                          <a:noAutofit/>
                        </wps:bodyPr>
                      </wps:wsp>
                      <wps:wsp>
                        <wps:cNvPr id="54" name="Rectangle 52"/>
                        <wps:cNvSpPr/>
                        <wps:spPr>
                          <a:xfrm>
                            <a:off x="4328640" y="0"/>
                            <a:ext cx="703080" cy="324360"/>
                          </a:xfrm>
                          <a:prstGeom prst="rect">
                            <a:avLst/>
                          </a:prstGeom>
                          <a:ln>
                            <a:extLst>
                              <a:ext uri="{C807C97D-BFC1-408E-A445-0C87EB9F89A2}">
                                <ask:lineSketchStyleProps xmlns:ask="http://schemas.microsoft.com/office/drawing/2018/sketchyshapes">
                                  <ask:type>
                                    <ask:lineSketchNone/>
                                  </ask:type>
                                </ask:lineSketchStyleProps>
                              </a:ext>
                            </a:extLst>
                          </a:ln>
                        </wps:spPr>
                        <wps:style>
                          <a:lnRef idx="1">
                            <a:schemeClr val="accent5"/>
                          </a:lnRef>
                          <a:fillRef idx="2">
                            <a:schemeClr val="accent5"/>
                          </a:fillRef>
                          <a:effectRef idx="1">
                            <a:schemeClr val="accent5"/>
                          </a:effectRef>
                          <a:fontRef idx="minor">
                            <a:schemeClr val="dk1"/>
                          </a:fontRef>
                        </wps:style>
                        <wps:txbx>
                          <w:txbxContent>
                            <w:p w14:paraId="6BC61A03" w14:textId="77777777" w:rsidR="00FE4FEA" w:rsidRDefault="00083C3C">
                              <w:pPr>
                                <w:overflowPunct/>
                                <w:spacing w:after="0" w:line="240" w:lineRule="auto"/>
                              </w:pPr>
                              <w:r>
                                <w:rPr>
                                  <w:rFonts w:ascii="Calibri" w:hAnsi="Calibri"/>
                                  <w:color w:val="00000A"/>
                                  <w:sz w:val="22"/>
                                </w:rPr>
                                <w:t>Database</w:t>
                              </w:r>
                            </w:p>
                          </w:txbxContent>
                        </wps:txbx>
                        <wps:bodyPr lIns="0" tIns="0" rIns="0" bIns="0" anchor="t">
                          <a:noAutofit/>
                        </wps:bodyPr>
                      </wps:wsp>
                    </wpg:wgp>
                  </a:graphicData>
                </a:graphic>
                <wp14:sizeRelV relativeFrom="margin">
                  <wp14:pctHeight>0</wp14:pctHeight>
                </wp14:sizeRelV>
              </wp:anchor>
            </w:drawing>
          </mc:Choice>
          <mc:Fallback>
            <w:pict>
              <v:group w14:anchorId="5DA16643" id="DrawObject2" o:spid="_x0000_s1050" style="position:absolute;margin-left:9pt;margin-top:78.45pt;width:403.25pt;height:255.25pt;z-index:44;mso-wrap-distance-left:.05pt;mso-wrap-distance-right:.05pt;mso-wrap-distance-bottom:.1pt;mso-position-horizontal-relative:text;mso-position-vertical-relative:text;mso-height-relative:margin" coordorigin=",-636" coordsize="51217,324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" o:allowincell="f">
                <v:rect id="Rectangle 16" o:spid="_x0000_s1051" style="position:absolute;top:5842;width:8413;height:45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" fillcolor="#91bce3 [2168]" strokecolor="#5b9bd5 [3208]" strokeweight=".5pt">
                  <v:fill color2="#7aaddd [2616]" rotate="t" colors="0 #b1cbe9;.5 #a3c1e5;1 #92b9e4" focus="100%" type="gradient">
                    <o:fill v:ext="view" type="gradientUnscaled"/>
                  </v:fill>
                </v:rect>
                <v:rect id="Rectangle 20" o:spid="_x0000_s1052" style="position:absolute;left:1746;top:7200;width:4190;height:1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" fillcolor="#91bce3 [2168]" strokecolor="#5b9bd5 [3208]" strokeweight=".5pt">
                  <v:fill color2="#7aaddd [2616]" rotate="t" colors="0 #b1cbe9;.5 #a3c1e5;1 #92b9e4" focus="100%" type="gradient">
                    <o:fill v:ext="view" type="gradientUnscaled"/>
                  </v:fill>
                  <v:textbox inset="0,0,0,0">
                    <w:txbxContent>
                      <w:p w14:paraId="34B4848B" w14:textId="77777777" w:rsidR="00FE4FEA" w:rsidRDefault="00083C3C">
                        <w:pPr>
                          <w:overflowPunct/>
                          <w:spacing w:after="0" w:line="240" w:lineRule="auto"/>
                        </w:pPr>
                        <w:r>
                          <w:rPr>
                            <w:rFonts w:ascii="Calibri" w:hAnsi="Calibri"/>
                            <w:color w:val="00000A"/>
                            <w:sz w:val="22"/>
                          </w:rPr>
                          <w:t>React</w:t>
                        </w:r>
                      </w:p>
                    </w:txbxContent>
                  </v:textbox>
                </v:rect>
                <v:shape id="Arrow: Left-Right 24" o:spid="_x0000_s1053" type="#_x0000_t69" style="position:absolute;left:8737;top:7516;width:6656;height:10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" adj="4251" fillcolor="#91bce3 [2168]" strokecolor="#5b9bd5 [3208]" strokeweight=".5pt">
                  <v:fill color2="#7aaddd [2616]" rotate="t" colors="0 #b1cbe9;.5 #a3c1e5;1 #92b9e4" focus="100%" type="gradient">
                    <o:fill v:ext="view" type="gradientUnscaled"/>
                  </v:fill>
                </v:shape>
                <v:rect id="Rectangle 31" o:spid="_x0000_s1054" style="position:absolute;left:15804;top:2185;width:18795;height:118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" fillcolor="#91bce3 [2168]" strokecolor="#5b9bd5 [3208]" strokeweight=".5pt">
                  <v:fill color2="#7aaddd [2616]" rotate="t" colors="0 #b1cbe9;.5 #a3c1e5;1 #92b9e4" focus="100%" type="gradient">
                    <o:fill v:ext="view" type="gradientUnscaled"/>
                  </v:fill>
                </v:rect>
                <v:rect id="Rectangle 32" o:spid="_x0000_s1055" style="position:absolute;left:19450;top:3549;width:11661;height:36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" fillcolor="#91bce3 [2168]" strokecolor="#5b9bd5 [3208]" strokeweight=".5pt">
                  <v:fill color2="#7aaddd [2616]" rotate="t" colors="0 #b1cbe9;.5 #a3c1e5;1 #92b9e4" focus="100%" type="gradient">
                    <o:fill v:ext="view" type="gradientUnscaled"/>
                  </v:fill>
                </v:rect>
                <v:shape id="Arrow: Left-Right 33" o:spid="_x0000_s1056" type="#_x0000_t69" style="position:absolute;left:35434;top:7596;width:6657;height:10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" adj="4251" fillcolor="#91bce3 [2168]" strokecolor="#5b9bd5 [3208]" strokeweight=".5pt">
                  <v:fill color2="#7aaddd [2616]" rotate="t" colors="0 #b1cbe9;.5 #a3c1e5;1 #92b9e4" focus="100%" type="gradient">
                    <o:fill v:ext="view" type="gradientUnscaled"/>
                  </v:fill>
                </v:shape>
                <v:rect id="Rectangle 34" o:spid="_x0000_s1057" style="position:absolute;left:42804;top:5842;width:8413;height:45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" fillcolor="#91bce3 [2168]" strokecolor="#5b9bd5 [3208]" strokeweight=".5pt">
                  <v:fill color2="#7aaddd [2616]" rotate="t" colors="0 #b1cbe9;.5 #a3c1e5;1 #92b9e4" focus="100%" type="gradient">
                    <o:fill v:ext="view" type="gradientUnscaled"/>
                  </v:fill>
                </v:rect>
                <v:rect id="Rectangle 35" o:spid="_x0000_s1058" style="position:absolute;left:43441;top:7200;width:6876;height:20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" fillcolor="#91bce3 [2168]" strokecolor="#5b9bd5 [3208]" strokeweight=".5pt">
                  <v:fill color2="#7aaddd [2616]" rotate="t" colors="0 #b1cbe9;.5 #a3c1e5;1 #92b9e4" focus="100%" type="gradient">
                    <o:fill v:ext="view" type="gradientUnscaled"/>
                  </v:fill>
                  <v:textbox inset="0,0,0,0">
                    <w:txbxContent>
                      <w:p w14:paraId="18AFF68C" w14:textId="77777777" w:rsidR="00FE4FEA" w:rsidRDefault="00083C3C">
                        <w:pPr>
                          <w:overflowPunct/>
                          <w:spacing w:after="0" w:line="240" w:lineRule="auto"/>
                        </w:pPr>
                        <w:r>
                          <w:rPr>
                            <w:rFonts w:ascii="Calibri" w:hAnsi="Calibri"/>
                            <w:color w:val="00000A"/>
                            <w:sz w:val="22"/>
                          </w:rPr>
                          <w:t>MongoDB</w:t>
                        </w:r>
                      </w:p>
                    </w:txbxContent>
                  </v:textbox>
                </v:rect>
                <v:rect id="Rectangle 36" o:spid="_x0000_s1059" style="position:absolute;left:22579;top:4478;width:5702;height:17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" fillcolor="#91bce3 [2168]" strokecolor="#5b9bd5 [3208]" strokeweight=".5pt">
                  <v:fill color2="#7aaddd [2616]" rotate="t" colors="0 #b1cbe9;.5 #a3c1e5;1 #92b9e4" focus="100%" type="gradient">
                    <o:fill v:ext="view" type="gradientUnscaled"/>
                  </v:fill>
                  <v:textbox inset="0,0,0,0">
                    <w:txbxContent>
                      <w:p w14:paraId="4CD01B51" w14:textId="77777777" w:rsidR="00FE4FEA" w:rsidRDefault="00083C3C">
                        <w:pPr>
                          <w:overflowPunct/>
                          <w:spacing w:after="0" w:line="240" w:lineRule="auto"/>
                        </w:pPr>
                        <w:r>
                          <w:rPr>
                            <w:rFonts w:ascii="Calibri" w:hAnsi="Calibri"/>
                            <w:color w:val="00000A"/>
                            <w:sz w:val="22"/>
                          </w:rPr>
                          <w:t>Express</w:t>
                        </w:r>
                      </w:p>
                    </w:txbxContent>
                  </v:textbox>
                </v:rect>
                <v:rect id="Rectangle 37" o:spid="_x0000_s1060" style="position:absolute;left:23666;top:9518;width:3881;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" fillcolor="#91bce3 [2168]" strokecolor="#5b9bd5 [3208]" strokeweight=".5pt">
                  <v:fill color2="#7aaddd [2616]" rotate="t" colors="0 #b1cbe9;.5 #a3c1e5;1 #92b9e4" focus="100%" type="gradient">
                    <o:fill v:ext="view" type="gradientUnscaled"/>
                  </v:fill>
                  <v:textbox inset="0,0,0,0">
                    <w:txbxContent>
                      <w:p w14:paraId="4154FB24" w14:textId="77777777" w:rsidR="00FE4FEA" w:rsidRDefault="00083C3C">
                        <w:pPr>
                          <w:overflowPunct/>
                          <w:spacing w:after="0" w:line="240" w:lineRule="auto"/>
                        </w:pPr>
                        <w:r>
                          <w:rPr>
                            <w:rFonts w:ascii="Calibri" w:hAnsi="Calibri"/>
                            <w:color w:val="00000A"/>
                            <w:sz w:val="22"/>
                          </w:rPr>
                          <w:t>Node</w:t>
                        </w:r>
                      </w:p>
                    </w:txbxContent>
                  </v:textbox>
                </v:rect>
                <v:rect id="Rectangle 38" o:spid="_x0000_s1061" style="position:absolute;left:35942;top:5662;width:6019;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" fillcolor="#91bce3 [2168]" strokecolor="#5b9bd5 [3208]" strokeweight=".5pt">
                  <v:fill color2="#7aaddd [2616]" rotate="t" colors="0 #b1cbe9;.5 #a3c1e5;1 #92b9e4" focus="100%" type="gradient">
                    <o:fill v:ext="view" type="gradientUnscaled"/>
                  </v:fill>
                  <v:textbox inset="0,0,0,0">
                    <w:txbxContent>
                      <w:p w14:paraId="75CA2DFF" w14:textId="77777777" w:rsidR="00FE4FEA" w:rsidRDefault="00083C3C">
                        <w:pPr>
                          <w:overflowPunct/>
                          <w:spacing w:after="0" w:line="240" w:lineRule="auto"/>
                        </w:pPr>
                        <w:r>
                          <w:rPr>
                            <w:rFonts w:ascii="Calibri" w:hAnsi="Calibri"/>
                            <w:color w:val="00000A"/>
                            <w:sz w:val="18"/>
                            <w:szCs w:val="18"/>
                          </w:rPr>
                          <w:t>Mongoose</w:t>
                        </w:r>
                      </w:p>
                    </w:txbxContent>
                  </v:textbox>
                </v:re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rrow: Up-Down 39" o:spid="_x0000_s1062" type="#_x0000_t70" style="position:absolute;left:24696;top:14972;width:1332;height:73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" adj=",4262" fillcolor="#91bce3 [2168]" strokecolor="#5b9bd5 [3208]" strokeweight=".5pt">
                  <v:fill color2="#7aaddd [2616]" rotate="t" colors="0 #b1cbe9;.5 #a3c1e5;1 #92b9e4" focus="100%" type="gradient">
                    <o:fill v:ext="view" type="gradientUnscaled"/>
                  </v:fill>
                </v:shape>
                <v:rect id="Rectangle 40" o:spid="_x0000_s1063" style="position:absolute;left:18428;top:23623;width:13957;height:8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" fillcolor="#91bce3 [2168]" strokecolor="#5b9bd5 [3208]" strokeweight=".5pt">
                  <v:fill color2="#7aaddd [2616]" rotate="t" colors="0 #b1cbe9;.5 #a3c1e5;1 #92b9e4" focus="100%" type="gradient">
                    <o:fill v:ext="view" type="gradientUnscaled"/>
                  </v:fill>
                </v:rect>
                <v:rect id="Rectangle 41" o:spid="_x0000_s1064" style="position:absolute;left:42804;top:25045;width:8413;height:45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" fillcolor="#91bce3 [2168]" strokecolor="#5b9bd5 [3208]" strokeweight=".5pt">
                  <v:fill color2="#7aaddd [2616]" rotate="t" colors="0 #b1cbe9;.5 #a3c1e5;1 #92b9e4" focus="100%" type="gradient">
                    <o:fill v:ext="view" type="gradientUnscaled"/>
                  </v:fill>
                </v:rect>
                <v:rect id="Rectangle 42" o:spid="_x0000_s1065" style="position:absolute;left:43441;top:26402;width:6876;height:20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" fillcolor="#91bce3 [2168]" strokecolor="#5b9bd5 [3208]" strokeweight=".5pt">
                  <v:fill color2="#7aaddd [2616]" rotate="t" colors="0 #b1cbe9;.5 #a3c1e5;1 #92b9e4" focus="100%" type="gradient">
                    <o:fill v:ext="view" type="gradientUnscaled"/>
                  </v:fill>
                  <v:textbox inset="0,0,0,0">
                    <w:txbxContent>
                      <w:p w14:paraId="64F66890" w14:textId="77777777" w:rsidR="00FE4FEA" w:rsidRDefault="00083C3C">
                        <w:pPr>
                          <w:overflowPunct/>
                          <w:spacing w:after="0" w:line="240" w:lineRule="auto"/>
                        </w:pPr>
                        <w:r>
                          <w:rPr>
                            <w:rFonts w:ascii="Calibri" w:hAnsi="Calibri"/>
                            <w:color w:val="00000A"/>
                            <w:sz w:val="22"/>
                          </w:rPr>
                          <w:t>Actuators</w:t>
                        </w:r>
                      </w:p>
                    </w:txbxContent>
                  </v:textbox>
                </v:rect>
                <v:rect id="Rectangle 43" o:spid="_x0000_s1066" style="position:absolute;left:158;top:25045;width:8413;height:45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" fillcolor="#91bce3 [2168]" strokecolor="#5b9bd5 [3208]" strokeweight=".5pt">
                  <v:fill color2="#7aaddd [2616]" rotate="t" colors="0 #b1cbe9;.5 #a3c1e5;1 #92b9e4" focus="100%" type="gradient">
                    <o:fill v:ext="view" type="gradientUnscaled"/>
                  </v:fill>
                </v:rect>
                <v:rect id="Rectangle 44" o:spid="_x0000_s1067" style="position:absolute;left:1281;top:26402;width:5703;height:20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" fillcolor="#91bce3 [2168]" strokecolor="#5b9bd5 [3208]" strokeweight=".5pt">
                  <v:fill color2="#7aaddd [2616]" rotate="t" colors="0 #b1cbe9;.5 #a3c1e5;1 #92b9e4" focus="100%" type="gradient">
                    <o:fill v:ext="view" type="gradientUnscaled"/>
                  </v:fill>
                  <v:textbox inset="0,0,0,0">
                    <w:txbxContent>
                      <w:p w14:paraId="5DE88827" w14:textId="77777777" w:rsidR="00FE4FEA" w:rsidRDefault="00083C3C">
                        <w:pPr>
                          <w:overflowPunct/>
                          <w:spacing w:after="0" w:line="240" w:lineRule="auto"/>
                        </w:pPr>
                        <w:r>
                          <w:rPr>
                            <w:rFonts w:ascii="Calibri" w:hAnsi="Calibri"/>
                            <w:color w:val="00000A"/>
                            <w:sz w:val="22"/>
                          </w:rPr>
                          <w:t>Sensors</w:t>
                        </w:r>
                      </w:p>
                    </w:txbxContent>
                  </v:textbox>
                </v:rect>
                <v:rect id="Rectangle 45" o:spid="_x0000_s1068" style="position:absolute;left:21380;top:26078;width:7657;height:3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" fillcolor="#91bce3 [2168]" strokecolor="#5b9bd5 [3208]" strokeweight=".5pt">
                  <v:fill color2="#7aaddd [2616]" rotate="t" colors="0 #b1cbe9;.5 #a3c1e5;1 #92b9e4" focus="100%" type="gradient">
                    <o:fill v:ext="view" type="gradientUnscaled"/>
                  </v:fill>
                  <v:textbox inset="0,0,0,0">
                    <w:txbxContent>
                      <w:p w14:paraId="1B18840B" w14:textId="77777777" w:rsidR="00FE4FEA" w:rsidRDefault="00083C3C">
                        <w:pPr>
                          <w:overflowPunct/>
                          <w:spacing w:after="0" w:line="240" w:lineRule="auto"/>
                          <w:jc w:val="center"/>
                        </w:pPr>
                        <w:r>
                          <w:rPr>
                            <w:rFonts w:ascii="Calibri" w:hAnsi="Calibri"/>
                            <w:color w:val="00000A"/>
                            <w:sz w:val="22"/>
                          </w:rPr>
                          <w:t>IoT Controller</w:t>
                        </w: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46" o:spid="_x0000_s1069" type="#_x0000_t13" style="position:absolute;left:33282;top:26967;width:8751;height:1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" adj="16255" fillcolor="#91bce3 [2168]" strokecolor="#5b9bd5 [3208]" strokeweight=".5pt">
                  <v:fill color2="#7aaddd [2616]" rotate="t" colors="0 #b1cbe9;.5 #a3c1e5;1 #92b9e4" focus="100%" type="gradient">
                    <o:fill v:ext="view" type="gradientUnscaled"/>
                  </v:fill>
                </v:shape>
                <v:shape id="Arrow: Right 47" o:spid="_x0000_s1070" type="#_x0000_t13" style="position:absolute;left:8910;top:26967;width:8780;height:1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" adj="16252" fillcolor="#91bce3 [2168]" strokecolor="#5b9bd5 [3208]" strokeweight=".5pt">
                  <v:fill color2="#7aaddd [2616]" rotate="t" colors="0 #b1cbe9;.5 #a3c1e5;1 #92b9e4" focus="100%" type="gradient">
                    <o:fill v:ext="view" type="gradientUnscaled"/>
                  </v:fill>
                </v:shape>
                <v:rect id="Rectangle 48" o:spid="_x0000_s1071" style="position:absolute;left:24058;top:18168;width:7306;height:1486;rotation:594214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" fillcolor="#91bce3 [2168]" strokecolor="#5b9bd5 [3208]" strokeweight=".5pt">
                  <v:fill color2="#7aaddd [2616]" rotate="t" colors="0 #b1cbe9;.5 #a3c1e5;1 #92b9e4" focus="100%" type="gradient">
                    <o:fill v:ext="view" type="gradientUnscaled"/>
                  </v:fill>
                  <v:textbox inset="0,0,0,0">
                    <w:txbxContent>
                      <w:p w14:paraId="22F27221" w14:textId="2815614A" w:rsidR="00FE4FEA" w:rsidRDefault="001E0E3A">
                        <w:pPr>
                          <w:overflowPunct/>
                          <w:spacing w:after="0" w:line="240" w:lineRule="auto"/>
                        </w:pPr>
                        <w:r>
                          <w:rPr>
                            <w:rFonts w:ascii="Calibri" w:hAnsi="Calibri"/>
                            <w:color w:val="00000A"/>
                            <w:sz w:val="18"/>
                            <w:szCs w:val="18"/>
                          </w:rPr>
                          <w:t>HTTP / MQTT</w:t>
                        </w:r>
                      </w:p>
                    </w:txbxContent>
                  </v:textbox>
                </v:rect>
                <v:rect id="Rectangle 49" o:spid="_x0000_s1072" style="position:absolute;left:10386;top:5441;width:3557;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" fillcolor="#91bce3 [2168]" strokecolor="#5b9bd5 [3208]" strokeweight=".5pt">
                  <v:fill color2="#7aaddd [2616]" rotate="t" colors="0 #b1cbe9;.5 #a3c1e5;1 #92b9e4" focus="100%" type="gradient">
                    <o:fill v:ext="view" type="gradientUnscaled"/>
                  </v:fill>
                  <v:textbox inset="0,0,0,0">
                    <w:txbxContent>
                      <w:p w14:paraId="0C4E911D" w14:textId="77777777" w:rsidR="00FE4FEA" w:rsidRDefault="00083C3C">
                        <w:pPr>
                          <w:overflowPunct/>
                          <w:spacing w:after="0" w:line="240" w:lineRule="auto"/>
                        </w:pPr>
                        <w:r>
                          <w:rPr>
                            <w:rFonts w:ascii="Calibri" w:hAnsi="Calibri"/>
                            <w:color w:val="00000A"/>
                            <w:sz w:val="18"/>
                            <w:szCs w:val="18"/>
                          </w:rPr>
                          <w:t>HTTP</w:t>
                        </w:r>
                      </w:p>
                    </w:txbxContent>
                  </v:textbox>
                </v:rect>
                <v:rect id="Rectangle 50" o:spid="_x0000_s1073" style="position:absolute;left:1281;width:5703;height:20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" fillcolor="#91bce3 [2168]" strokecolor="#5b9bd5 [3208]" strokeweight=".5pt">
                  <v:fill color2="#7aaddd [2616]" rotate="t" colors="0 #b1cbe9;.5 #a3c1e5;1 #92b9e4" focus="100%" type="gradient">
                    <o:fill v:ext="view" type="gradientUnscaled"/>
                  </v:fill>
                  <v:textbox inset="0,0,0,0">
                    <w:txbxContent>
                      <w:p w14:paraId="4FF1CEB6" w14:textId="77777777" w:rsidR="00FE4FEA" w:rsidRDefault="00083C3C">
                        <w:pPr>
                          <w:overflowPunct/>
                          <w:spacing w:after="0" w:line="240" w:lineRule="auto"/>
                        </w:pPr>
                        <w:r>
                          <w:rPr>
                            <w:rFonts w:ascii="Calibri" w:hAnsi="Calibri"/>
                            <w:color w:val="00000A"/>
                            <w:sz w:val="22"/>
                          </w:rPr>
                          <w:t>Client</w:t>
                        </w:r>
                      </w:p>
                    </w:txbxContent>
                  </v:textbox>
                </v:rect>
                <v:rect id="Rectangle 51" o:spid="_x0000_s1074" style="position:absolute;left:22163;top:-636;width:5702;height:2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" fillcolor="#91bce3 [2168]" strokecolor="#5b9bd5 [3208]" strokeweight=".5pt">
                  <v:fill color2="#7aaddd [2616]" rotate="t" colors="0 #b1cbe9;.5 #a3c1e5;1 #92b9e4" focus="100%" type="gradient">
                    <o:fill v:ext="view" type="gradientUnscaled"/>
                  </v:fill>
                  <v:textbox inset="0,0,0,0">
                    <w:txbxContent>
                      <w:p w14:paraId="6B8E6FCF" w14:textId="77777777" w:rsidR="00FE4FEA" w:rsidRDefault="00083C3C">
                        <w:pPr>
                          <w:overflowPunct/>
                          <w:spacing w:after="0" w:line="240" w:lineRule="auto"/>
                        </w:pPr>
                        <w:r>
                          <w:rPr>
                            <w:rFonts w:ascii="Calibri" w:hAnsi="Calibri"/>
                            <w:color w:val="00000A"/>
                            <w:sz w:val="22"/>
                          </w:rPr>
                          <w:t>Server</w:t>
                        </w:r>
                      </w:p>
                    </w:txbxContent>
                  </v:textbox>
                </v:rect>
                <v:rect id="Rectangle 52" o:spid="_x0000_s1075" style="position:absolute;left:43286;width:7031;height:3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" fillcolor="#91bce3 [2168]" strokecolor="#5b9bd5 [3208]" strokeweight=".5pt">
                  <v:fill color2="#7aaddd [2616]" rotate="t" colors="0 #b1cbe9;.5 #a3c1e5;1 #92b9e4" focus="100%" type="gradient">
                    <o:fill v:ext="view" type="gradientUnscaled"/>
                  </v:fill>
                  <v:textbox inset="0,0,0,0">
                    <w:txbxContent>
                      <w:p w14:paraId="6BC61A03" w14:textId="77777777" w:rsidR="00FE4FEA" w:rsidRDefault="00083C3C">
                        <w:pPr>
                          <w:overflowPunct/>
                          <w:spacing w:after="0" w:line="240" w:lineRule="auto"/>
                        </w:pPr>
                        <w:r>
                          <w:rPr>
                            <w:rFonts w:ascii="Calibri" w:hAnsi="Calibri"/>
                            <w:color w:val="00000A"/>
                            <w:sz w:val="22"/>
                          </w:rPr>
                          <w:t>Database</w:t>
                        </w:r>
                      </w:p>
                    </w:txbxContent>
                  </v:textbox>
                </v:rect>
                <w10:wrap type="topAndBottom"/>
              </v:group>
            </w:pict>
          </mc:Fallback>
        </mc:AlternateContent>
      </w:r>
      <w:r w:rsidR="00083C3C">
        <w:t>Another advantage of the MERN stack is its flexibility. Each component of the stack is modular, which means they can be easily replaced and customized to suit the specific needs of an IoT application. This makes it possible to integrate the MERN stack with other technologies and systems.</w:t>
      </w:r>
    </w:p>
    <w:p w14:paraId="6F1808BC" w14:textId="6AA8879E" w:rsidR="00FE4FEA" w:rsidRDefault="00FE4FEA"/>
    <w:p w14:paraId="08140DE9" w14:textId="66BAC057" w:rsidR="00FE4FEA" w:rsidRDefault="00FE4FEA"/>
    <w:p w14:paraId="0FB1E1BD" w14:textId="77777777" w:rsidR="00FE4FEA" w:rsidRDefault="00083C3C" w:rsidP="001E0E3A">
      <w:pPr>
        <w:pStyle w:val="Heading2"/>
      </w:pPr>
      <w:bookmarkStart w:id="102" w:name="_Toc167954582"/>
      <w:r>
        <w:lastRenderedPageBreak/>
        <w:t>Existing Systems</w:t>
      </w:r>
      <w:bookmarkEnd w:id="102"/>
    </w:p>
    <w:p w14:paraId="0B5855E0" w14:textId="77777777" w:rsidR="00FE4FEA" w:rsidRDefault="00083C3C">
      <w:pPr>
        <w:pStyle w:val="Heading3"/>
      </w:pPr>
      <w:bookmarkStart w:id="103" w:name="_Toc167954583"/>
      <w:r>
        <w:t>The Weighbridge</w:t>
      </w:r>
      <w:bookmarkEnd w:id="103"/>
    </w:p>
    <w:p w14:paraId="0691CFC7" w14:textId="5BD3636B" w:rsidR="000F0465" w:rsidRDefault="005B14BD">
      <w:r>
        <w:rPr>
          <w:noProof/>
        </w:rPr>
        <mc:AlternateContent>
          <mc:Choice Requires="wps">
            <w:drawing>
              <wp:anchor distT="0" distB="0" distL="0" distR="0" simplePos="0" relativeHeight="45" behindDoc="0" locked="0" layoutInCell="0" allowOverlap="1" wp14:anchorId="7D6213EA" wp14:editId="34A794B3">
                <wp:simplePos x="0" y="0"/>
                <wp:positionH relativeFrom="margin">
                  <wp:align>left</wp:align>
                </wp:positionH>
                <wp:positionV relativeFrom="paragraph">
                  <wp:posOffset>481027</wp:posOffset>
                </wp:positionV>
                <wp:extent cx="5905500" cy="4563110"/>
                <wp:effectExtent l="0" t="0" r="0" b="8890"/>
                <wp:wrapSquare wrapText="largest"/>
                <wp:docPr id="16" name="Frame8"/>
                <wp:cNvGraphicFramePr/>
                <a:graphic xmlns:a="http://schemas.openxmlformats.org/drawingml/2006/main">
                  <a:graphicData uri="http://schemas.microsoft.com/office/word/2010/wordprocessingShape">
                    <wps:wsp>
                      <wps:cNvSpPr txBox="1"/>
                      <wps:spPr>
                        <a:xfrm>
                          <a:off x="0" y="0"/>
                          <a:ext cx="5905500" cy="4563110"/>
                        </a:xfrm>
                        <a:prstGeom prst="rect">
                          <a:avLst/>
                        </a:prstGeom>
                        <a:solidFill>
                          <a:srgbClr val="FFFFFF"/>
                        </a:solidFill>
                      </wps:spPr>
                      <wps:txbx>
                        <w:txbxContent>
                          <w:p w14:paraId="693B2C0C" w14:textId="77777777" w:rsidR="003515C0" w:rsidRDefault="00083C3C">
                            <w:pPr>
                              <w:pStyle w:val="Figure"/>
                              <w:spacing w:before="120" w:after="120"/>
                            </w:pPr>
                            <w:bookmarkStart w:id="104" w:name="_Toc167635527"/>
                            <w:bookmarkStart w:id="105" w:name="_Toc167635581"/>
                            <w:bookmarkStart w:id="106" w:name="_Toc167635742"/>
                            <w:r>
                              <w:rPr>
                                <w:noProof/>
                              </w:rPr>
                              <w:drawing>
                                <wp:inline distT="0" distB="0" distL="0" distR="0" wp14:anchorId="6DF0B548" wp14:editId="46677721">
                                  <wp:extent cx="5905500" cy="4221480"/>
                                  <wp:effectExtent l="0" t="0" r="0" b="0"/>
                                  <wp:docPr id="203" name="Image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Image9"/>
                                          <pic:cNvPicPr>
                                            <a:picLocks noChangeAspect="1" noChangeArrowheads="1"/>
                                          </pic:cNvPicPr>
                                        </pic:nvPicPr>
                                        <pic:blipFill>
                                          <a:blip r:embed="rId26"/>
                                          <a:stretch>
                                            <a:fillRect/>
                                          </a:stretch>
                                        </pic:blipFill>
                                        <pic:spPr bwMode="auto">
                                          <a:xfrm>
                                            <a:off x="0" y="0"/>
                                            <a:ext cx="5905500" cy="4221480"/>
                                          </a:xfrm>
                                          <a:prstGeom prst="rect">
                                            <a:avLst/>
                                          </a:prstGeom>
                                        </pic:spPr>
                                      </pic:pic>
                                    </a:graphicData>
                                  </a:graphic>
                                </wp:inline>
                              </w:drawing>
                            </w:r>
                          </w:p>
                          <w:p w14:paraId="4F119E2D" w14:textId="43604123" w:rsidR="00FE4FEA" w:rsidRDefault="00083C3C">
                            <w:pPr>
                              <w:pStyle w:val="Figure"/>
                              <w:spacing w:before="120" w:after="120"/>
                            </w:pPr>
                            <w:bookmarkStart w:id="107" w:name="_Toc167954667"/>
                            <w:r>
                              <w:t xml:space="preserve">Figure </w:t>
                            </w:r>
                            <w:fldSimple w:instr=" STYLEREF 1 \s ">
                              <w:r w:rsidR="00AD2007">
                                <w:rPr>
                                  <w:noProof/>
                                </w:rPr>
                                <w:t>6</w:t>
                              </w:r>
                            </w:fldSimple>
                            <w:r w:rsidR="00C8076B">
                              <w:t>.</w:t>
                            </w:r>
                            <w:fldSimple w:instr=" SEQ Figure \* ARABIC \s 1 ">
                              <w:r w:rsidR="00AD2007">
                                <w:rPr>
                                  <w:noProof/>
                                </w:rPr>
                                <w:t>8</w:t>
                              </w:r>
                            </w:fldSimple>
                            <w:r>
                              <w:t>: Weighbridge</w:t>
                            </w:r>
                            <w:bookmarkEnd w:id="104"/>
                            <w:bookmarkEnd w:id="105"/>
                            <w:bookmarkEnd w:id="106"/>
                            <w:bookmarkEnd w:id="107"/>
                          </w:p>
                        </w:txbxContent>
                      </wps:txbx>
                      <wps:bodyPr lIns="0" tIns="0" rIns="0" bIns="0" anchor="t">
                        <a:noAutofit/>
                      </wps:bodyPr>
                    </wps:wsp>
                  </a:graphicData>
                </a:graphic>
              </wp:anchor>
            </w:drawing>
          </mc:Choice>
          <mc:Fallback>
            <w:pict>
              <v:shape w14:anchorId="7D6213EA" id="_x0000_s1076" type="#_x0000_t202" style="position:absolute;margin-left:0;margin-top:37.9pt;width:465pt;height:359.3pt;z-index:45;visibility:visible;mso-wrap-style:square;mso-wrap-distance-left:0;mso-wrap-distance-top:0;mso-wrap-distance-right:0;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" o:allowincell="f" stroked="f">
                <v:textbox inset="0,0,0,0">
                  <w:txbxContent>
                    <w:p w14:paraId="693B2C0C" w14:textId="77777777" w:rsidR="003515C0" w:rsidRDefault="00083C3C">
                      <w:pPr>
                        <w:pStyle w:val="Figure"/>
                        <w:spacing w:before="120" w:after="120"/>
                      </w:pPr>
                      <w:bookmarkStart w:id="108" w:name="_Toc167635527"/>
                      <w:bookmarkStart w:id="109" w:name="_Toc167635581"/>
                      <w:bookmarkStart w:id="110" w:name="_Toc167635742"/>
                      <w:r>
                        <w:rPr>
                          <w:noProof/>
                        </w:rPr>
                        <w:drawing>
                          <wp:inline distT="0" distB="0" distL="0" distR="0" wp14:anchorId="6DF0B548" wp14:editId="46677721">
                            <wp:extent cx="5905500" cy="4221480"/>
                            <wp:effectExtent l="0" t="0" r="0" b="0"/>
                            <wp:docPr id="203" name="Image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Image9"/>
                                    <pic:cNvPicPr>
                                      <a:picLocks noChangeAspect="1" noChangeArrowheads="1"/>
                                    </pic:cNvPicPr>
                                  </pic:nvPicPr>
                                  <pic:blipFill>
                                    <a:blip r:embed="rId26"/>
                                    <a:stretch>
                                      <a:fillRect/>
                                    </a:stretch>
                                  </pic:blipFill>
                                  <pic:spPr bwMode="auto">
                                    <a:xfrm>
                                      <a:off x="0" y="0"/>
                                      <a:ext cx="5905500" cy="4221480"/>
                                    </a:xfrm>
                                    <a:prstGeom prst="rect">
                                      <a:avLst/>
                                    </a:prstGeom>
                                  </pic:spPr>
                                </pic:pic>
                              </a:graphicData>
                            </a:graphic>
                          </wp:inline>
                        </w:drawing>
                      </w:r>
                    </w:p>
                    <w:p w14:paraId="4F119E2D" w14:textId="43604123" w:rsidR="00FE4FEA" w:rsidRDefault="00083C3C">
                      <w:pPr>
                        <w:pStyle w:val="Figure"/>
                        <w:spacing w:before="120" w:after="120"/>
                      </w:pPr>
                      <w:bookmarkStart w:id="111" w:name="_Toc167954667"/>
                      <w:r>
                        <w:t xml:space="preserve">Figure </w:t>
                      </w:r>
                      <w:fldSimple w:instr=" STYLEREF 1 \s ">
                        <w:r w:rsidR="00AD2007">
                          <w:rPr>
                            <w:noProof/>
                          </w:rPr>
                          <w:t>6</w:t>
                        </w:r>
                      </w:fldSimple>
                      <w:r w:rsidR="00C8076B">
                        <w:t>.</w:t>
                      </w:r>
                      <w:fldSimple w:instr=" SEQ Figure \* ARABIC \s 1 ">
                        <w:r w:rsidR="00AD2007">
                          <w:rPr>
                            <w:noProof/>
                          </w:rPr>
                          <w:t>8</w:t>
                        </w:r>
                      </w:fldSimple>
                      <w:r>
                        <w:t>: Weighbridge</w:t>
                      </w:r>
                      <w:bookmarkEnd w:id="108"/>
                      <w:bookmarkEnd w:id="109"/>
                      <w:bookmarkEnd w:id="110"/>
                      <w:bookmarkEnd w:id="111"/>
                    </w:p>
                  </w:txbxContent>
                </v:textbox>
                <w10:wrap type="square" side="largest" anchorx="margin"/>
              </v:shape>
            </w:pict>
          </mc:Fallback>
        </mc:AlternateContent>
      </w:r>
      <w:r w:rsidR="00083C3C">
        <w:t>The working principle of a weighbridge involves the use of load cells that are installed under the platform of the weighbridge.</w:t>
      </w:r>
    </w:p>
    <w:p w14:paraId="57922AD8" w14:textId="77777777" w:rsidR="005B14BD" w:rsidRDefault="00083C3C">
      <w:r>
        <w:t>As a vehicle drives onto the platform, the load cells detect the weight of the vehicle and transmit the data to a digital weight indicator that displays the weight of the vehicle. The load cells typically use strain gauge technology to measure the stress caused by the weight of the vehicle, which is converted into an electrical signal and transmitted to the weight indicator. Some weighbridges also use weigh-in-motion (WIM) technology, which measures the weight of moving vehicles using sensors embedded in the pavement or bridge structure. The data collected by the weighbridge can be used for a variety of purposes, such as verifying the weight of goods transported and ensuring compliance with weight restrictions on roads and bridges.</w:t>
      </w:r>
    </w:p>
    <w:p w14:paraId="5EB8DD07" w14:textId="77777777" w:rsidR="005B14BD" w:rsidRDefault="005B14BD" w:rsidP="005B14BD">
      <w:pPr>
        <w:pStyle w:val="Heading3"/>
      </w:pPr>
      <w:bookmarkStart w:id="112" w:name="_Toc167954584"/>
      <w:r>
        <w:t>Fleet Management Systems (FMS)</w:t>
      </w:r>
      <w:bookmarkEnd w:id="112"/>
    </w:p>
    <w:p w14:paraId="1567E55A" w14:textId="55FCDED9" w:rsidR="005B14BD" w:rsidRDefault="005B14BD" w:rsidP="005B14BD">
      <w:r>
        <w:t>FMS are used to track and manage fuel trucks, including their location, fuel level, and maintenance status [</w:t>
      </w:r>
      <w:r w:rsidR="005D4061">
        <w:t>43</w:t>
      </w:r>
      <w:r>
        <w:t>]. However, these systems do not provide real-time monitoring and alerting capabilities.</w:t>
      </w:r>
    </w:p>
    <w:p w14:paraId="23FACF0A" w14:textId="77777777" w:rsidR="005B14BD" w:rsidRDefault="005B14BD" w:rsidP="005B14BD">
      <w:pPr>
        <w:pStyle w:val="Heading3"/>
      </w:pPr>
      <w:bookmarkStart w:id="113" w:name="_Toc167954585"/>
      <w:r>
        <w:lastRenderedPageBreak/>
        <w:t>IoT-based Fuel Monitoring Systems</w:t>
      </w:r>
      <w:bookmarkEnd w:id="113"/>
    </w:p>
    <w:p w14:paraId="5BEEACD6" w14:textId="7EA5A8E2" w:rsidR="005B14BD" w:rsidRDefault="005B14BD" w:rsidP="005B14BD">
      <w:r>
        <w:t>IoT-based systems use sensors and wireless communication to monitor fuel levels and other parameters in real-time [</w:t>
      </w:r>
      <w:r w:rsidR="005D4061">
        <w:t>44</w:t>
      </w:r>
      <w:r>
        <w:t>]. However, these systems do not provide a comprehensive solution for fuel transportation management.</w:t>
      </w:r>
    </w:p>
    <w:p w14:paraId="714E0BE7" w14:textId="77777777" w:rsidR="005B14BD" w:rsidRDefault="005B14BD" w:rsidP="005B14BD">
      <w:pPr>
        <w:pStyle w:val="Heading3"/>
      </w:pPr>
      <w:bookmarkStart w:id="114" w:name="_Toc167954586"/>
      <w:r>
        <w:t>GPS-based Tracking Systems</w:t>
      </w:r>
      <w:bookmarkEnd w:id="114"/>
    </w:p>
    <w:p w14:paraId="515FFA37" w14:textId="76910552" w:rsidR="005B14BD" w:rsidRDefault="005B14BD" w:rsidP="005B14BD">
      <w:r>
        <w:t>GPS-based systems are used to track fuel trucks and monitor their location in real-time [</w:t>
      </w:r>
      <w:r w:rsidR="005D4061">
        <w:t>45</w:t>
      </w:r>
      <w:r>
        <w:t>]. However, these systems do not provide information on fuel levels, valve status, and other critical parameters.</w:t>
      </w:r>
    </w:p>
    <w:p w14:paraId="75C5728B" w14:textId="77777777" w:rsidR="005B14BD" w:rsidRDefault="005B14BD" w:rsidP="005B14BD">
      <w:pPr>
        <w:pStyle w:val="Heading3"/>
      </w:pPr>
      <w:bookmarkStart w:id="115" w:name="_Toc167954587"/>
      <w:r>
        <w:t>Cloud-based Fuel Management Systems</w:t>
      </w:r>
      <w:bookmarkEnd w:id="115"/>
    </w:p>
    <w:p w14:paraId="6EB070B9" w14:textId="3486100E" w:rsidR="005B14BD" w:rsidRDefault="005B14BD" w:rsidP="005B14BD">
      <w:r>
        <w:t>Cloud-based systems use cloud computing and IoT technologies to monitor and manage fuel transportation [4</w:t>
      </w:r>
      <w:r w:rsidR="005D4061">
        <w:t>6</w:t>
      </w:r>
      <w:r>
        <w:t>]. However, these systems require high-speed internet connectivity and may not be suitable for remote areas.</w:t>
      </w:r>
    </w:p>
    <w:p w14:paraId="01E1540F" w14:textId="77777777" w:rsidR="005B14BD" w:rsidRDefault="005B14BD" w:rsidP="005B14BD"/>
    <w:p w14:paraId="72434E58" w14:textId="222E7283" w:rsidR="00FE4FEA" w:rsidRDefault="005B14BD" w:rsidP="005B14BD">
      <w:r>
        <w:t>In summary, existing systems provide partial solutions for fuel transportation management, but there is a need for a comprehensive system that provides real-time monitoring and alerting capabilities for all critical parameters.</w:t>
      </w:r>
    </w:p>
    <w:p w14:paraId="1B216C79" w14:textId="77777777" w:rsidR="00FE4FEA" w:rsidRDefault="00083C3C">
      <w:pPr>
        <w:pStyle w:val="Heading2"/>
      </w:pPr>
      <w:bookmarkStart w:id="116" w:name="_Toc167954588"/>
      <w:r>
        <w:t>Proposed Model</w:t>
      </w:r>
      <w:bookmarkEnd w:id="116"/>
    </w:p>
    <w:p w14:paraId="3463E192" w14:textId="77777777" w:rsidR="005D4061" w:rsidRDefault="005D4061" w:rsidP="005D4061">
      <w:r>
        <w:t>The proposed fuel truck anti-tampering system utilizes a combination of IoT technologies and cloud computing to provide real-time monitoring and alerting capabilities. The system consists of sensors installed on the fuel truck to monitor critical parameters such as location, fuel level, valve status, weight, and pressure. The sensors transmit the data to an ESP32 microcontroller, which sends the data to a NodeJS server via wireless communication.</w:t>
      </w:r>
    </w:p>
    <w:p w14:paraId="04B9FBBD" w14:textId="77777777" w:rsidR="005D4061" w:rsidRDefault="005D4061" w:rsidP="005D4061">
      <w:r>
        <w:t>The NodeJS server stores the data in a MongoDB database and triggers alerts to the frontend dashboard if any parameter deviates from the set values. The frontend dashboard, designed using React, displays the real-time data and alerts, enabling fleet managers to take prompt action in case of any anomalies. The system provides a comprehensive solution for fuel transportation management, enabling real-time monitoring, alerting, and decision-making.</w:t>
      </w:r>
    </w:p>
    <w:p w14:paraId="19B180ED" w14:textId="1F77CBC6" w:rsidR="00FE4FEA" w:rsidRDefault="005D4061" w:rsidP="005D4061">
      <w:r>
        <w:t>The proposed system offers several advantages over existing systems, including real-time monitoring and alerting capabilities, and cloud-based storage and processing. The system is scalable, secure, and can be integrated with existing fleet management systems. The proposed system has the potential to significantly improve fuel transportation efficiency, reduce fuel theft and tampering, and enhance overall fleet management</w:t>
      </w:r>
      <w:r w:rsidR="00083C3C">
        <w:t>.</w:t>
      </w:r>
    </w:p>
    <w:p w14:paraId="51D137E1" w14:textId="77777777" w:rsidR="005D4061" w:rsidRDefault="005D4061" w:rsidP="005D4061"/>
    <w:p w14:paraId="49ABC50F" w14:textId="05F191EC" w:rsidR="00FE4FEA" w:rsidRDefault="00083C3C">
      <w:pPr>
        <w:pStyle w:val="Heading2"/>
      </w:pPr>
      <w:bookmarkStart w:id="117" w:name="_Toc167954589"/>
      <w:r>
        <w:lastRenderedPageBreak/>
        <w:t xml:space="preserve">Literature Review </w:t>
      </w:r>
      <w:r w:rsidR="005D4061">
        <w:t>of</w:t>
      </w:r>
      <w:r>
        <w:t xml:space="preserve"> Components</w:t>
      </w:r>
      <w:bookmarkEnd w:id="117"/>
    </w:p>
    <w:p w14:paraId="5DB3BCCB" w14:textId="77777777" w:rsidR="00FE4FEA" w:rsidRDefault="00083C3C">
      <w:pPr>
        <w:pStyle w:val="Heading3"/>
      </w:pPr>
      <w:bookmarkStart w:id="118" w:name="_Toc167954590"/>
      <w:r>
        <w:t>ESP32</w:t>
      </w:r>
      <w:bookmarkEnd w:id="118"/>
    </w:p>
    <w:p w14:paraId="535EAA9C" w14:textId="68CA5779" w:rsidR="00FE4FEA" w:rsidRDefault="00083C3C">
      <w:r>
        <w:br/>
      </w:r>
      <w:r>
        <w:br/>
      </w:r>
      <w:r>
        <w:rPr>
          <w:noProof/>
        </w:rPr>
        <mc:AlternateContent>
          <mc:Choice Requires="wps">
            <w:drawing>
              <wp:anchor distT="0" distB="0" distL="0" distR="0" simplePos="0" relativeHeight="4" behindDoc="0" locked="0" layoutInCell="0" allowOverlap="1" wp14:anchorId="25807CB6" wp14:editId="4D3D1135">
                <wp:simplePos x="0" y="0"/>
                <wp:positionH relativeFrom="column">
                  <wp:posOffset>0</wp:posOffset>
                </wp:positionH>
                <wp:positionV relativeFrom="paragraph">
                  <wp:posOffset>231775</wp:posOffset>
                </wp:positionV>
                <wp:extent cx="5905500" cy="3230880"/>
                <wp:effectExtent l="0" t="0" r="0" b="0"/>
                <wp:wrapSquare wrapText="largest"/>
                <wp:docPr id="20" name="Frame9"/>
                <wp:cNvGraphicFramePr/>
                <a:graphic xmlns:a="http://schemas.openxmlformats.org/drawingml/2006/main">
                  <a:graphicData uri="http://schemas.microsoft.com/office/word/2010/wordprocessingShape">
                    <wps:wsp>
                      <wps:cNvSpPr/>
                      <wps:spPr>
                        <a:xfrm>
                          <a:off x="0" y="0"/>
                          <a:ext cx="5905440" cy="3231000"/>
                        </a:xfrm>
                        <a:prstGeom prst="rect">
                          <a:avLst/>
                        </a:prstGeom>
                        <a:solidFill>
                          <a:srgbClr val="FFFFFF"/>
                        </a:solidFill>
                        <a:ln w="0">
                          <a:noFill/>
                        </a:ln>
                      </wps:spPr>
                      <wps:style>
                        <a:lnRef idx="0">
                          <a:scrgbClr r="0" g="0" b="0"/>
                        </a:lnRef>
                        <a:fillRef idx="0">
                          <a:scrgbClr r="0" g="0" b="0"/>
                        </a:fillRef>
                        <a:effectRef idx="0">
                          <a:scrgbClr r="0" g="0" b="0"/>
                        </a:effectRef>
                        <a:fontRef idx="minor"/>
                      </wps:style>
                      <wps:txbx>
                        <w:txbxContent>
                          <w:p w14:paraId="40DF3A79" w14:textId="77777777" w:rsidR="003515C0" w:rsidRDefault="00083C3C">
                            <w:pPr>
                              <w:pStyle w:val="Figure"/>
                              <w:spacing w:before="120" w:after="120"/>
                              <w:rPr>
                                <w:color w:val="000000"/>
                              </w:rPr>
                            </w:pPr>
                            <w:bookmarkStart w:id="119" w:name="_Toc167635528"/>
                            <w:bookmarkStart w:id="120" w:name="_Toc167635582"/>
                            <w:bookmarkStart w:id="121" w:name="_Toc167635743"/>
                            <w:r>
                              <w:rPr>
                                <w:noProof/>
                                <w:color w:val="000000"/>
                              </w:rPr>
                              <w:drawing>
                                <wp:inline distT="0" distB="0" distL="0" distR="0" wp14:anchorId="0A51FD17" wp14:editId="06671581">
                                  <wp:extent cx="5905500" cy="2889250"/>
                                  <wp:effectExtent l="0" t="0" r="0" b="0"/>
                                  <wp:docPr id="204" name="Imag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mage6"/>
                                          <pic:cNvPicPr>
                                            <a:picLocks noChangeAspect="1" noChangeArrowheads="1"/>
                                          </pic:cNvPicPr>
                                        </pic:nvPicPr>
                                        <pic:blipFill>
                                          <a:blip r:embed="rId27"/>
                                          <a:srcRect t="21831" b="20251"/>
                                          <a:stretch>
                                            <a:fillRect/>
                                          </a:stretch>
                                        </pic:blipFill>
                                        <pic:spPr bwMode="auto">
                                          <a:xfrm>
                                            <a:off x="0" y="0"/>
                                            <a:ext cx="5905500" cy="2889250"/>
                                          </a:xfrm>
                                          <a:prstGeom prst="rect">
                                            <a:avLst/>
                                          </a:prstGeom>
                                        </pic:spPr>
                                      </pic:pic>
                                    </a:graphicData>
                                  </a:graphic>
                                </wp:inline>
                              </w:drawing>
                            </w:r>
                          </w:p>
                          <w:p w14:paraId="52A4C474" w14:textId="244B3A1E" w:rsidR="00FE4FEA" w:rsidRDefault="00083C3C">
                            <w:pPr>
                              <w:pStyle w:val="Figure"/>
                              <w:spacing w:before="120" w:after="120"/>
                            </w:pPr>
                            <w:bookmarkStart w:id="122" w:name="_Toc167954668"/>
                            <w:r>
                              <w:rPr>
                                <w:color w:val="000000"/>
                              </w:rPr>
                              <w:t xml:space="preserve">Figure </w:t>
                            </w:r>
                            <w:r w:rsidR="00C8076B">
                              <w:rPr>
                                <w:color w:val="000000"/>
                              </w:rPr>
                              <w:fldChar w:fldCharType="begin"/>
                            </w:r>
                            <w:r w:rsidR="00C8076B">
                              <w:rPr>
                                <w:color w:val="000000"/>
                              </w:rPr>
                              <w:instrText xml:space="preserve"> STYLEREF 1 \s </w:instrText>
                            </w:r>
                            <w:r w:rsidR="00C8076B">
                              <w:rPr>
                                <w:color w:val="000000"/>
                              </w:rPr>
                              <w:fldChar w:fldCharType="separate"/>
                            </w:r>
                            <w:r w:rsidR="00AD2007">
                              <w:rPr>
                                <w:noProof/>
                                <w:color w:val="000000"/>
                              </w:rPr>
                              <w:t>6</w:t>
                            </w:r>
                            <w:r w:rsidR="00C8076B">
                              <w:rPr>
                                <w:color w:val="000000"/>
                              </w:rPr>
                              <w:fldChar w:fldCharType="end"/>
                            </w:r>
                            <w:r w:rsidR="00C8076B">
                              <w:rPr>
                                <w:color w:val="000000"/>
                              </w:rPr>
                              <w:t>.</w:t>
                            </w:r>
                            <w:r w:rsidR="00C8076B">
                              <w:rPr>
                                <w:color w:val="000000"/>
                              </w:rPr>
                              <w:fldChar w:fldCharType="begin"/>
                            </w:r>
                            <w:r w:rsidR="00C8076B">
                              <w:rPr>
                                <w:color w:val="000000"/>
                              </w:rPr>
                              <w:instrText xml:space="preserve"> SEQ Figure \* ARABIC \s 1 </w:instrText>
                            </w:r>
                            <w:r w:rsidR="00C8076B">
                              <w:rPr>
                                <w:color w:val="000000"/>
                              </w:rPr>
                              <w:fldChar w:fldCharType="separate"/>
                            </w:r>
                            <w:r w:rsidR="00AD2007">
                              <w:rPr>
                                <w:noProof/>
                                <w:color w:val="000000"/>
                              </w:rPr>
                              <w:t>9</w:t>
                            </w:r>
                            <w:r w:rsidR="00C8076B">
                              <w:rPr>
                                <w:color w:val="000000"/>
                              </w:rPr>
                              <w:fldChar w:fldCharType="end"/>
                            </w:r>
                            <w:r>
                              <w:rPr>
                                <w:color w:val="000000"/>
                              </w:rPr>
                              <w:t>: ESP32 pinout [image credits: RandomNerdTutorials.com]</w:t>
                            </w:r>
                            <w:bookmarkEnd w:id="119"/>
                            <w:bookmarkEnd w:id="120"/>
                            <w:bookmarkEnd w:id="121"/>
                            <w:bookmarkEnd w:id="122"/>
                          </w:p>
                        </w:txbxContent>
                      </wps:txbx>
                      <wps:bodyPr lIns="0" tIns="0" rIns="0" bIns="0" anchor="t">
                        <a:noAutofit/>
                      </wps:bodyPr>
                    </wps:wsp>
                  </a:graphicData>
                </a:graphic>
              </wp:anchor>
            </w:drawing>
          </mc:Choice>
          <mc:Fallback>
            <w:pict>
              <v:rect w14:anchorId="25807CB6" id="Frame9" o:spid="_x0000_s1077" style="position:absolute;margin-left:0;margin-top:18.25pt;width:465pt;height:254.4pt;z-index:4;visibility:visible;mso-wrap-style:square;mso-wrap-distance-left:0;mso-wrap-distance-top:0;mso-wrap-distance-right:0;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" o:allowincell="f" stroked="f" strokeweight="0">
                <v:textbox inset="0,0,0,0">
                  <w:txbxContent>
                    <w:p w14:paraId="40DF3A79" w14:textId="77777777" w:rsidR="003515C0" w:rsidRDefault="00083C3C">
                      <w:pPr>
                        <w:pStyle w:val="Figure"/>
                        <w:spacing w:before="120" w:after="120"/>
                        <w:rPr>
                          <w:color w:val="000000"/>
                        </w:rPr>
                      </w:pPr>
                      <w:bookmarkStart w:id="123" w:name="_Toc167635528"/>
                      <w:bookmarkStart w:id="124" w:name="_Toc167635582"/>
                      <w:bookmarkStart w:id="125" w:name="_Toc167635743"/>
                      <w:r>
                        <w:rPr>
                          <w:noProof/>
                          <w:color w:val="000000"/>
                        </w:rPr>
                        <w:drawing>
                          <wp:inline distT="0" distB="0" distL="0" distR="0" wp14:anchorId="0A51FD17" wp14:editId="06671581">
                            <wp:extent cx="5905500" cy="2889250"/>
                            <wp:effectExtent l="0" t="0" r="0" b="0"/>
                            <wp:docPr id="204" name="Imag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mage6"/>
                                    <pic:cNvPicPr>
                                      <a:picLocks noChangeAspect="1" noChangeArrowheads="1"/>
                                    </pic:cNvPicPr>
                                  </pic:nvPicPr>
                                  <pic:blipFill>
                                    <a:blip r:embed="rId27"/>
                                    <a:srcRect t="21831" b="20251"/>
                                    <a:stretch>
                                      <a:fillRect/>
                                    </a:stretch>
                                  </pic:blipFill>
                                  <pic:spPr bwMode="auto">
                                    <a:xfrm>
                                      <a:off x="0" y="0"/>
                                      <a:ext cx="5905500" cy="2889250"/>
                                    </a:xfrm>
                                    <a:prstGeom prst="rect">
                                      <a:avLst/>
                                    </a:prstGeom>
                                  </pic:spPr>
                                </pic:pic>
                              </a:graphicData>
                            </a:graphic>
                          </wp:inline>
                        </w:drawing>
                      </w:r>
                    </w:p>
                    <w:p w14:paraId="52A4C474" w14:textId="244B3A1E" w:rsidR="00FE4FEA" w:rsidRDefault="00083C3C">
                      <w:pPr>
                        <w:pStyle w:val="Figure"/>
                        <w:spacing w:before="120" w:after="120"/>
                      </w:pPr>
                      <w:bookmarkStart w:id="126" w:name="_Toc167954668"/>
                      <w:r>
                        <w:rPr>
                          <w:color w:val="000000"/>
                        </w:rPr>
                        <w:t xml:space="preserve">Figure </w:t>
                      </w:r>
                      <w:r w:rsidR="00C8076B">
                        <w:rPr>
                          <w:color w:val="000000"/>
                        </w:rPr>
                        <w:fldChar w:fldCharType="begin"/>
                      </w:r>
                      <w:r w:rsidR="00C8076B">
                        <w:rPr>
                          <w:color w:val="000000"/>
                        </w:rPr>
                        <w:instrText xml:space="preserve"> STYLEREF 1 \s </w:instrText>
                      </w:r>
                      <w:r w:rsidR="00C8076B">
                        <w:rPr>
                          <w:color w:val="000000"/>
                        </w:rPr>
                        <w:fldChar w:fldCharType="separate"/>
                      </w:r>
                      <w:r w:rsidR="00AD2007">
                        <w:rPr>
                          <w:noProof/>
                          <w:color w:val="000000"/>
                        </w:rPr>
                        <w:t>6</w:t>
                      </w:r>
                      <w:r w:rsidR="00C8076B">
                        <w:rPr>
                          <w:color w:val="000000"/>
                        </w:rPr>
                        <w:fldChar w:fldCharType="end"/>
                      </w:r>
                      <w:r w:rsidR="00C8076B">
                        <w:rPr>
                          <w:color w:val="000000"/>
                        </w:rPr>
                        <w:t>.</w:t>
                      </w:r>
                      <w:r w:rsidR="00C8076B">
                        <w:rPr>
                          <w:color w:val="000000"/>
                        </w:rPr>
                        <w:fldChar w:fldCharType="begin"/>
                      </w:r>
                      <w:r w:rsidR="00C8076B">
                        <w:rPr>
                          <w:color w:val="000000"/>
                        </w:rPr>
                        <w:instrText xml:space="preserve"> SEQ Figure \* ARABIC \s 1 </w:instrText>
                      </w:r>
                      <w:r w:rsidR="00C8076B">
                        <w:rPr>
                          <w:color w:val="000000"/>
                        </w:rPr>
                        <w:fldChar w:fldCharType="separate"/>
                      </w:r>
                      <w:r w:rsidR="00AD2007">
                        <w:rPr>
                          <w:noProof/>
                          <w:color w:val="000000"/>
                        </w:rPr>
                        <w:t>9</w:t>
                      </w:r>
                      <w:r w:rsidR="00C8076B">
                        <w:rPr>
                          <w:color w:val="000000"/>
                        </w:rPr>
                        <w:fldChar w:fldCharType="end"/>
                      </w:r>
                      <w:r>
                        <w:rPr>
                          <w:color w:val="000000"/>
                        </w:rPr>
                        <w:t>: ESP32 pinout [image credits: RandomNerdTutorials.com]</w:t>
                      </w:r>
                      <w:bookmarkEnd w:id="123"/>
                      <w:bookmarkEnd w:id="124"/>
                      <w:bookmarkEnd w:id="125"/>
                      <w:bookmarkEnd w:id="126"/>
                    </w:p>
                  </w:txbxContent>
                </v:textbox>
                <w10:wrap type="square" side="largest"/>
              </v:rect>
            </w:pict>
          </mc:Fallback>
        </mc:AlternateContent>
      </w:r>
      <w:r>
        <w:rPr>
          <w:color w:val="000000"/>
        </w:rPr>
        <w:t>ESP32 is a low-cost, low-power system-on-chip (SoC) microcontroller developed by Espressif Systems. It is a successor to the popular ESP8266 microcontroller and includes Wi-Fi and Bluetooth connectivity features. The ESP32 chip uses TSMC's low power 40 nm technology and is designed to achieve the best power and RF performance.</w:t>
      </w:r>
    </w:p>
    <w:p w14:paraId="71C40DF7" w14:textId="6B3E2D79" w:rsidR="00FE4FEA" w:rsidRDefault="00083C3C">
      <w:pPr>
        <w:pStyle w:val="BodyText"/>
        <w:spacing w:after="0" w:line="300" w:lineRule="auto"/>
      </w:pPr>
      <w:r>
        <w:rPr>
          <w:color w:val="000000"/>
        </w:rPr>
        <w:t>The ESP32 chip can be operated as a standalone system with minimal external circuitry, or as a slave device to a host MCU. It implements TCP/IP, full 802.11 b/g/n/e/i WLAN MAC protocol, Wi-Fi Direct specification, and Bluetooth 4.2 (and later) specifications. It has numerous features, including ADC, DAC, PWM, SPI, I2C, I2S, UART, SDIO, capacitive touch sensor, and more.</w:t>
      </w:r>
    </w:p>
    <w:p w14:paraId="0958C122" w14:textId="77777777" w:rsidR="00FE4FEA" w:rsidRDefault="00083C3C">
      <w:pPr>
        <w:pStyle w:val="BodyText"/>
        <w:spacing w:after="0" w:line="300" w:lineRule="auto"/>
        <w:rPr>
          <w:color w:val="000000"/>
        </w:rPr>
      </w:pPr>
      <w:r>
        <w:rPr>
          <w:color w:val="000000"/>
        </w:rPr>
        <w:t>One of the key features of the ESP32 is its dual-core processor, which enables it to handle multiple tasks simultaneously. This makes it ideal for applications that require complex computations or real-time data processing.</w:t>
      </w:r>
    </w:p>
    <w:p w14:paraId="1CA5D244" w14:textId="77777777" w:rsidR="005D4061" w:rsidRDefault="00083C3C" w:rsidP="005D4061">
      <w:pPr>
        <w:pStyle w:val="BodyText"/>
        <w:spacing w:after="0"/>
        <w:rPr>
          <w:color w:val="000000"/>
        </w:rPr>
      </w:pPr>
      <w:r>
        <w:rPr>
          <w:color w:val="000000"/>
        </w:rPr>
        <w:t>The ESP32 chip is quite popular in the IoT (Internet of Things) industry, and with its low cost and advanced features, it is a great alternative to more expensive options.</w:t>
      </w:r>
    </w:p>
    <w:p w14:paraId="6C789983" w14:textId="71C48EC3" w:rsidR="00FE4FEA" w:rsidRPr="005D4061" w:rsidRDefault="00083C3C" w:rsidP="005D4061">
      <w:pPr>
        <w:pStyle w:val="Heading3"/>
        <w:rPr>
          <w:color w:val="000000"/>
        </w:rPr>
      </w:pPr>
      <w:bookmarkStart w:id="127" w:name="_Toc167954591"/>
      <w:r>
        <w:lastRenderedPageBreak/>
        <w:t>Ultrasonic Sensor</w:t>
      </w:r>
      <w:bookmarkEnd w:id="127"/>
    </w:p>
    <w:p w14:paraId="69A623C2" w14:textId="77777777" w:rsidR="00FE4FEA" w:rsidRDefault="00083C3C">
      <w:r>
        <w:rPr>
          <w:noProof/>
        </w:rPr>
        <mc:AlternateContent>
          <mc:Choice Requires="wps">
            <w:drawing>
              <wp:anchor distT="0" distB="0" distL="0" distR="0" simplePos="0" relativeHeight="51" behindDoc="0" locked="0" layoutInCell="0" allowOverlap="1" wp14:anchorId="3AC9F5D9" wp14:editId="70E94645">
                <wp:simplePos x="0" y="0"/>
                <wp:positionH relativeFrom="column">
                  <wp:posOffset>0</wp:posOffset>
                </wp:positionH>
                <wp:positionV relativeFrom="paragraph">
                  <wp:posOffset>240030</wp:posOffset>
                </wp:positionV>
                <wp:extent cx="5905500" cy="3032760"/>
                <wp:effectExtent l="0" t="0" r="0" b="0"/>
                <wp:wrapSquare wrapText="largest"/>
                <wp:docPr id="55" name="Frame10"/>
                <wp:cNvGraphicFramePr/>
                <a:graphic xmlns:a="http://schemas.openxmlformats.org/drawingml/2006/main">
                  <a:graphicData uri="http://schemas.microsoft.com/office/word/2010/wordprocessingShape">
                    <wps:wsp>
                      <wps:cNvSpPr/>
                      <wps:spPr>
                        <a:xfrm>
                          <a:off x="0" y="0"/>
                          <a:ext cx="5905440" cy="3032640"/>
                        </a:xfrm>
                        <a:prstGeom prst="rect">
                          <a:avLst/>
                        </a:prstGeom>
                        <a:solidFill>
                          <a:srgbClr val="FFFFFF"/>
                        </a:solidFill>
                        <a:ln w="0">
                          <a:noFill/>
                        </a:ln>
                      </wps:spPr>
                      <wps:style>
                        <a:lnRef idx="0">
                          <a:scrgbClr r="0" g="0" b="0"/>
                        </a:lnRef>
                        <a:fillRef idx="0">
                          <a:scrgbClr r="0" g="0" b="0"/>
                        </a:fillRef>
                        <a:effectRef idx="0">
                          <a:scrgbClr r="0" g="0" b="0"/>
                        </a:effectRef>
                        <a:fontRef idx="minor"/>
                      </wps:style>
                      <wps:txbx>
                        <w:txbxContent>
                          <w:p w14:paraId="37BDE7D5" w14:textId="77777777" w:rsidR="00AC4F45" w:rsidRDefault="00083C3C">
                            <w:pPr>
                              <w:pStyle w:val="Figure"/>
                              <w:spacing w:before="120" w:after="120"/>
                              <w:rPr>
                                <w:color w:val="000000"/>
                              </w:rPr>
                            </w:pPr>
                            <w:bookmarkStart w:id="128" w:name="_Toc167635529"/>
                            <w:bookmarkStart w:id="129" w:name="_Toc167635583"/>
                            <w:bookmarkStart w:id="130" w:name="_Toc167635744"/>
                            <w:r>
                              <w:rPr>
                                <w:noProof/>
                                <w:color w:val="000000"/>
                              </w:rPr>
                              <w:drawing>
                                <wp:inline distT="0" distB="0" distL="0" distR="0" wp14:anchorId="3BB0A78B" wp14:editId="03184363">
                                  <wp:extent cx="5905500" cy="2691130"/>
                                  <wp:effectExtent l="0" t="0" r="0" b="0"/>
                                  <wp:docPr id="205" name="Imag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mage7"/>
                                          <pic:cNvPicPr>
                                            <a:picLocks noChangeAspect="1" noChangeArrowheads="1"/>
                                          </pic:cNvPicPr>
                                        </pic:nvPicPr>
                                        <pic:blipFill>
                                          <a:blip r:embed="rId28"/>
                                          <a:stretch>
                                            <a:fillRect/>
                                          </a:stretch>
                                        </pic:blipFill>
                                        <pic:spPr bwMode="auto">
                                          <a:xfrm>
                                            <a:off x="0" y="0"/>
                                            <a:ext cx="5905500" cy="2691130"/>
                                          </a:xfrm>
                                          <a:prstGeom prst="rect">
                                            <a:avLst/>
                                          </a:prstGeom>
                                        </pic:spPr>
                                      </pic:pic>
                                    </a:graphicData>
                                  </a:graphic>
                                </wp:inline>
                              </w:drawing>
                            </w:r>
                          </w:p>
                          <w:p w14:paraId="36B9B994" w14:textId="4B494240" w:rsidR="00FE4FEA" w:rsidRPr="00AC4F45" w:rsidRDefault="00083C3C">
                            <w:pPr>
                              <w:pStyle w:val="Figure"/>
                              <w:spacing w:before="120" w:after="120"/>
                              <w:rPr>
                                <w:color w:val="000000"/>
                              </w:rPr>
                            </w:pPr>
                            <w:bookmarkStart w:id="131" w:name="_Toc167954669"/>
                            <w:r>
                              <w:rPr>
                                <w:color w:val="000000"/>
                              </w:rPr>
                              <w:t xml:space="preserve">Figure </w:t>
                            </w:r>
                            <w:r w:rsidR="00C8076B">
                              <w:rPr>
                                <w:color w:val="000000"/>
                              </w:rPr>
                              <w:fldChar w:fldCharType="begin"/>
                            </w:r>
                            <w:r w:rsidR="00C8076B">
                              <w:rPr>
                                <w:color w:val="000000"/>
                              </w:rPr>
                              <w:instrText xml:space="preserve"> STYLEREF 1 \s </w:instrText>
                            </w:r>
                            <w:r w:rsidR="00C8076B">
                              <w:rPr>
                                <w:color w:val="000000"/>
                              </w:rPr>
                              <w:fldChar w:fldCharType="separate"/>
                            </w:r>
                            <w:r w:rsidR="00AD2007">
                              <w:rPr>
                                <w:noProof/>
                                <w:color w:val="000000"/>
                              </w:rPr>
                              <w:t>6</w:t>
                            </w:r>
                            <w:r w:rsidR="00C8076B">
                              <w:rPr>
                                <w:color w:val="000000"/>
                              </w:rPr>
                              <w:fldChar w:fldCharType="end"/>
                            </w:r>
                            <w:r w:rsidR="00C8076B">
                              <w:rPr>
                                <w:color w:val="000000"/>
                              </w:rPr>
                              <w:t>.</w:t>
                            </w:r>
                            <w:r w:rsidR="00C8076B">
                              <w:rPr>
                                <w:color w:val="000000"/>
                              </w:rPr>
                              <w:fldChar w:fldCharType="begin"/>
                            </w:r>
                            <w:r w:rsidR="00C8076B">
                              <w:rPr>
                                <w:color w:val="000000"/>
                              </w:rPr>
                              <w:instrText xml:space="preserve"> SEQ Figure \* ARABIC \s 1 </w:instrText>
                            </w:r>
                            <w:r w:rsidR="00C8076B">
                              <w:rPr>
                                <w:color w:val="000000"/>
                              </w:rPr>
                              <w:fldChar w:fldCharType="separate"/>
                            </w:r>
                            <w:r w:rsidR="00AD2007">
                              <w:rPr>
                                <w:noProof/>
                                <w:color w:val="000000"/>
                              </w:rPr>
                              <w:t>10</w:t>
                            </w:r>
                            <w:r w:rsidR="00C8076B">
                              <w:rPr>
                                <w:color w:val="000000"/>
                              </w:rPr>
                              <w:fldChar w:fldCharType="end"/>
                            </w:r>
                            <w:r>
                              <w:rPr>
                                <w:color w:val="000000"/>
                              </w:rPr>
                              <w:t>: Ultrasonic sensor working principle</w:t>
                            </w:r>
                            <w:bookmarkEnd w:id="128"/>
                            <w:bookmarkEnd w:id="129"/>
                            <w:bookmarkEnd w:id="130"/>
                            <w:bookmarkEnd w:id="131"/>
                          </w:p>
                        </w:txbxContent>
                      </wps:txbx>
                      <wps:bodyPr lIns="0" tIns="0" rIns="0" bIns="0" anchor="t">
                        <a:noAutofit/>
                      </wps:bodyPr>
                    </wps:wsp>
                  </a:graphicData>
                </a:graphic>
              </wp:anchor>
            </w:drawing>
          </mc:Choice>
          <mc:Fallback>
            <w:pict>
              <v:rect w14:anchorId="3AC9F5D9" id="Frame10" o:spid="_x0000_s1078" style="position:absolute;margin-left:0;margin-top:18.9pt;width:465pt;height:238.8pt;z-index:51;visibility:visible;mso-wrap-style:square;mso-wrap-distance-left:0;mso-wrap-distance-top:0;mso-wrap-distance-right:0;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" o:allowincell="f" stroked="f" strokeweight="0">
                <v:textbox inset="0,0,0,0">
                  <w:txbxContent>
                    <w:p w14:paraId="37BDE7D5" w14:textId="77777777" w:rsidR="00AC4F45" w:rsidRDefault="00083C3C">
                      <w:pPr>
                        <w:pStyle w:val="Figure"/>
                        <w:spacing w:before="120" w:after="120"/>
                        <w:rPr>
                          <w:color w:val="000000"/>
                        </w:rPr>
                      </w:pPr>
                      <w:bookmarkStart w:id="132" w:name="_Toc167635529"/>
                      <w:bookmarkStart w:id="133" w:name="_Toc167635583"/>
                      <w:bookmarkStart w:id="134" w:name="_Toc167635744"/>
                      <w:r>
                        <w:rPr>
                          <w:noProof/>
                          <w:color w:val="000000"/>
                        </w:rPr>
                        <w:drawing>
                          <wp:inline distT="0" distB="0" distL="0" distR="0" wp14:anchorId="3BB0A78B" wp14:editId="03184363">
                            <wp:extent cx="5905500" cy="2691130"/>
                            <wp:effectExtent l="0" t="0" r="0" b="0"/>
                            <wp:docPr id="205" name="Imag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mage7"/>
                                    <pic:cNvPicPr>
                                      <a:picLocks noChangeAspect="1" noChangeArrowheads="1"/>
                                    </pic:cNvPicPr>
                                  </pic:nvPicPr>
                                  <pic:blipFill>
                                    <a:blip r:embed="rId28"/>
                                    <a:stretch>
                                      <a:fillRect/>
                                    </a:stretch>
                                  </pic:blipFill>
                                  <pic:spPr bwMode="auto">
                                    <a:xfrm>
                                      <a:off x="0" y="0"/>
                                      <a:ext cx="5905500" cy="2691130"/>
                                    </a:xfrm>
                                    <a:prstGeom prst="rect">
                                      <a:avLst/>
                                    </a:prstGeom>
                                  </pic:spPr>
                                </pic:pic>
                              </a:graphicData>
                            </a:graphic>
                          </wp:inline>
                        </w:drawing>
                      </w:r>
                    </w:p>
                    <w:p w14:paraId="36B9B994" w14:textId="4B494240" w:rsidR="00FE4FEA" w:rsidRPr="00AC4F45" w:rsidRDefault="00083C3C">
                      <w:pPr>
                        <w:pStyle w:val="Figure"/>
                        <w:spacing w:before="120" w:after="120"/>
                        <w:rPr>
                          <w:color w:val="000000"/>
                        </w:rPr>
                      </w:pPr>
                      <w:bookmarkStart w:id="135" w:name="_Toc167954669"/>
                      <w:r>
                        <w:rPr>
                          <w:color w:val="000000"/>
                        </w:rPr>
                        <w:t xml:space="preserve">Figure </w:t>
                      </w:r>
                      <w:r w:rsidR="00C8076B">
                        <w:rPr>
                          <w:color w:val="000000"/>
                        </w:rPr>
                        <w:fldChar w:fldCharType="begin"/>
                      </w:r>
                      <w:r w:rsidR="00C8076B">
                        <w:rPr>
                          <w:color w:val="000000"/>
                        </w:rPr>
                        <w:instrText xml:space="preserve"> STYLEREF 1 \s </w:instrText>
                      </w:r>
                      <w:r w:rsidR="00C8076B">
                        <w:rPr>
                          <w:color w:val="000000"/>
                        </w:rPr>
                        <w:fldChar w:fldCharType="separate"/>
                      </w:r>
                      <w:r w:rsidR="00AD2007">
                        <w:rPr>
                          <w:noProof/>
                          <w:color w:val="000000"/>
                        </w:rPr>
                        <w:t>6</w:t>
                      </w:r>
                      <w:r w:rsidR="00C8076B">
                        <w:rPr>
                          <w:color w:val="000000"/>
                        </w:rPr>
                        <w:fldChar w:fldCharType="end"/>
                      </w:r>
                      <w:r w:rsidR="00C8076B">
                        <w:rPr>
                          <w:color w:val="000000"/>
                        </w:rPr>
                        <w:t>.</w:t>
                      </w:r>
                      <w:r w:rsidR="00C8076B">
                        <w:rPr>
                          <w:color w:val="000000"/>
                        </w:rPr>
                        <w:fldChar w:fldCharType="begin"/>
                      </w:r>
                      <w:r w:rsidR="00C8076B">
                        <w:rPr>
                          <w:color w:val="000000"/>
                        </w:rPr>
                        <w:instrText xml:space="preserve"> SEQ Figure \* ARABIC \s 1 </w:instrText>
                      </w:r>
                      <w:r w:rsidR="00C8076B">
                        <w:rPr>
                          <w:color w:val="000000"/>
                        </w:rPr>
                        <w:fldChar w:fldCharType="separate"/>
                      </w:r>
                      <w:r w:rsidR="00AD2007">
                        <w:rPr>
                          <w:noProof/>
                          <w:color w:val="000000"/>
                        </w:rPr>
                        <w:t>10</w:t>
                      </w:r>
                      <w:r w:rsidR="00C8076B">
                        <w:rPr>
                          <w:color w:val="000000"/>
                        </w:rPr>
                        <w:fldChar w:fldCharType="end"/>
                      </w:r>
                      <w:r>
                        <w:rPr>
                          <w:color w:val="000000"/>
                        </w:rPr>
                        <w:t>: Ultrasonic sensor working principle</w:t>
                      </w:r>
                      <w:bookmarkEnd w:id="132"/>
                      <w:bookmarkEnd w:id="133"/>
                      <w:bookmarkEnd w:id="134"/>
                      <w:bookmarkEnd w:id="135"/>
                    </w:p>
                  </w:txbxContent>
                </v:textbox>
                <w10:wrap type="square" side="largest"/>
              </v:rect>
            </w:pict>
          </mc:Fallback>
        </mc:AlternateContent>
      </w:r>
      <w:r>
        <w:br/>
      </w:r>
      <w:r>
        <w:br/>
        <w:t>Ultrasonic sensors are electronic devices that use high frequency sound waves to detect the distance of an object from the sensor. They work on the principle of sending out ultrasonic waves and measuring the time taken for the waves to reflect back from an object. The sensor then calculates the distance based on the time taken for the wave to travel to and from the object. This makes ultrasonic sensors particularly useful for applications where precise distance measurement is required. Some common applications of ultrasonic sensors include distance measurement in robotics, parking assistance in cars, and liquid level measurement in tanks. Ultrasonic sensors can also be used for object detection and are often found in industrial and manufacturing environments. They can be interfaced with microcontrollers like the Arduino, and there are many types of ultrasonic sensors available in the market, such as HC-SR04, R305, JSN-SR04T, etc.</w:t>
      </w:r>
    </w:p>
    <w:p w14:paraId="25B6BC58" w14:textId="77777777" w:rsidR="00FE4FEA" w:rsidRDefault="00083C3C">
      <w:pPr>
        <w:pStyle w:val="Heading3"/>
      </w:pPr>
      <w:r>
        <w:t xml:space="preserve"> </w:t>
      </w:r>
      <w:bookmarkStart w:id="136" w:name="_Toc167954592"/>
      <w:r>
        <w:t>GPS Module</w:t>
      </w:r>
      <w:bookmarkEnd w:id="136"/>
    </w:p>
    <w:p w14:paraId="6E6440E6" w14:textId="77777777" w:rsidR="00FE4FEA" w:rsidRDefault="00083C3C">
      <w:r>
        <w:t>A GPS module is a device that can receive signals from GPS satellites and use those signals to determine its own location on the Earth's surface. These modules typically consist of an antenna and a receiver, and they can be used in a variety of applications, including navigation, tracking, and monitoring. GPS technology has become ubiquitous in modern life, with GPS modules being used in everything from smartphones to cars to drones. Additionally, GPS modules are often used in conjunction with other sensors and devices to provide location-based data that can be used to support a variety of applications.</w:t>
      </w:r>
    </w:p>
    <w:p w14:paraId="171ABBF5" w14:textId="77777777" w:rsidR="00FE4FEA" w:rsidRDefault="00083C3C">
      <w:r>
        <w:rPr>
          <w:noProof/>
        </w:rPr>
        <w:lastRenderedPageBreak/>
        <mc:AlternateContent>
          <mc:Choice Requires="wps">
            <w:drawing>
              <wp:anchor distT="0" distB="0" distL="0" distR="0" simplePos="0" relativeHeight="59" behindDoc="0" locked="0" layoutInCell="0" allowOverlap="1" wp14:anchorId="4039A6FF" wp14:editId="7EC86E0F">
                <wp:simplePos x="0" y="0"/>
                <wp:positionH relativeFrom="column">
                  <wp:posOffset>8255</wp:posOffset>
                </wp:positionH>
                <wp:positionV relativeFrom="paragraph">
                  <wp:posOffset>291465</wp:posOffset>
                </wp:positionV>
                <wp:extent cx="5810250" cy="3111500"/>
                <wp:effectExtent l="0" t="0" r="0" b="0"/>
                <wp:wrapSquare wrapText="largest"/>
                <wp:docPr id="56" name="Frame11"/>
                <wp:cNvGraphicFramePr/>
                <a:graphic xmlns:a="http://schemas.openxmlformats.org/drawingml/2006/main">
                  <a:graphicData uri="http://schemas.microsoft.com/office/word/2010/wordprocessingShape">
                    <wps:wsp>
                      <wps:cNvSpPr/>
                      <wps:spPr>
                        <a:xfrm>
                          <a:off x="0" y="0"/>
                          <a:ext cx="5810400" cy="3111480"/>
                        </a:xfrm>
                        <a:prstGeom prst="rect">
                          <a:avLst/>
                        </a:prstGeom>
                        <a:solidFill>
                          <a:srgbClr val="FFFFFF"/>
                        </a:solidFill>
                        <a:ln w="0">
                          <a:noFill/>
                        </a:ln>
                      </wps:spPr>
                      <wps:style>
                        <a:lnRef idx="0">
                          <a:scrgbClr r="0" g="0" b="0"/>
                        </a:lnRef>
                        <a:fillRef idx="0">
                          <a:scrgbClr r="0" g="0" b="0"/>
                        </a:fillRef>
                        <a:effectRef idx="0">
                          <a:scrgbClr r="0" g="0" b="0"/>
                        </a:effectRef>
                        <a:fontRef idx="minor"/>
                      </wps:style>
                      <wps:txbx>
                        <w:txbxContent>
                          <w:p w14:paraId="708122E9" w14:textId="77777777" w:rsidR="00AC4F45" w:rsidRDefault="00083C3C">
                            <w:pPr>
                              <w:pStyle w:val="Figure"/>
                              <w:spacing w:before="120" w:after="120"/>
                              <w:rPr>
                                <w:color w:val="000000"/>
                              </w:rPr>
                            </w:pPr>
                            <w:bookmarkStart w:id="137" w:name="_Toc167635530"/>
                            <w:bookmarkStart w:id="138" w:name="_Toc167635584"/>
                            <w:bookmarkStart w:id="139" w:name="_Toc167635745"/>
                            <w:r>
                              <w:rPr>
                                <w:noProof/>
                                <w:color w:val="000000"/>
                              </w:rPr>
                              <w:drawing>
                                <wp:inline distT="0" distB="0" distL="0" distR="0" wp14:anchorId="54DDCFCE" wp14:editId="5C79FD6F">
                                  <wp:extent cx="5810250" cy="2769870"/>
                                  <wp:effectExtent l="0" t="0" r="0" b="0"/>
                                  <wp:docPr id="206" name="Image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Image8"/>
                                          <pic:cNvPicPr>
                                            <a:picLocks noChangeAspect="1" noChangeArrowheads="1"/>
                                          </pic:cNvPicPr>
                                        </pic:nvPicPr>
                                        <pic:blipFill>
                                          <a:blip r:embed="rId29"/>
                                          <a:srcRect t="31772" b="20533"/>
                                          <a:stretch>
                                            <a:fillRect/>
                                          </a:stretch>
                                        </pic:blipFill>
                                        <pic:spPr bwMode="auto">
                                          <a:xfrm>
                                            <a:off x="0" y="0"/>
                                            <a:ext cx="5810250" cy="2769870"/>
                                          </a:xfrm>
                                          <a:prstGeom prst="rect">
                                            <a:avLst/>
                                          </a:prstGeom>
                                        </pic:spPr>
                                      </pic:pic>
                                    </a:graphicData>
                                  </a:graphic>
                                </wp:inline>
                              </w:drawing>
                            </w:r>
                          </w:p>
                          <w:p w14:paraId="46F5907B" w14:textId="647179A2" w:rsidR="00FE4FEA" w:rsidRDefault="00083C3C">
                            <w:pPr>
                              <w:pStyle w:val="Figure"/>
                              <w:spacing w:before="120" w:after="120"/>
                            </w:pPr>
                            <w:bookmarkStart w:id="140" w:name="_Toc167954670"/>
                            <w:r>
                              <w:rPr>
                                <w:color w:val="000000"/>
                              </w:rPr>
                              <w:t xml:space="preserve">Figure </w:t>
                            </w:r>
                            <w:r w:rsidR="00C8076B">
                              <w:rPr>
                                <w:color w:val="000000"/>
                              </w:rPr>
                              <w:fldChar w:fldCharType="begin"/>
                            </w:r>
                            <w:r w:rsidR="00C8076B">
                              <w:rPr>
                                <w:color w:val="000000"/>
                              </w:rPr>
                              <w:instrText xml:space="preserve"> STYLEREF 1 \s </w:instrText>
                            </w:r>
                            <w:r w:rsidR="00C8076B">
                              <w:rPr>
                                <w:color w:val="000000"/>
                              </w:rPr>
                              <w:fldChar w:fldCharType="separate"/>
                            </w:r>
                            <w:r w:rsidR="00AD2007">
                              <w:rPr>
                                <w:noProof/>
                                <w:color w:val="000000"/>
                              </w:rPr>
                              <w:t>6</w:t>
                            </w:r>
                            <w:r w:rsidR="00C8076B">
                              <w:rPr>
                                <w:color w:val="000000"/>
                              </w:rPr>
                              <w:fldChar w:fldCharType="end"/>
                            </w:r>
                            <w:r w:rsidR="00C8076B">
                              <w:rPr>
                                <w:color w:val="000000"/>
                              </w:rPr>
                              <w:t>.</w:t>
                            </w:r>
                            <w:r w:rsidR="00C8076B">
                              <w:rPr>
                                <w:color w:val="000000"/>
                              </w:rPr>
                              <w:fldChar w:fldCharType="begin"/>
                            </w:r>
                            <w:r w:rsidR="00C8076B">
                              <w:rPr>
                                <w:color w:val="000000"/>
                              </w:rPr>
                              <w:instrText xml:space="preserve"> SEQ Figure \* ARABIC \s 1 </w:instrText>
                            </w:r>
                            <w:r w:rsidR="00C8076B">
                              <w:rPr>
                                <w:color w:val="000000"/>
                              </w:rPr>
                              <w:fldChar w:fldCharType="separate"/>
                            </w:r>
                            <w:r w:rsidR="00AD2007">
                              <w:rPr>
                                <w:noProof/>
                                <w:color w:val="000000"/>
                              </w:rPr>
                              <w:t>11</w:t>
                            </w:r>
                            <w:r w:rsidR="00C8076B">
                              <w:rPr>
                                <w:color w:val="000000"/>
                              </w:rPr>
                              <w:fldChar w:fldCharType="end"/>
                            </w:r>
                            <w:r>
                              <w:rPr>
                                <w:color w:val="000000"/>
                              </w:rPr>
                              <w:t>: GPS module</w:t>
                            </w:r>
                            <w:bookmarkEnd w:id="137"/>
                            <w:bookmarkEnd w:id="138"/>
                            <w:bookmarkEnd w:id="139"/>
                            <w:bookmarkEnd w:id="140"/>
                          </w:p>
                        </w:txbxContent>
                      </wps:txbx>
                      <wps:bodyPr lIns="0" tIns="0" rIns="0" bIns="0" anchor="t">
                        <a:noAutofit/>
                      </wps:bodyPr>
                    </wps:wsp>
                  </a:graphicData>
                </a:graphic>
              </wp:anchor>
            </w:drawing>
          </mc:Choice>
          <mc:Fallback>
            <w:pict>
              <v:rect w14:anchorId="4039A6FF" id="Frame11" o:spid="_x0000_s1079" style="position:absolute;margin-left:.65pt;margin-top:22.95pt;width:457.5pt;height:245pt;z-index:59;visibility:visible;mso-wrap-style:square;mso-wrap-distance-left:0;mso-wrap-distance-top:0;mso-wrap-distance-right:0;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" o:allowincell="f" stroked="f" strokeweight="0">
                <v:textbox inset="0,0,0,0">
                  <w:txbxContent>
                    <w:p w14:paraId="708122E9" w14:textId="77777777" w:rsidR="00AC4F45" w:rsidRDefault="00083C3C">
                      <w:pPr>
                        <w:pStyle w:val="Figure"/>
                        <w:spacing w:before="120" w:after="120"/>
                        <w:rPr>
                          <w:color w:val="000000"/>
                        </w:rPr>
                      </w:pPr>
                      <w:bookmarkStart w:id="141" w:name="_Toc167635530"/>
                      <w:bookmarkStart w:id="142" w:name="_Toc167635584"/>
                      <w:bookmarkStart w:id="143" w:name="_Toc167635745"/>
                      <w:r>
                        <w:rPr>
                          <w:noProof/>
                          <w:color w:val="000000"/>
                        </w:rPr>
                        <w:drawing>
                          <wp:inline distT="0" distB="0" distL="0" distR="0" wp14:anchorId="54DDCFCE" wp14:editId="5C79FD6F">
                            <wp:extent cx="5810250" cy="2769870"/>
                            <wp:effectExtent l="0" t="0" r="0" b="0"/>
                            <wp:docPr id="206" name="Image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Image8"/>
                                    <pic:cNvPicPr>
                                      <a:picLocks noChangeAspect="1" noChangeArrowheads="1"/>
                                    </pic:cNvPicPr>
                                  </pic:nvPicPr>
                                  <pic:blipFill>
                                    <a:blip r:embed="rId29"/>
                                    <a:srcRect t="31772" b="20533"/>
                                    <a:stretch>
                                      <a:fillRect/>
                                    </a:stretch>
                                  </pic:blipFill>
                                  <pic:spPr bwMode="auto">
                                    <a:xfrm>
                                      <a:off x="0" y="0"/>
                                      <a:ext cx="5810250" cy="2769870"/>
                                    </a:xfrm>
                                    <a:prstGeom prst="rect">
                                      <a:avLst/>
                                    </a:prstGeom>
                                  </pic:spPr>
                                </pic:pic>
                              </a:graphicData>
                            </a:graphic>
                          </wp:inline>
                        </w:drawing>
                      </w:r>
                    </w:p>
                    <w:p w14:paraId="46F5907B" w14:textId="647179A2" w:rsidR="00FE4FEA" w:rsidRDefault="00083C3C">
                      <w:pPr>
                        <w:pStyle w:val="Figure"/>
                        <w:spacing w:before="120" w:after="120"/>
                      </w:pPr>
                      <w:bookmarkStart w:id="144" w:name="_Toc167954670"/>
                      <w:r>
                        <w:rPr>
                          <w:color w:val="000000"/>
                        </w:rPr>
                        <w:t xml:space="preserve">Figure </w:t>
                      </w:r>
                      <w:r w:rsidR="00C8076B">
                        <w:rPr>
                          <w:color w:val="000000"/>
                        </w:rPr>
                        <w:fldChar w:fldCharType="begin"/>
                      </w:r>
                      <w:r w:rsidR="00C8076B">
                        <w:rPr>
                          <w:color w:val="000000"/>
                        </w:rPr>
                        <w:instrText xml:space="preserve"> STYLEREF 1 \s </w:instrText>
                      </w:r>
                      <w:r w:rsidR="00C8076B">
                        <w:rPr>
                          <w:color w:val="000000"/>
                        </w:rPr>
                        <w:fldChar w:fldCharType="separate"/>
                      </w:r>
                      <w:r w:rsidR="00AD2007">
                        <w:rPr>
                          <w:noProof/>
                          <w:color w:val="000000"/>
                        </w:rPr>
                        <w:t>6</w:t>
                      </w:r>
                      <w:r w:rsidR="00C8076B">
                        <w:rPr>
                          <w:color w:val="000000"/>
                        </w:rPr>
                        <w:fldChar w:fldCharType="end"/>
                      </w:r>
                      <w:r w:rsidR="00C8076B">
                        <w:rPr>
                          <w:color w:val="000000"/>
                        </w:rPr>
                        <w:t>.</w:t>
                      </w:r>
                      <w:r w:rsidR="00C8076B">
                        <w:rPr>
                          <w:color w:val="000000"/>
                        </w:rPr>
                        <w:fldChar w:fldCharType="begin"/>
                      </w:r>
                      <w:r w:rsidR="00C8076B">
                        <w:rPr>
                          <w:color w:val="000000"/>
                        </w:rPr>
                        <w:instrText xml:space="preserve"> SEQ Figure \* ARABIC \s 1 </w:instrText>
                      </w:r>
                      <w:r w:rsidR="00C8076B">
                        <w:rPr>
                          <w:color w:val="000000"/>
                        </w:rPr>
                        <w:fldChar w:fldCharType="separate"/>
                      </w:r>
                      <w:r w:rsidR="00AD2007">
                        <w:rPr>
                          <w:noProof/>
                          <w:color w:val="000000"/>
                        </w:rPr>
                        <w:t>11</w:t>
                      </w:r>
                      <w:r w:rsidR="00C8076B">
                        <w:rPr>
                          <w:color w:val="000000"/>
                        </w:rPr>
                        <w:fldChar w:fldCharType="end"/>
                      </w:r>
                      <w:r>
                        <w:rPr>
                          <w:color w:val="000000"/>
                        </w:rPr>
                        <w:t>: GPS module</w:t>
                      </w:r>
                      <w:bookmarkEnd w:id="141"/>
                      <w:bookmarkEnd w:id="142"/>
                      <w:bookmarkEnd w:id="143"/>
                      <w:bookmarkEnd w:id="144"/>
                    </w:p>
                  </w:txbxContent>
                </v:textbox>
                <w10:wrap type="square" side="largest"/>
              </v:rect>
            </w:pict>
          </mc:Fallback>
        </mc:AlternateContent>
      </w:r>
      <w:r>
        <w:br/>
      </w:r>
      <w:r>
        <w:br/>
      </w:r>
    </w:p>
    <w:p w14:paraId="77A957FA" w14:textId="77777777" w:rsidR="00FE4FEA" w:rsidRDefault="00083C3C">
      <w:pPr>
        <w:pStyle w:val="Heading3"/>
      </w:pPr>
      <w:r>
        <w:t xml:space="preserve"> </w:t>
      </w:r>
      <w:bookmarkStart w:id="145" w:name="_Toc167954593"/>
      <w:r>
        <w:t>Load Cell</w:t>
      </w:r>
      <w:bookmarkEnd w:id="145"/>
    </w:p>
    <w:p w14:paraId="36A117F1" w14:textId="77777777" w:rsidR="00FE4FEA" w:rsidRDefault="00083C3C">
      <w:pPr>
        <w:pStyle w:val="BodyText"/>
      </w:pPr>
      <w:r>
        <w:t>Load cells are a type of weight sensor used to measure force or weight in various applications, ranging from industrial manufacturing to healthcare. They work by converting the mechanical force applied to them into an electrical signal that can be read by a data acquisition system.</w:t>
      </w:r>
    </w:p>
    <w:p w14:paraId="5D2057C8" w14:textId="61D481C6" w:rsidR="00FE4FEA" w:rsidRDefault="00083C3C">
      <w:pPr>
        <w:pStyle w:val="BodyText"/>
      </w:pPr>
      <w:r>
        <w:t>Numerous types of load cells have been developed over the years, including strain gauge load cells, hydraulic load cells, and piezoelectric load cells. Each type has its own advantages and disadvantages, and the choice of load cell depends on the specific application requirements.</w:t>
      </w:r>
    </w:p>
    <w:p w14:paraId="308366AB" w14:textId="20451FEE" w:rsidR="009A4C7B" w:rsidRDefault="009A4C7B" w:rsidP="009A4C7B">
      <w:pPr>
        <w:pStyle w:val="Heading3"/>
      </w:pPr>
      <w:r>
        <w:t xml:space="preserve"> </w:t>
      </w:r>
      <w:bookmarkStart w:id="146" w:name="_Toc167954594"/>
      <w:r>
        <w:t>Pressure Sensor</w:t>
      </w:r>
      <w:bookmarkEnd w:id="146"/>
    </w:p>
    <w:p w14:paraId="16E6A356" w14:textId="0EF29A14" w:rsidR="009A4C7B" w:rsidRDefault="009A4C7B" w:rsidP="009A4C7B">
      <w:r w:rsidRPr="009A4C7B">
        <w:t>Piezoresistive pressure sensors are widely used in industrial applications due to their high accuracy, reliability, and durability. The Honeywell ABP Series is a popular choice for fuel tank pressure monitoring due to its high sensitivity, low hysteresis, and compatibility with a wide range of fluids. The sensor's piezoresistive material changes its electrical resistance in response to changes in pressure, allowing for accurate pressure measurement.</w:t>
      </w:r>
    </w:p>
    <w:p w14:paraId="0C0DA5CB" w14:textId="59838C24" w:rsidR="009A4C7B" w:rsidRDefault="009A4C7B" w:rsidP="009A4C7B">
      <w:pPr>
        <w:pStyle w:val="Heading3"/>
      </w:pPr>
      <w:bookmarkStart w:id="147" w:name="_Toc167954595"/>
      <w:r>
        <w:t>Valve</w:t>
      </w:r>
      <w:bookmarkEnd w:id="147"/>
    </w:p>
    <w:p w14:paraId="26A4396A" w14:textId="53011B04" w:rsidR="009A4C7B" w:rsidRDefault="009A4C7B" w:rsidP="009A4C7B">
      <w:r w:rsidRPr="009A4C7B">
        <w:t>Solenoid valves are widely used in fuel management systems due to their fast response time, high reliability, and low power consumption. The Parker Hannifin 2-Way Normally Closed Solenoid Valve is a popular choice for fuel tank valve control due to its high flow rate, low pressure drop, and compatibility with a wide range of fuels. The valve's solenoid coil actuates the valve opening and closing, allowing for precise control of fuel flo</w:t>
      </w:r>
      <w:r>
        <w:t>w</w:t>
      </w:r>
      <w:r w:rsidRPr="009A4C7B">
        <w:t>.</w:t>
      </w:r>
    </w:p>
    <w:p w14:paraId="7CB2BA78" w14:textId="77777777" w:rsidR="00CD6A32" w:rsidRDefault="00CD6A32" w:rsidP="00CD6A32">
      <w:pPr>
        <w:pStyle w:val="Heading4"/>
      </w:pPr>
      <w:r>
        <w:lastRenderedPageBreak/>
        <w:t>Valve Status Sensor</w:t>
      </w:r>
    </w:p>
    <w:p w14:paraId="668472F4" w14:textId="77777777" w:rsidR="00CD6A32" w:rsidRDefault="00CD6A32" w:rsidP="00CD6A32">
      <w:r w:rsidRPr="00CD6A32">
        <w:t>Binary switch sensors are widely used to monitor valve status, providing a simple and reliable solution for detecting the OPEN or CLOSED state of a valve. These sensors typically consist of a switch or relay that changes state in response to the valve's position, providing a digital output indicating the valve's status.</w:t>
      </w:r>
    </w:p>
    <w:p w14:paraId="13F62A8B" w14:textId="77777777" w:rsidR="00CD6A32" w:rsidRDefault="00CD6A32" w:rsidP="00CD6A32">
      <w:r w:rsidRPr="00CD6A32">
        <w:t>Binary switch sensors offer several advantages, including high reliability, low power consumption, and compatibility with a wide range of valves. They are also resistant to mechanical stress and vibration, making them suitable for use in harsh environments. Additionally, binary switch sensors provide a clear and unambiguous indication of the valve's status, eliminating the need for complex signal processing or interpretation.</w:t>
      </w:r>
    </w:p>
    <w:p w14:paraId="3CD48EB0" w14:textId="2D28DEC0" w:rsidR="00FE4FEA" w:rsidRPr="00CD6A32" w:rsidRDefault="00083C3C" w:rsidP="00CD6A32">
      <w:pPr>
        <w:pStyle w:val="Heading2"/>
      </w:pPr>
      <w:bookmarkStart w:id="148" w:name="_Toc167954596"/>
      <w:r>
        <w:t>Conclusion</w:t>
      </w:r>
      <w:bookmarkEnd w:id="148"/>
    </w:p>
    <w:p w14:paraId="30EF58E7" w14:textId="229A8C3C" w:rsidR="00CD6A32" w:rsidRDefault="00083C3C">
      <w:r>
        <w:t>This chapter dived into the various truck monitoring systems currently in the market, analyzing their use cases and where there is room for improvement. The main metrics of focus were weight, location and fuel level. Web technologies used in IoT applications were introduced: HTML, CSS, JavaScript, Node.js, Express.js, React.js, and database technologies. The proposed system was briefly outlined and a literature review of the components to be used was presented.</w:t>
      </w:r>
    </w:p>
    <w:p w14:paraId="1E02A28E" w14:textId="77777777" w:rsidR="00CD6A32" w:rsidRDefault="00CD6A32">
      <w:pPr>
        <w:overflowPunct/>
        <w:spacing w:after="0" w:line="240" w:lineRule="auto"/>
      </w:pPr>
      <w:r>
        <w:br w:type="page"/>
      </w:r>
    </w:p>
    <w:p w14:paraId="3EE2EC93" w14:textId="79723A42" w:rsidR="00CD6A32" w:rsidRDefault="00CD6A32" w:rsidP="00CD6A32">
      <w:pPr>
        <w:pStyle w:val="Heading1"/>
      </w:pPr>
      <w:bookmarkStart w:id="149" w:name="_Toc167954597"/>
      <w:r>
        <w:lastRenderedPageBreak/>
        <w:t>METHODOLOGY</w:t>
      </w:r>
      <w:bookmarkEnd w:id="149"/>
    </w:p>
    <w:p w14:paraId="2E3201C8" w14:textId="219393BD" w:rsidR="00CD6A32" w:rsidRDefault="00CD6A32" w:rsidP="00CD6A32">
      <w:pPr>
        <w:pStyle w:val="Heading2"/>
      </w:pPr>
      <w:bookmarkStart w:id="150" w:name="_Toc167954598"/>
      <w:r>
        <w:t>Introduction</w:t>
      </w:r>
      <w:bookmarkEnd w:id="150"/>
    </w:p>
    <w:p w14:paraId="4D010230" w14:textId="77777777" w:rsidR="00CD6A32" w:rsidRDefault="00CD6A32" w:rsidP="00CD6A32">
      <w:r>
        <w:t>This chapter outlines the methodology employed in the development and implementation of the Fuel Truck Anti-Tampering System. The methodology adopted in this project is a systematic and structured approach, which ensures the effective and efficient development of the system. This chapter provides an overview of the research design, hardware and software components, testing and validation procedures, and data analysis techniques used in the project.</w:t>
      </w:r>
    </w:p>
    <w:p w14:paraId="5591D2D0" w14:textId="77777777" w:rsidR="00CD6A32" w:rsidRDefault="00CD6A32" w:rsidP="00CD6A32">
      <w:r>
        <w:t>The methodology chapter is divided into several sections, which provide a detailed description of the following:</w:t>
      </w:r>
    </w:p>
    <w:p w14:paraId="1956EA93" w14:textId="77777777" w:rsidR="00CD6A32" w:rsidRDefault="00CD6A32" w:rsidP="00CD6A32">
      <w:pPr>
        <w:pStyle w:val="ListParagraph"/>
        <w:numPr>
          <w:ilvl w:val="0"/>
          <w:numId w:val="9"/>
        </w:numPr>
      </w:pPr>
      <w:r>
        <w:t>Research design and approach</w:t>
      </w:r>
    </w:p>
    <w:p w14:paraId="0BF3BCC1" w14:textId="77777777" w:rsidR="00CD6A32" w:rsidRDefault="00CD6A32" w:rsidP="00CD6A32">
      <w:pPr>
        <w:pStyle w:val="ListParagraph"/>
        <w:numPr>
          <w:ilvl w:val="0"/>
          <w:numId w:val="9"/>
        </w:numPr>
      </w:pPr>
      <w:r>
        <w:t>Hardware and software components used in the system</w:t>
      </w:r>
    </w:p>
    <w:p w14:paraId="46B5C1C0" w14:textId="77777777" w:rsidR="00CD6A32" w:rsidRDefault="00CD6A32" w:rsidP="00CD6A32">
      <w:pPr>
        <w:pStyle w:val="ListParagraph"/>
        <w:numPr>
          <w:ilvl w:val="0"/>
          <w:numId w:val="9"/>
        </w:numPr>
      </w:pPr>
      <w:r>
        <w:t>System development and integration</w:t>
      </w:r>
    </w:p>
    <w:p w14:paraId="24B46745" w14:textId="77777777" w:rsidR="00CD6A32" w:rsidRDefault="00CD6A32" w:rsidP="00CD6A32">
      <w:pPr>
        <w:pStyle w:val="ListParagraph"/>
        <w:numPr>
          <w:ilvl w:val="0"/>
          <w:numId w:val="9"/>
        </w:numPr>
      </w:pPr>
      <w:r>
        <w:t>Testing and validation procedures</w:t>
      </w:r>
    </w:p>
    <w:p w14:paraId="5DCC896B" w14:textId="77777777" w:rsidR="00CD6A32" w:rsidRDefault="00CD6A32" w:rsidP="00CD6A32">
      <w:pPr>
        <w:pStyle w:val="ListParagraph"/>
        <w:numPr>
          <w:ilvl w:val="0"/>
          <w:numId w:val="9"/>
        </w:numPr>
      </w:pPr>
      <w:r>
        <w:t>Data analysis techniques</w:t>
      </w:r>
    </w:p>
    <w:p w14:paraId="35977A06" w14:textId="09831028" w:rsidR="00CD6A32" w:rsidRDefault="00CD6A32" w:rsidP="00CD6A32">
      <w:r>
        <w:t>This chapter aims to provide a comprehensive understanding of the methodology employed in the project, which will help readers to appreciate the efforts and resources invested in the development of the Fuel Truck Anti-Tampering System.</w:t>
      </w:r>
    </w:p>
    <w:p w14:paraId="040F866F" w14:textId="6521DC08" w:rsidR="005F2ED0" w:rsidRDefault="005F2ED0" w:rsidP="005F2ED0">
      <w:pPr>
        <w:pStyle w:val="Heading2"/>
      </w:pPr>
      <w:bookmarkStart w:id="151" w:name="_Toc167954599"/>
      <w:r>
        <w:t>Research Design and Approach</w:t>
      </w:r>
      <w:bookmarkEnd w:id="151"/>
    </w:p>
    <w:p w14:paraId="51266E0C" w14:textId="77777777" w:rsidR="00114514" w:rsidRDefault="00114514" w:rsidP="00114514">
      <w:r>
        <w:t>This section of the project outlines the research methodology used to develop and implement the fuel truck anti-tampering system. The approach consisted of two main phases:</w:t>
      </w:r>
    </w:p>
    <w:p w14:paraId="1F8A1B43" w14:textId="10449848" w:rsidR="00114514" w:rsidRDefault="00114514" w:rsidP="00114514">
      <w:pPr>
        <w:pStyle w:val="Heading3"/>
      </w:pPr>
      <w:bookmarkStart w:id="152" w:name="_Toc167954600"/>
      <w:r>
        <w:t>System Requirements Analysis:</w:t>
      </w:r>
      <w:bookmarkEnd w:id="152"/>
    </w:p>
    <w:p w14:paraId="30AFE430" w14:textId="77777777" w:rsidR="00114514" w:rsidRDefault="00114514" w:rsidP="00114514">
      <w:pPr>
        <w:ind w:left="360"/>
      </w:pPr>
      <w:r>
        <w:t>This initial phase involved identifying and understanding the needs and functionalities required for the anti-tampering system. This was achieved through:</w:t>
      </w:r>
    </w:p>
    <w:p w14:paraId="621B9991" w14:textId="77777777" w:rsidR="00114514" w:rsidRDefault="00114514" w:rsidP="00114514">
      <w:pPr>
        <w:pStyle w:val="ListParagraph"/>
        <w:numPr>
          <w:ilvl w:val="0"/>
          <w:numId w:val="11"/>
        </w:numPr>
      </w:pPr>
      <w:r>
        <w:t>A comprehensive review of existing literature and industry reports to understand fuel theft methods, existing technologies, and potential sensor types.</w:t>
      </w:r>
    </w:p>
    <w:p w14:paraId="350B0922" w14:textId="497D2C5C" w:rsidR="00114514" w:rsidRDefault="00114514" w:rsidP="00114514">
      <w:pPr>
        <w:pStyle w:val="ListParagraph"/>
        <w:numPr>
          <w:ilvl w:val="0"/>
          <w:numId w:val="11"/>
        </w:numPr>
      </w:pPr>
      <w:r>
        <w:t>Consultations with fuel company personnel to understand their concerns, preferred features, and operational constraints.</w:t>
      </w:r>
    </w:p>
    <w:p w14:paraId="3015595B" w14:textId="003294C0" w:rsidR="00114514" w:rsidRDefault="00114514" w:rsidP="00114514">
      <w:pPr>
        <w:pStyle w:val="Heading3"/>
      </w:pPr>
      <w:bookmarkStart w:id="153" w:name="_Toc167954601"/>
      <w:r>
        <w:t>System Design and Development</w:t>
      </w:r>
      <w:bookmarkEnd w:id="153"/>
    </w:p>
    <w:p w14:paraId="2D2DA82E" w14:textId="77777777" w:rsidR="00114514" w:rsidRDefault="00114514" w:rsidP="00114514">
      <w:r>
        <w:t>Based on the findings from the requirements analysis, the following steps were taken:</w:t>
      </w:r>
    </w:p>
    <w:p w14:paraId="410379E5" w14:textId="77777777" w:rsidR="00114514" w:rsidRDefault="00114514" w:rsidP="00114514">
      <w:pPr>
        <w:pStyle w:val="ListParagraph"/>
        <w:numPr>
          <w:ilvl w:val="0"/>
          <w:numId w:val="12"/>
        </w:numPr>
      </w:pPr>
      <w:r>
        <w:t>Selection of appropriate sensors and a microcontroller for data acquisition and communication.</w:t>
      </w:r>
    </w:p>
    <w:p w14:paraId="07E7F1A8" w14:textId="77777777" w:rsidR="00114514" w:rsidRDefault="00114514" w:rsidP="00114514">
      <w:pPr>
        <w:pStyle w:val="ListParagraph"/>
        <w:numPr>
          <w:ilvl w:val="0"/>
          <w:numId w:val="12"/>
        </w:numPr>
      </w:pPr>
      <w:r>
        <w:t>Design and development of software components, including microcontroller firmware, a server-side application, and a front-end application.</w:t>
      </w:r>
    </w:p>
    <w:p w14:paraId="0A51764A" w14:textId="0B9C57FB" w:rsidR="00114514" w:rsidRDefault="00114514" w:rsidP="00114514">
      <w:pPr>
        <w:pStyle w:val="ListParagraph"/>
        <w:numPr>
          <w:ilvl w:val="0"/>
          <w:numId w:val="12"/>
        </w:numPr>
      </w:pPr>
      <w:r>
        <w:t>Prototyping and testing of the system to ensure accuracy, reliability, and user-friendliness.</w:t>
      </w:r>
    </w:p>
    <w:p w14:paraId="7233A608" w14:textId="77777777" w:rsidR="00114514" w:rsidRDefault="00114514" w:rsidP="00114514"/>
    <w:p w14:paraId="7475423A" w14:textId="77777777" w:rsidR="00602427" w:rsidRDefault="00602427" w:rsidP="00602427">
      <w:pPr>
        <w:keepNext/>
      </w:pPr>
      <w:r>
        <w:object w:dxaOrig="12766" w:dyaOrig="9136" w14:anchorId="1833F6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322.5pt" o:ole="">
            <v:imagedata r:id="rId30" o:title=""/>
          </v:shape>
          <o:OLEObject Type="Embed" ProgID="Visio.Drawing.15" ShapeID="_x0000_i1025" DrawAspect="Content" ObjectID="_1778569566" r:id="rId31"/>
        </w:object>
      </w:r>
    </w:p>
    <w:p w14:paraId="6FF43304" w14:textId="30CA05C7" w:rsidR="00602427" w:rsidRDefault="00602427" w:rsidP="00602427">
      <w:pPr>
        <w:pStyle w:val="Caption"/>
      </w:pPr>
      <w:bookmarkStart w:id="154" w:name="_Toc167954671"/>
      <w:r>
        <w:t xml:space="preserve">Figure </w:t>
      </w:r>
      <w:fldSimple w:instr=" STYLEREF 1 \s ">
        <w:r w:rsidR="00AD2007">
          <w:rPr>
            <w:noProof/>
          </w:rPr>
          <w:t>7</w:t>
        </w:r>
      </w:fldSimple>
      <w:r w:rsidR="00C8076B">
        <w:t>.</w:t>
      </w:r>
      <w:fldSimple w:instr=" SEQ Figure \* ARABIC \s 1 ">
        <w:r w:rsidR="00AD2007">
          <w:rPr>
            <w:noProof/>
          </w:rPr>
          <w:t>1</w:t>
        </w:r>
      </w:fldSimple>
      <w:r>
        <w:t xml:space="preserve"> Research Design and Approach flow chart</w:t>
      </w:r>
      <w:bookmarkEnd w:id="154"/>
    </w:p>
    <w:p w14:paraId="3CD1D460" w14:textId="77777777" w:rsidR="00602427" w:rsidRPr="00602427" w:rsidRDefault="00602427" w:rsidP="00602427"/>
    <w:p w14:paraId="5F030615" w14:textId="36A19595" w:rsidR="00114514" w:rsidRPr="00114514" w:rsidRDefault="00114514" w:rsidP="00114514">
      <w:r>
        <w:t>This systematic approach ensured a thorough understanding of the problem and user needs, followed by effective system design, development, and testing. The final system addresses fuel theft concerns while being user-friendly and reliable.</w:t>
      </w:r>
    </w:p>
    <w:p w14:paraId="672E63D5" w14:textId="58CD3E51" w:rsidR="005F2ED0" w:rsidRDefault="00456B8B" w:rsidP="00456B8B">
      <w:pPr>
        <w:pStyle w:val="Heading2"/>
      </w:pPr>
      <w:bookmarkStart w:id="155" w:name="_Toc167954602"/>
      <w:r>
        <w:t>Hardware Components Selection</w:t>
      </w:r>
      <w:bookmarkEnd w:id="155"/>
    </w:p>
    <w:p w14:paraId="2739E7F4" w14:textId="77777777" w:rsidR="00602427" w:rsidRDefault="00602427" w:rsidP="00602427">
      <w:r>
        <w:t>The selection of appropriate hardware components was crucial for ensuring the functionality, reliability, and cost-effectiveness of the fuel truck anti-tampering system. Here's a breakdown of the key components chosen:</w:t>
      </w:r>
    </w:p>
    <w:p w14:paraId="315B2036" w14:textId="6364750E" w:rsidR="00602427" w:rsidRDefault="00602427" w:rsidP="00602427">
      <w:pPr>
        <w:pStyle w:val="Heading3"/>
      </w:pPr>
      <w:bookmarkStart w:id="156" w:name="_Toc167954603"/>
      <w:r>
        <w:t>Sensors</w:t>
      </w:r>
      <w:bookmarkEnd w:id="156"/>
    </w:p>
    <w:p w14:paraId="700BBC75" w14:textId="77777777" w:rsidR="00602427" w:rsidRDefault="00602427" w:rsidP="00602427">
      <w:pPr>
        <w:pStyle w:val="Heading4"/>
      </w:pPr>
      <w:r>
        <w:t>Fuel Level Sensor:</w:t>
      </w:r>
    </w:p>
    <w:p w14:paraId="4C814A1F" w14:textId="35222F9C" w:rsidR="00602427" w:rsidRDefault="00602427" w:rsidP="00602427">
      <w:r w:rsidRPr="00602427">
        <w:rPr>
          <w:u w:val="single"/>
        </w:rPr>
        <w:t>Options considered</w:t>
      </w:r>
      <w:r>
        <w:rPr>
          <w:u w:val="single"/>
        </w:rPr>
        <w:t>:</w:t>
      </w:r>
    </w:p>
    <w:p w14:paraId="05367CA0" w14:textId="77777777" w:rsidR="00602427" w:rsidRDefault="00602427" w:rsidP="00602427">
      <w:pPr>
        <w:pStyle w:val="ListParagraph"/>
        <w:numPr>
          <w:ilvl w:val="0"/>
          <w:numId w:val="13"/>
        </w:numPr>
      </w:pPr>
      <w:r>
        <w:t>Ultrasonic</w:t>
      </w:r>
    </w:p>
    <w:p w14:paraId="26F23684" w14:textId="77777777" w:rsidR="00602427" w:rsidRDefault="00602427" w:rsidP="00602427">
      <w:pPr>
        <w:pStyle w:val="ListParagraph"/>
        <w:numPr>
          <w:ilvl w:val="0"/>
          <w:numId w:val="13"/>
        </w:numPr>
      </w:pPr>
      <w:r>
        <w:t>capacitive,</w:t>
      </w:r>
    </w:p>
    <w:p w14:paraId="0D49B7CA" w14:textId="3C0856AE" w:rsidR="00602427" w:rsidRDefault="00602427" w:rsidP="00602427">
      <w:pPr>
        <w:pStyle w:val="ListParagraph"/>
        <w:numPr>
          <w:ilvl w:val="0"/>
          <w:numId w:val="13"/>
        </w:numPr>
      </w:pPr>
      <w:r>
        <w:t>resistive.</w:t>
      </w:r>
    </w:p>
    <w:p w14:paraId="424161E9" w14:textId="77777777" w:rsidR="00602427" w:rsidRDefault="00602427" w:rsidP="00602427">
      <w:r w:rsidRPr="00602427">
        <w:rPr>
          <w:u w:val="single"/>
        </w:rPr>
        <w:t>Selection criteria:</w:t>
      </w:r>
    </w:p>
    <w:p w14:paraId="4DB0CD4C" w14:textId="77777777" w:rsidR="00602427" w:rsidRDefault="00602427" w:rsidP="00602427">
      <w:pPr>
        <w:pStyle w:val="ListParagraph"/>
        <w:numPr>
          <w:ilvl w:val="0"/>
          <w:numId w:val="14"/>
        </w:numPr>
      </w:pPr>
      <w:r>
        <w:lastRenderedPageBreak/>
        <w:t>Accuracy</w:t>
      </w:r>
    </w:p>
    <w:p w14:paraId="7BC7D218" w14:textId="77777777" w:rsidR="00602427" w:rsidRDefault="00602427" w:rsidP="00602427">
      <w:pPr>
        <w:pStyle w:val="ListParagraph"/>
        <w:numPr>
          <w:ilvl w:val="0"/>
          <w:numId w:val="14"/>
        </w:numPr>
      </w:pPr>
      <w:r>
        <w:t>compatibility with chosen fuel types</w:t>
      </w:r>
    </w:p>
    <w:p w14:paraId="660905C5" w14:textId="77777777" w:rsidR="00602427" w:rsidRDefault="00602427" w:rsidP="00602427">
      <w:pPr>
        <w:pStyle w:val="ListParagraph"/>
        <w:numPr>
          <w:ilvl w:val="0"/>
          <w:numId w:val="14"/>
        </w:numPr>
      </w:pPr>
      <w:r>
        <w:t>installation feasibility within the fuel tank.</w:t>
      </w:r>
    </w:p>
    <w:p w14:paraId="601C676B" w14:textId="13286AE1" w:rsidR="00602427" w:rsidRDefault="00602427" w:rsidP="00602427">
      <w:r>
        <w:t>The HC-SR04 ultrasonic sensor was chosen for non-intrusive measurement and wide compatibility</w:t>
      </w:r>
    </w:p>
    <w:p w14:paraId="3CB86610" w14:textId="4E577A46" w:rsidR="00602427" w:rsidRDefault="00602427" w:rsidP="00B35572">
      <w:pPr>
        <w:pStyle w:val="Heading4"/>
      </w:pPr>
      <w:r>
        <w:t>Weight Sensor</w:t>
      </w:r>
    </w:p>
    <w:p w14:paraId="07F8D02E" w14:textId="77777777" w:rsidR="00B35572" w:rsidRDefault="00602427" w:rsidP="00602427">
      <w:r w:rsidRPr="00B35572">
        <w:rPr>
          <w:u w:val="single"/>
        </w:rPr>
        <w:t>Options considere</w:t>
      </w:r>
      <w:r w:rsidR="00B35572">
        <w:rPr>
          <w:u w:val="single"/>
        </w:rPr>
        <w:t>d:</w:t>
      </w:r>
    </w:p>
    <w:p w14:paraId="4901602F" w14:textId="77777777" w:rsidR="00B35572" w:rsidRDefault="00602427" w:rsidP="00B35572">
      <w:pPr>
        <w:pStyle w:val="ListParagraph"/>
        <w:numPr>
          <w:ilvl w:val="0"/>
          <w:numId w:val="15"/>
        </w:numPr>
      </w:pPr>
      <w:r>
        <w:t>Load cells</w:t>
      </w:r>
    </w:p>
    <w:p w14:paraId="093046C3" w14:textId="54D3C00B" w:rsidR="00602427" w:rsidRDefault="00B35572" w:rsidP="00B35572">
      <w:pPr>
        <w:pStyle w:val="ListParagraph"/>
        <w:numPr>
          <w:ilvl w:val="0"/>
          <w:numId w:val="15"/>
        </w:numPr>
      </w:pPr>
      <w:r>
        <w:t>A</w:t>
      </w:r>
      <w:r w:rsidR="00602427">
        <w:t>xle weight sensors.</w:t>
      </w:r>
    </w:p>
    <w:p w14:paraId="5EA486FD" w14:textId="77777777" w:rsidR="00B35572" w:rsidRDefault="00602427" w:rsidP="00602427">
      <w:r w:rsidRPr="00B35572">
        <w:rPr>
          <w:u w:val="single"/>
        </w:rPr>
        <w:t>Selection criteria:</w:t>
      </w:r>
    </w:p>
    <w:p w14:paraId="03DBA81B" w14:textId="77777777" w:rsidR="00B35572" w:rsidRDefault="00602427" w:rsidP="00B35572">
      <w:pPr>
        <w:pStyle w:val="ListParagraph"/>
        <w:numPr>
          <w:ilvl w:val="0"/>
          <w:numId w:val="16"/>
        </w:numPr>
      </w:pPr>
      <w:r>
        <w:t>Measurement range to accommodate full truck capacity</w:t>
      </w:r>
    </w:p>
    <w:p w14:paraId="750BA284" w14:textId="77777777" w:rsidR="00B35572" w:rsidRDefault="00B35572" w:rsidP="00B35572">
      <w:pPr>
        <w:pStyle w:val="ListParagraph"/>
        <w:numPr>
          <w:ilvl w:val="0"/>
          <w:numId w:val="16"/>
        </w:numPr>
      </w:pPr>
      <w:r>
        <w:t>D</w:t>
      </w:r>
      <w:r w:rsidR="00602427">
        <w:t>urability for harsh road conditions</w:t>
      </w:r>
    </w:p>
    <w:p w14:paraId="1C175D3E" w14:textId="18338A9E" w:rsidR="00602427" w:rsidRDefault="00B35572" w:rsidP="00B35572">
      <w:pPr>
        <w:pStyle w:val="ListParagraph"/>
        <w:numPr>
          <w:ilvl w:val="0"/>
          <w:numId w:val="16"/>
        </w:numPr>
      </w:pPr>
      <w:r>
        <w:t>E</w:t>
      </w:r>
      <w:r w:rsidR="00602427">
        <w:t>ase of integration with the truck chassis.</w:t>
      </w:r>
    </w:p>
    <w:p w14:paraId="0C5987E6" w14:textId="6707E1CF" w:rsidR="00B35572" w:rsidRDefault="00B35572" w:rsidP="00B35572">
      <w:r>
        <w:t>Load cells mounted between the truck frame and suspension were chosen due to their direct weight measuring capability, ease of installation, durability and scalability</w:t>
      </w:r>
    </w:p>
    <w:p w14:paraId="4760C20E" w14:textId="346EB54A" w:rsidR="00602427" w:rsidRDefault="00602427" w:rsidP="00B35572">
      <w:pPr>
        <w:pStyle w:val="Heading4"/>
      </w:pPr>
      <w:r>
        <w:t>Pressure Sensor</w:t>
      </w:r>
    </w:p>
    <w:p w14:paraId="31F1AC21" w14:textId="77777777" w:rsidR="00B35572" w:rsidRDefault="00602427" w:rsidP="00602427">
      <w:r w:rsidRPr="00B35572">
        <w:rPr>
          <w:u w:val="single"/>
        </w:rPr>
        <w:t>Options considered:</w:t>
      </w:r>
    </w:p>
    <w:p w14:paraId="07E79772" w14:textId="77777777" w:rsidR="00B35572" w:rsidRDefault="00602427" w:rsidP="00B35572">
      <w:pPr>
        <w:pStyle w:val="ListParagraph"/>
        <w:numPr>
          <w:ilvl w:val="0"/>
          <w:numId w:val="17"/>
        </w:numPr>
      </w:pPr>
      <w:r>
        <w:t>Differential pressure sensor</w:t>
      </w:r>
    </w:p>
    <w:p w14:paraId="66016535" w14:textId="5AA99427" w:rsidR="00602427" w:rsidRDefault="00B35572" w:rsidP="00B35572">
      <w:pPr>
        <w:pStyle w:val="ListParagraph"/>
        <w:numPr>
          <w:ilvl w:val="0"/>
          <w:numId w:val="17"/>
        </w:numPr>
      </w:pPr>
      <w:r>
        <w:t>G</w:t>
      </w:r>
      <w:r w:rsidR="00602427">
        <w:t>auge pressure sensor.</w:t>
      </w:r>
    </w:p>
    <w:p w14:paraId="085EB1DB" w14:textId="77777777" w:rsidR="00B35572" w:rsidRDefault="00602427" w:rsidP="00602427">
      <w:r w:rsidRPr="00B35572">
        <w:rPr>
          <w:u w:val="single"/>
        </w:rPr>
        <w:t>Selection criteria:</w:t>
      </w:r>
      <w:r>
        <w:t xml:space="preserve"> </w:t>
      </w:r>
    </w:p>
    <w:p w14:paraId="55A76FBB" w14:textId="77777777" w:rsidR="00B35572" w:rsidRDefault="00602427" w:rsidP="00B35572">
      <w:pPr>
        <w:pStyle w:val="ListParagraph"/>
        <w:numPr>
          <w:ilvl w:val="0"/>
          <w:numId w:val="18"/>
        </w:numPr>
      </w:pPr>
      <w:r>
        <w:t>Pressure range to monitor both positive and negative pressure changes within the tank (indicating potential leaks or siphoning)</w:t>
      </w:r>
    </w:p>
    <w:p w14:paraId="2F08D520" w14:textId="77777777" w:rsidR="00B35572" w:rsidRDefault="00B35572" w:rsidP="00602427">
      <w:pPr>
        <w:pStyle w:val="ListParagraph"/>
        <w:numPr>
          <w:ilvl w:val="0"/>
          <w:numId w:val="18"/>
        </w:numPr>
      </w:pPr>
      <w:r>
        <w:t>O</w:t>
      </w:r>
      <w:r w:rsidR="00602427">
        <w:t>perating temperature range suitable for fuel types</w:t>
      </w:r>
    </w:p>
    <w:p w14:paraId="3A5A32F4" w14:textId="31B353B4" w:rsidR="00B35572" w:rsidRDefault="00B35572" w:rsidP="00B35572">
      <w:r>
        <w:t>Differential pressure sensor was chosen for versatile monitoring</w:t>
      </w:r>
    </w:p>
    <w:p w14:paraId="01DC7139" w14:textId="479EF1D6" w:rsidR="00602427" w:rsidRDefault="00602427" w:rsidP="00B35572">
      <w:pPr>
        <w:pStyle w:val="Heading4"/>
      </w:pPr>
      <w:r>
        <w:t>Valve State Sensor</w:t>
      </w:r>
    </w:p>
    <w:p w14:paraId="0104200C" w14:textId="77777777" w:rsidR="00B35572" w:rsidRDefault="00602427" w:rsidP="00602427">
      <w:r w:rsidRPr="00B35572">
        <w:rPr>
          <w:u w:val="single"/>
        </w:rPr>
        <w:t>Options considered:</w:t>
      </w:r>
    </w:p>
    <w:p w14:paraId="737B2300" w14:textId="56CD2019" w:rsidR="00B35572" w:rsidRDefault="00602427" w:rsidP="00B35572">
      <w:pPr>
        <w:pStyle w:val="ListParagraph"/>
        <w:numPr>
          <w:ilvl w:val="0"/>
          <w:numId w:val="19"/>
        </w:numPr>
      </w:pPr>
      <w:r>
        <w:t>Magnetic reed switch</w:t>
      </w:r>
      <w:r w:rsidR="00B35572">
        <w:t xml:space="preserve"> (Binary switch sensor)</w:t>
      </w:r>
    </w:p>
    <w:p w14:paraId="00F03F59" w14:textId="55FAAF72" w:rsidR="00602427" w:rsidRDefault="00B35572" w:rsidP="00B35572">
      <w:pPr>
        <w:pStyle w:val="ListParagraph"/>
        <w:numPr>
          <w:ilvl w:val="0"/>
          <w:numId w:val="19"/>
        </w:numPr>
      </w:pPr>
      <w:r>
        <w:t>M</w:t>
      </w:r>
      <w:r w:rsidR="00602427">
        <w:t>echanical limit switch.</w:t>
      </w:r>
    </w:p>
    <w:p w14:paraId="6A380EC9" w14:textId="77777777" w:rsidR="00B35572" w:rsidRDefault="00602427" w:rsidP="00602427">
      <w:r w:rsidRPr="00B35572">
        <w:rPr>
          <w:u w:val="single"/>
        </w:rPr>
        <w:t>Selection criteria:</w:t>
      </w:r>
    </w:p>
    <w:p w14:paraId="1970A93E" w14:textId="77777777" w:rsidR="00B35572" w:rsidRDefault="00602427" w:rsidP="00B35572">
      <w:pPr>
        <w:pStyle w:val="ListParagraph"/>
        <w:numPr>
          <w:ilvl w:val="0"/>
          <w:numId w:val="20"/>
        </w:numPr>
      </w:pPr>
      <w:r>
        <w:t>Compatibility with existing fuel outlet valve mechanism</w:t>
      </w:r>
    </w:p>
    <w:p w14:paraId="30703F18" w14:textId="77777777" w:rsidR="00B35572" w:rsidRDefault="00B35572" w:rsidP="00B35572">
      <w:pPr>
        <w:pStyle w:val="ListParagraph"/>
        <w:numPr>
          <w:ilvl w:val="0"/>
          <w:numId w:val="20"/>
        </w:numPr>
      </w:pPr>
      <w:r>
        <w:t>R</w:t>
      </w:r>
      <w:r w:rsidR="00602427">
        <w:t>eliable detection of open/closed positions</w:t>
      </w:r>
    </w:p>
    <w:p w14:paraId="1BBAF02F" w14:textId="55EE371F" w:rsidR="00602427" w:rsidRDefault="00B35572" w:rsidP="00B35572">
      <w:pPr>
        <w:pStyle w:val="ListParagraph"/>
        <w:numPr>
          <w:ilvl w:val="0"/>
          <w:numId w:val="20"/>
        </w:numPr>
      </w:pPr>
      <w:r>
        <w:t>R</w:t>
      </w:r>
      <w:r w:rsidR="00602427">
        <w:t>esistance to tampering attempts</w:t>
      </w:r>
    </w:p>
    <w:p w14:paraId="2EC58CAF" w14:textId="68B1FB5B" w:rsidR="00B35572" w:rsidRDefault="00BA00F2" w:rsidP="00B35572">
      <w:r>
        <w:t xml:space="preserve">Magnetic reed switch was chosen for temper </w:t>
      </w:r>
      <w:r w:rsidR="00562C58">
        <w:t>resistance,</w:t>
      </w:r>
      <w:r>
        <w:t xml:space="preserve"> and s</w:t>
      </w:r>
      <w:r w:rsidRPr="00BA00F2">
        <w:t xml:space="preserve">imple and </w:t>
      </w:r>
      <w:r>
        <w:t>r</w:t>
      </w:r>
      <w:r w:rsidRPr="00BA00F2">
        <w:t xml:space="preserve">eliable </w:t>
      </w:r>
      <w:r>
        <w:t>d</w:t>
      </w:r>
      <w:r w:rsidRPr="00BA00F2">
        <w:t>etection</w:t>
      </w:r>
    </w:p>
    <w:p w14:paraId="57D809B1" w14:textId="385B3E51" w:rsidR="00BA00F2" w:rsidRDefault="00BA00F2" w:rsidP="00BA00F2">
      <w:pPr>
        <w:pStyle w:val="Heading4"/>
      </w:pPr>
      <w:r>
        <w:lastRenderedPageBreak/>
        <w:t>Location Sensor</w:t>
      </w:r>
    </w:p>
    <w:p w14:paraId="1F7272EF" w14:textId="45644E25" w:rsidR="00BA00F2" w:rsidRDefault="00BA00F2" w:rsidP="00BA00F2">
      <w:pPr>
        <w:rPr>
          <w:u w:val="single"/>
        </w:rPr>
      </w:pPr>
      <w:r>
        <w:rPr>
          <w:u w:val="single"/>
        </w:rPr>
        <w:t>Options considered:</w:t>
      </w:r>
    </w:p>
    <w:p w14:paraId="7C15E43B" w14:textId="6F3F5142" w:rsidR="00BA00F2" w:rsidRDefault="00BA00F2" w:rsidP="00BA00F2">
      <w:pPr>
        <w:pStyle w:val="ListParagraph"/>
        <w:numPr>
          <w:ilvl w:val="0"/>
          <w:numId w:val="21"/>
        </w:numPr>
      </w:pPr>
      <w:r>
        <w:t>GPS (Global Positioning System</w:t>
      </w:r>
    </w:p>
    <w:p w14:paraId="6EE19B4D" w14:textId="6B1D4317" w:rsidR="00BA00F2" w:rsidRDefault="00BA00F2" w:rsidP="00BA00F2">
      <w:pPr>
        <w:pStyle w:val="ListParagraph"/>
        <w:numPr>
          <w:ilvl w:val="0"/>
          <w:numId w:val="21"/>
        </w:numPr>
      </w:pPr>
      <w:r>
        <w:t>Cellular Network Tracking</w:t>
      </w:r>
    </w:p>
    <w:p w14:paraId="600FBA27" w14:textId="5CA3BBC5" w:rsidR="00BA00F2" w:rsidRDefault="00BA00F2" w:rsidP="00BA00F2">
      <w:pPr>
        <w:pStyle w:val="ListParagraph"/>
        <w:numPr>
          <w:ilvl w:val="0"/>
          <w:numId w:val="21"/>
        </w:numPr>
      </w:pPr>
      <w:r>
        <w:t>GNSS (Global Navigation Satellite System)</w:t>
      </w:r>
    </w:p>
    <w:p w14:paraId="3416B98F" w14:textId="10675C7F" w:rsidR="00BA00F2" w:rsidRDefault="00BA00F2" w:rsidP="00BA00F2">
      <w:pPr>
        <w:pStyle w:val="ListParagraph"/>
        <w:numPr>
          <w:ilvl w:val="0"/>
          <w:numId w:val="21"/>
        </w:numPr>
      </w:pPr>
      <w:r>
        <w:t>Radio Frequency Identification (RFID)</w:t>
      </w:r>
    </w:p>
    <w:p w14:paraId="68542523" w14:textId="792F0438" w:rsidR="00BA00F2" w:rsidRDefault="00BA00F2" w:rsidP="00BA00F2">
      <w:pPr>
        <w:rPr>
          <w:u w:val="single"/>
        </w:rPr>
      </w:pPr>
      <w:r>
        <w:rPr>
          <w:u w:val="single"/>
        </w:rPr>
        <w:t>Selection criteria</w:t>
      </w:r>
    </w:p>
    <w:p w14:paraId="5B81AEEE" w14:textId="0BA51383" w:rsidR="00BA00F2" w:rsidRDefault="00BA00F2" w:rsidP="00BA00F2">
      <w:pPr>
        <w:pStyle w:val="ListParagraph"/>
        <w:numPr>
          <w:ilvl w:val="0"/>
          <w:numId w:val="23"/>
        </w:numPr>
      </w:pPr>
      <w:r>
        <w:t>Accuracy Requirements</w:t>
      </w:r>
    </w:p>
    <w:p w14:paraId="1920C145" w14:textId="56EA36AB" w:rsidR="00BA00F2" w:rsidRDefault="00BA00F2" w:rsidP="00BA00F2">
      <w:pPr>
        <w:pStyle w:val="ListParagraph"/>
        <w:numPr>
          <w:ilvl w:val="0"/>
          <w:numId w:val="23"/>
        </w:numPr>
      </w:pPr>
      <w:r>
        <w:t>Operational Area</w:t>
      </w:r>
    </w:p>
    <w:p w14:paraId="18A3419F" w14:textId="72403328" w:rsidR="00BA00F2" w:rsidRDefault="00BA00F2" w:rsidP="00BA00F2">
      <w:pPr>
        <w:pStyle w:val="ListParagraph"/>
        <w:numPr>
          <w:ilvl w:val="0"/>
          <w:numId w:val="23"/>
        </w:numPr>
      </w:pPr>
      <w:r>
        <w:t>Cost</w:t>
      </w:r>
    </w:p>
    <w:p w14:paraId="1BC1C8D0" w14:textId="683A2168" w:rsidR="00BA00F2" w:rsidRDefault="00BA00F2" w:rsidP="00BA00F2">
      <w:pPr>
        <w:pStyle w:val="ListParagraph"/>
        <w:numPr>
          <w:ilvl w:val="0"/>
          <w:numId w:val="23"/>
        </w:numPr>
      </w:pPr>
      <w:r>
        <w:t>Power Consumption</w:t>
      </w:r>
    </w:p>
    <w:p w14:paraId="706D9202" w14:textId="331EF365" w:rsidR="00BA00F2" w:rsidRPr="00BA00F2" w:rsidRDefault="00BA00F2" w:rsidP="00BA00F2">
      <w:r>
        <w:t>GPS technology (Neo GPS module) was chosen for cost-effectiveness, standalone functionality, high accuracy (within 2.5m), integration and ease of use.</w:t>
      </w:r>
    </w:p>
    <w:p w14:paraId="6D9D040C" w14:textId="154C81DF" w:rsidR="00602427" w:rsidRDefault="00602427" w:rsidP="00166E13">
      <w:pPr>
        <w:pStyle w:val="Heading3"/>
      </w:pPr>
      <w:bookmarkStart w:id="157" w:name="_Toc167954604"/>
      <w:r>
        <w:t>Microcontroller</w:t>
      </w:r>
      <w:bookmarkEnd w:id="157"/>
    </w:p>
    <w:p w14:paraId="16AF7C80" w14:textId="6BED94DB" w:rsidR="00602427" w:rsidRDefault="00166E13" w:rsidP="00602427">
      <w:r>
        <w:t xml:space="preserve">The </w:t>
      </w:r>
      <w:r w:rsidR="00602427">
        <w:t>ESP32</w:t>
      </w:r>
      <w:r>
        <w:t xml:space="preserve"> </w:t>
      </w:r>
      <w:r w:rsidR="00602427">
        <w:t>microcontroller was chosen due to its:</w:t>
      </w:r>
    </w:p>
    <w:p w14:paraId="2319D022" w14:textId="77777777" w:rsidR="00166E13" w:rsidRDefault="00602427" w:rsidP="00602427">
      <w:pPr>
        <w:pStyle w:val="ListParagraph"/>
        <w:numPr>
          <w:ilvl w:val="0"/>
          <w:numId w:val="24"/>
        </w:numPr>
      </w:pPr>
      <w:r>
        <w:t>Built-in Wi-Fi and Bluetooth connectivity for data transmission.</w:t>
      </w:r>
    </w:p>
    <w:p w14:paraId="6A611756" w14:textId="77777777" w:rsidR="00166E13" w:rsidRDefault="00602427" w:rsidP="00602427">
      <w:pPr>
        <w:pStyle w:val="ListParagraph"/>
        <w:numPr>
          <w:ilvl w:val="0"/>
          <w:numId w:val="24"/>
        </w:numPr>
      </w:pPr>
      <w:r>
        <w:t>Sufficient processing power for sensor data acquisition and communication.</w:t>
      </w:r>
    </w:p>
    <w:p w14:paraId="49299C98" w14:textId="77777777" w:rsidR="00166E13" w:rsidRDefault="00602427" w:rsidP="00602427">
      <w:pPr>
        <w:pStyle w:val="ListParagraph"/>
        <w:numPr>
          <w:ilvl w:val="0"/>
          <w:numId w:val="24"/>
        </w:numPr>
      </w:pPr>
      <w:r>
        <w:t>Low power consumption for extended battery life in the field.</w:t>
      </w:r>
    </w:p>
    <w:p w14:paraId="1E382557" w14:textId="40EFC371" w:rsidR="00602427" w:rsidRDefault="00602427" w:rsidP="00602427">
      <w:pPr>
        <w:pStyle w:val="ListParagraph"/>
        <w:numPr>
          <w:ilvl w:val="0"/>
          <w:numId w:val="24"/>
        </w:numPr>
      </w:pPr>
      <w:r>
        <w:t>Availability of development tools and libraries for ease of programming.</w:t>
      </w:r>
    </w:p>
    <w:p w14:paraId="019F10BC" w14:textId="457F8F9A" w:rsidR="00456B8B" w:rsidRDefault="00456B8B" w:rsidP="00456B8B">
      <w:pPr>
        <w:pStyle w:val="Heading2"/>
      </w:pPr>
      <w:bookmarkStart w:id="158" w:name="_Toc167954605"/>
      <w:r>
        <w:t>Software Components Selection</w:t>
      </w:r>
      <w:bookmarkEnd w:id="158"/>
    </w:p>
    <w:p w14:paraId="3B4F57D4" w14:textId="77777777" w:rsidR="00166E13" w:rsidRDefault="00166E13" w:rsidP="00166E13">
      <w:r>
        <w:t>The software components for the fuel truck anti-tampering system were chosen based on their functionality, compatibility, and ease of development. Here's a breakdown of the key software selections:</w:t>
      </w:r>
    </w:p>
    <w:p w14:paraId="3D3239F0" w14:textId="6DE9410C" w:rsidR="00166E13" w:rsidRDefault="00166E13" w:rsidP="00166E13">
      <w:pPr>
        <w:pStyle w:val="Heading3"/>
      </w:pPr>
      <w:bookmarkStart w:id="159" w:name="_Toc167954606"/>
      <w:r>
        <w:t>Microcontroller Firmware</w:t>
      </w:r>
      <w:bookmarkEnd w:id="159"/>
    </w:p>
    <w:p w14:paraId="631FA308" w14:textId="07051F8F" w:rsidR="00166E13" w:rsidRDefault="00166E13" w:rsidP="00166E13">
      <w:r w:rsidRPr="00166E13">
        <w:rPr>
          <w:b/>
          <w:bCs/>
        </w:rPr>
        <w:t>Programming Language</w:t>
      </w:r>
      <w:r>
        <w:t xml:space="preserve"> – C/C++ is a popular choice for embedded systems due to its efficiency, low-level control, and extensive library support for sensor interfacing and communication protocols.</w:t>
      </w:r>
    </w:p>
    <w:p w14:paraId="6A985630" w14:textId="693517DD" w:rsidR="0054331C" w:rsidRDefault="0054331C" w:rsidP="0054331C">
      <w:pPr>
        <w:pStyle w:val="Heading3"/>
      </w:pPr>
      <w:bookmarkStart w:id="160" w:name="_Toc167954607"/>
      <w:r>
        <w:t>Communication Protocol</w:t>
      </w:r>
      <w:bookmarkEnd w:id="160"/>
    </w:p>
    <w:p w14:paraId="34E17B5D" w14:textId="1C0B9267" w:rsidR="008E3B2A" w:rsidRPr="008E3B2A" w:rsidRDefault="008E3B2A" w:rsidP="008E3B2A">
      <w:r>
        <w:t>HTTP over a Wi-Fi network was chosen as it is easy to implement and has a large community for support.</w:t>
      </w:r>
    </w:p>
    <w:p w14:paraId="4FBE519B" w14:textId="056E5F21" w:rsidR="00166E13" w:rsidRDefault="00166E13" w:rsidP="00166E13">
      <w:pPr>
        <w:pStyle w:val="Heading3"/>
      </w:pPr>
      <w:bookmarkStart w:id="161" w:name="_Toc167954608"/>
      <w:r>
        <w:t>Server-Side Application</w:t>
      </w:r>
      <w:bookmarkEnd w:id="161"/>
    </w:p>
    <w:p w14:paraId="619F469C" w14:textId="6DA90BF0" w:rsidR="00166E13" w:rsidRDefault="00166E13" w:rsidP="00166E13">
      <w:r w:rsidRPr="00166E13">
        <w:rPr>
          <w:b/>
          <w:bCs/>
        </w:rPr>
        <w:t>Development Framework</w:t>
      </w:r>
      <w:r>
        <w:t xml:space="preserve"> – Node.js was selected for its:</w:t>
      </w:r>
    </w:p>
    <w:p w14:paraId="3664BBD8" w14:textId="5C522A15" w:rsidR="00166E13" w:rsidRDefault="00166E13" w:rsidP="00166E13">
      <w:r w:rsidRPr="00166E13">
        <w:rPr>
          <w:b/>
          <w:bCs/>
        </w:rPr>
        <w:t>Event-driven architecture</w:t>
      </w:r>
      <w:r>
        <w:t xml:space="preserve"> – Efficiently handling real-time data streams from multiple trucks.</w:t>
      </w:r>
    </w:p>
    <w:p w14:paraId="518719E5" w14:textId="2C1A7D1C" w:rsidR="00166E13" w:rsidRDefault="00166E13" w:rsidP="00166E13">
      <w:r w:rsidRPr="00166E13">
        <w:rPr>
          <w:b/>
          <w:bCs/>
        </w:rPr>
        <w:t>JavaScript</w:t>
      </w:r>
      <w:r>
        <w:t xml:space="preserve"> – Familiarity with JavaScript by developers can expedite development time.</w:t>
      </w:r>
    </w:p>
    <w:p w14:paraId="46F94A85" w14:textId="37060BFD" w:rsidR="00166E13" w:rsidRDefault="00166E13" w:rsidP="00166E13">
      <w:r w:rsidRPr="00166E13">
        <w:rPr>
          <w:b/>
          <w:bCs/>
        </w:rPr>
        <w:lastRenderedPageBreak/>
        <w:t>Extensive ecosystem of librarie</w:t>
      </w:r>
      <w:r>
        <w:rPr>
          <w:b/>
          <w:bCs/>
        </w:rPr>
        <w:t xml:space="preserve">s – </w:t>
      </w:r>
      <w:r>
        <w:t>Provides readily available tools for data storage, communication, and web server functionality.</w:t>
      </w:r>
    </w:p>
    <w:p w14:paraId="64ACB278" w14:textId="7E06C19F" w:rsidR="00166E13" w:rsidRDefault="00166E13" w:rsidP="00166E13">
      <w:pPr>
        <w:pStyle w:val="Heading3"/>
      </w:pPr>
      <w:bookmarkStart w:id="162" w:name="_Toc167954609"/>
      <w:r>
        <w:t>Database</w:t>
      </w:r>
      <w:bookmarkEnd w:id="162"/>
    </w:p>
    <w:p w14:paraId="67659824" w14:textId="6DB62238" w:rsidR="00166E13" w:rsidRDefault="00166E13" w:rsidP="00166E13">
      <w:r w:rsidRPr="00166E13">
        <w:rPr>
          <w:b/>
          <w:bCs/>
        </w:rPr>
        <w:t>MongoDB</w:t>
      </w:r>
      <w:r>
        <w:t xml:space="preserve"> – A NoSQL document database chosen for its:</w:t>
      </w:r>
    </w:p>
    <w:p w14:paraId="3F8A94E4" w14:textId="1C4D58B3" w:rsidR="00166E13" w:rsidRDefault="00166E13" w:rsidP="00166E13">
      <w:r w:rsidRPr="00166E13">
        <w:rPr>
          <w:b/>
          <w:bCs/>
        </w:rPr>
        <w:t>Scalability</w:t>
      </w:r>
      <w:r>
        <w:t xml:space="preserve"> – Easily accommodates the growing volume of sensor data from multiple trucks.</w:t>
      </w:r>
    </w:p>
    <w:p w14:paraId="427EB350" w14:textId="377C1997" w:rsidR="00166E13" w:rsidRDefault="00166E13" w:rsidP="00166E13">
      <w:r w:rsidRPr="00166E13">
        <w:rPr>
          <w:b/>
          <w:bCs/>
        </w:rPr>
        <w:t>Flexibility</w:t>
      </w:r>
      <w:r>
        <w:t xml:space="preserve"> – Stores sensor data in a flexible JSON format, allowing for easy integration of various sensor types and potential future expansion.</w:t>
      </w:r>
    </w:p>
    <w:p w14:paraId="11B1DEA7" w14:textId="2EEE7F5D" w:rsidR="00166E13" w:rsidRDefault="00166E13" w:rsidP="00166E13">
      <w:pPr>
        <w:pStyle w:val="Heading3"/>
      </w:pPr>
      <w:bookmarkStart w:id="163" w:name="_Toc167954610"/>
      <w:r>
        <w:t>Front-End Application</w:t>
      </w:r>
      <w:bookmarkEnd w:id="163"/>
    </w:p>
    <w:p w14:paraId="6C687526" w14:textId="54BAEEE9" w:rsidR="00166E13" w:rsidRDefault="00166E13" w:rsidP="00166E13">
      <w:r w:rsidRPr="00166E13">
        <w:rPr>
          <w:b/>
          <w:bCs/>
        </w:rPr>
        <w:t>Development Framework</w:t>
      </w:r>
      <w:r>
        <w:t xml:space="preserve"> – React was selected for its:</w:t>
      </w:r>
    </w:p>
    <w:p w14:paraId="7E632B36" w14:textId="6DD6ABC3" w:rsidR="00166E13" w:rsidRDefault="00166E13" w:rsidP="00166E13">
      <w:r w:rsidRPr="00166E13">
        <w:rPr>
          <w:b/>
          <w:bCs/>
        </w:rPr>
        <w:t>Component-based architecture</w:t>
      </w:r>
      <w:r>
        <w:t xml:space="preserve"> – Enables modular development and user interface construction.</w:t>
      </w:r>
    </w:p>
    <w:p w14:paraId="3D7DB2EC" w14:textId="11EC68CC" w:rsidR="00166E13" w:rsidRDefault="00166E13" w:rsidP="00166E13">
      <w:r w:rsidRPr="00166E13">
        <w:rPr>
          <w:b/>
          <w:bCs/>
        </w:rPr>
        <w:t>Virtual DOM</w:t>
      </w:r>
      <w:r>
        <w:t xml:space="preserve"> – Improves rendering performance and user experience.</w:t>
      </w:r>
    </w:p>
    <w:p w14:paraId="1A45EEC3" w14:textId="7186B169" w:rsidR="00166E13" w:rsidRDefault="00166E13" w:rsidP="00166E13">
      <w:r w:rsidRPr="00AB3AE8">
        <w:rPr>
          <w:b/>
          <w:bCs/>
        </w:rPr>
        <w:t>Large developer community</w:t>
      </w:r>
      <w:r w:rsidR="00AB3AE8">
        <w:t xml:space="preserve"> –</w:t>
      </w:r>
      <w:r>
        <w:t xml:space="preserve"> Provides extensive resources and support for troubleshooting and advanced features.</w:t>
      </w:r>
    </w:p>
    <w:p w14:paraId="07E57F51" w14:textId="575104A0" w:rsidR="00166E13" w:rsidRDefault="00166E13" w:rsidP="00AB3AE8">
      <w:pPr>
        <w:pStyle w:val="Heading3"/>
      </w:pPr>
      <w:bookmarkStart w:id="164" w:name="_Toc167954611"/>
      <w:r>
        <w:t>Additional Considerations</w:t>
      </w:r>
      <w:bookmarkEnd w:id="164"/>
    </w:p>
    <w:p w14:paraId="45FAF8C6" w14:textId="77777777" w:rsidR="00AB3AE8" w:rsidRDefault="00166E13" w:rsidP="00AB3AE8">
      <w:pPr>
        <w:pStyle w:val="Heading4"/>
      </w:pPr>
      <w:r>
        <w:t>Security</w:t>
      </w:r>
    </w:p>
    <w:p w14:paraId="06659F29" w14:textId="0A3FA072" w:rsidR="00166E13" w:rsidRDefault="00166E13" w:rsidP="00166E13">
      <w:r>
        <w:t>Implementing secure coding practices and user authentication mechanisms to protect sensitive data transmission and storage.</w:t>
      </w:r>
    </w:p>
    <w:p w14:paraId="21928711" w14:textId="77777777" w:rsidR="00AB3AE8" w:rsidRDefault="00166E13" w:rsidP="00AB3AE8">
      <w:pPr>
        <w:pStyle w:val="Heading4"/>
      </w:pPr>
      <w:r>
        <w:t>Data Visualization Libraries</w:t>
      </w:r>
    </w:p>
    <w:p w14:paraId="49B4EB33" w14:textId="2CEEF0E3" w:rsidR="00166E13" w:rsidRDefault="00166E13" w:rsidP="00166E13">
      <w:r>
        <w:t>Utilizing libraries like D3.js</w:t>
      </w:r>
      <w:r w:rsidR="00AB3AE8">
        <w:t>, GuageChart.js</w:t>
      </w:r>
      <w:r>
        <w:t xml:space="preserve"> or Chart.js to create informative and interactive dashboards for displaying real-time and historical sensor data.</w:t>
      </w:r>
    </w:p>
    <w:p w14:paraId="659BF3ED" w14:textId="1819A99C" w:rsidR="00CF6CD6" w:rsidRDefault="00CF6CD6" w:rsidP="00CF6CD6">
      <w:pPr>
        <w:pStyle w:val="Heading2"/>
      </w:pPr>
      <w:bookmarkStart w:id="165" w:name="_Toc167954612"/>
      <w:r>
        <w:t>System Design</w:t>
      </w:r>
      <w:bookmarkEnd w:id="165"/>
    </w:p>
    <w:p w14:paraId="2B8C733B" w14:textId="56608128" w:rsidR="00CF6CD6" w:rsidRPr="00CF6CD6" w:rsidRDefault="00CF6CD6" w:rsidP="00CF6CD6">
      <w:r w:rsidRPr="00CF6CD6">
        <w:t>This section details the design of the hardware circuit and software algorithm for the fuel truck anti-tampering system.</w:t>
      </w:r>
    </w:p>
    <w:p w14:paraId="71ED8DFD" w14:textId="08298593" w:rsidR="00CF6CD6" w:rsidRDefault="00CF6CD6" w:rsidP="000E238D">
      <w:pPr>
        <w:pStyle w:val="Heading3"/>
      </w:pPr>
      <w:bookmarkStart w:id="166" w:name="_Toc167954613"/>
      <w:r>
        <w:t>Hardware Circuit Design</w:t>
      </w:r>
      <w:bookmarkEnd w:id="166"/>
    </w:p>
    <w:p w14:paraId="25A69E15" w14:textId="333456D3" w:rsidR="000E238D" w:rsidRDefault="000E238D" w:rsidP="000E238D">
      <w:r>
        <w:t>The hardware circuit for the fuel truck anti-tampering system serves as the interface between the sensors and the microcontroller unit (MCU).</w:t>
      </w:r>
      <w:r w:rsidR="001F0E02">
        <w:t xml:space="preserve"> See </w:t>
      </w:r>
      <w:r w:rsidR="00DA21C4">
        <w:t>Figure 7.</w:t>
      </w:r>
      <w:r w:rsidR="001F0E02">
        <w:t>2</w:t>
      </w:r>
      <w:r>
        <w:t>.</w:t>
      </w:r>
    </w:p>
    <w:p w14:paraId="040B48A0" w14:textId="2CF56463" w:rsidR="000E238D" w:rsidRDefault="000E238D" w:rsidP="000E238D">
      <w:r>
        <w:t>Microcontroller Unit (MCU): The ESP32 serves as the central processing unit for the system, collecting sensor data and transmitting it to the server application.</w:t>
      </w:r>
    </w:p>
    <w:p w14:paraId="449C78DB" w14:textId="604315B7" w:rsidR="000E238D" w:rsidRDefault="000E238D" w:rsidP="000E238D">
      <w:r>
        <w:t>Voltage Regulator:  The LM7805 regulator IC regulates the incoming power supply from batteries connected in series to a voltage level, 5V, suitable for the MCU and sensor operation.</w:t>
      </w:r>
    </w:p>
    <w:p w14:paraId="41D53CBB" w14:textId="280D0555" w:rsidR="000E238D" w:rsidRDefault="000E238D" w:rsidP="000E238D">
      <w:r>
        <w:t>Power Supply:  The system is typically powered by a rechargeable battery with sufficient capacity to ensure continuous operation.</w:t>
      </w:r>
    </w:p>
    <w:p w14:paraId="16924D33" w14:textId="006CA2BC" w:rsidR="008E1D7D" w:rsidRDefault="008E1D7D" w:rsidP="000E238D">
      <w:r>
        <w:lastRenderedPageBreak/>
        <w:t>Signal Amplifier: As the signal from the loadcell is not large enough to be detected by the MCU, an HX711 amplifier is used to amplify this signal</w:t>
      </w:r>
    </w:p>
    <w:p w14:paraId="7879B44D" w14:textId="4FFE29BB" w:rsidR="001F0E02" w:rsidRDefault="001F0E02" w:rsidP="001F0E02">
      <w:pPr>
        <w:keepNext/>
      </w:pPr>
      <w:r>
        <w:rPr>
          <w:noProof/>
        </w:rPr>
        <w:drawing>
          <wp:inline distT="0" distB="0" distL="0" distR="0" wp14:anchorId="7AAC4658" wp14:editId="653CE019">
            <wp:extent cx="6039263" cy="3485072"/>
            <wp:effectExtent l="0" t="0" r="0" b="127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b="18604"/>
                    <a:stretch/>
                  </pic:blipFill>
                  <pic:spPr bwMode="auto">
                    <a:xfrm>
                      <a:off x="0" y="0"/>
                      <a:ext cx="6107665" cy="3524544"/>
                    </a:xfrm>
                    <a:prstGeom prst="rect">
                      <a:avLst/>
                    </a:prstGeom>
                    <a:noFill/>
                    <a:ln>
                      <a:noFill/>
                    </a:ln>
                    <a:extLst>
                      <a:ext uri="{53640926-AAD7-44D8-BBD7-CCE9431645EC}">
                        <a14:shadowObscured xmlns:a14="http://schemas.microsoft.com/office/drawing/2010/main"/>
                      </a:ext>
                    </a:extLst>
                  </pic:spPr>
                </pic:pic>
              </a:graphicData>
            </a:graphic>
          </wp:inline>
        </w:drawing>
      </w:r>
    </w:p>
    <w:p w14:paraId="694A2DB2" w14:textId="5DEDC4EA" w:rsidR="008E1D7D" w:rsidRDefault="001F0E02" w:rsidP="001F0E02">
      <w:pPr>
        <w:pStyle w:val="Caption"/>
      </w:pPr>
      <w:bookmarkStart w:id="167" w:name="_Toc167954672"/>
      <w:r>
        <w:t xml:space="preserve">Figure </w:t>
      </w:r>
      <w:fldSimple w:instr=" STYLEREF 1 \s ">
        <w:r w:rsidR="00AD2007">
          <w:rPr>
            <w:noProof/>
          </w:rPr>
          <w:t>7</w:t>
        </w:r>
      </w:fldSimple>
      <w:r w:rsidR="00C8076B">
        <w:t>.</w:t>
      </w:r>
      <w:fldSimple w:instr=" SEQ Figure \* ARABIC \s 1 ">
        <w:r w:rsidR="00AD2007">
          <w:rPr>
            <w:noProof/>
          </w:rPr>
          <w:t>2</w:t>
        </w:r>
      </w:fldSimple>
      <w:r>
        <w:t xml:space="preserve"> Hardware circuit schematic</w:t>
      </w:r>
      <w:bookmarkEnd w:id="167"/>
    </w:p>
    <w:p w14:paraId="1A7827F3" w14:textId="6B6E098E" w:rsidR="001F0E02" w:rsidRDefault="001F0E02" w:rsidP="001F0E02"/>
    <w:p w14:paraId="707D054C" w14:textId="77777777" w:rsidR="00D7505F" w:rsidRPr="001F0E02" w:rsidRDefault="00D7505F" w:rsidP="001F0E02"/>
    <w:p w14:paraId="06DACED7" w14:textId="7F07D631" w:rsidR="00CF6CD6" w:rsidRDefault="00684B24" w:rsidP="000E238D">
      <w:pPr>
        <w:pStyle w:val="Heading3"/>
      </w:pPr>
      <w:bookmarkStart w:id="168" w:name="_Toc167954614"/>
      <w:r>
        <w:t>Firmware</w:t>
      </w:r>
      <w:r w:rsidR="00CF6CD6">
        <w:t xml:space="preserve"> Algorithm Design</w:t>
      </w:r>
      <w:bookmarkEnd w:id="168"/>
    </w:p>
    <w:p w14:paraId="746FD136" w14:textId="34268683" w:rsidR="00445BF8" w:rsidRDefault="008E1D7D" w:rsidP="00445BF8">
      <w:r w:rsidRPr="008E1D7D">
        <w:t xml:space="preserve">The </w:t>
      </w:r>
      <w:r w:rsidR="00684B24">
        <w:t>firmware</w:t>
      </w:r>
      <w:r w:rsidRPr="008E1D7D">
        <w:t xml:space="preserve"> algorithm for the fuel truck anti-tampering system defines the logical steps followed by the microcontroller firmware to process sensor data and trigger actions. Microsoft Visio</w:t>
      </w:r>
      <w:r>
        <w:t xml:space="preserve"> was used</w:t>
      </w:r>
      <w:r w:rsidRPr="008E1D7D">
        <w:t xml:space="preserve"> for visually representing this algorithm.</w:t>
      </w:r>
    </w:p>
    <w:p w14:paraId="3DC041DA" w14:textId="399B936D" w:rsidR="009B3E69" w:rsidRDefault="009B3E69" w:rsidP="00445BF8"/>
    <w:p w14:paraId="4D301389" w14:textId="70986E78" w:rsidR="00D7505F" w:rsidRDefault="00D7505F" w:rsidP="00D7505F">
      <w:pPr>
        <w:keepNext/>
      </w:pPr>
      <w:r>
        <w:object w:dxaOrig="8281" w:dyaOrig="5476" w14:anchorId="6E90CF0D">
          <v:shape id="_x0000_i1026" type="#_x0000_t75" style="width:408.65pt;height:234.65pt" o:ole="">
            <v:imagedata r:id="rId33" o:title=""/>
          </v:shape>
          <o:OLEObject Type="Embed" ProgID="Visio.Drawing.15" ShapeID="_x0000_i1026" DrawAspect="Content" ObjectID="_1778569567" r:id="rId34"/>
        </w:object>
      </w:r>
    </w:p>
    <w:p w14:paraId="27C51BC7" w14:textId="21B5648C" w:rsidR="00D7505F" w:rsidRDefault="00D7505F" w:rsidP="00D7505F">
      <w:pPr>
        <w:pStyle w:val="Caption"/>
      </w:pPr>
      <w:bookmarkStart w:id="169" w:name="_Toc167954673"/>
      <w:r>
        <w:t xml:space="preserve">Figure </w:t>
      </w:r>
      <w:fldSimple w:instr=" STYLEREF 1 \s ">
        <w:r w:rsidR="00AD2007">
          <w:rPr>
            <w:noProof/>
          </w:rPr>
          <w:t>7</w:t>
        </w:r>
      </w:fldSimple>
      <w:r w:rsidR="00C8076B">
        <w:t>.</w:t>
      </w:r>
      <w:fldSimple w:instr=" SEQ Figure \* ARABIC \s 1 ">
        <w:r w:rsidR="00AD2007">
          <w:rPr>
            <w:noProof/>
          </w:rPr>
          <w:t>3</w:t>
        </w:r>
      </w:fldSimple>
      <w:r>
        <w:t xml:space="preserve">  ESP32 Firmware Algorithm</w:t>
      </w:r>
      <w:bookmarkEnd w:id="169"/>
    </w:p>
    <w:p w14:paraId="41597469" w14:textId="77777777" w:rsidR="00D7505F" w:rsidRPr="00D7505F" w:rsidRDefault="00D7505F" w:rsidP="00D7505F"/>
    <w:p w14:paraId="5062CDBB" w14:textId="6688C39C" w:rsidR="00684B24" w:rsidRDefault="00684B24" w:rsidP="00684B24">
      <w:pPr>
        <w:pStyle w:val="Heading3"/>
      </w:pPr>
      <w:bookmarkStart w:id="170" w:name="_Toc167954615"/>
      <w:r>
        <w:t>Database Design</w:t>
      </w:r>
      <w:bookmarkEnd w:id="170"/>
    </w:p>
    <w:p w14:paraId="45E33FDE" w14:textId="74A8C8F2" w:rsidR="008E0225" w:rsidRDefault="008E0225" w:rsidP="008E0225">
      <w:r w:rsidRPr="008E0225">
        <w:t xml:space="preserve">The database schema </w:t>
      </w:r>
      <w:r>
        <w:t>was designed to</w:t>
      </w:r>
      <w:r w:rsidRPr="008E0225">
        <w:t xml:space="preserve"> include a collection for each truck, with documents within each collection storing timestamps and sensor readings. This design allows for easy scalability as more trucks are added to the system and simplifies data retrieval for analysis and visualization on the front-end dashboard.</w:t>
      </w:r>
      <w:r w:rsidR="0038394A">
        <w:t xml:space="preserve"> The design of the database schema is shown in </w:t>
      </w:r>
      <w:r w:rsidR="00DA21C4">
        <w:t>Figure 7.</w:t>
      </w:r>
      <w:r w:rsidR="00A212BC">
        <w:t>4</w:t>
      </w:r>
      <w:r w:rsidR="0038394A">
        <w:t xml:space="preserve"> below.</w:t>
      </w:r>
    </w:p>
    <w:p w14:paraId="11A08CC7" w14:textId="358C061E" w:rsidR="0038394A" w:rsidRPr="008E0225" w:rsidRDefault="00D7505F" w:rsidP="008E0225">
      <w:r>
        <w:rPr>
          <w:noProof/>
        </w:rPr>
        <mc:AlternateContent>
          <mc:Choice Requires="wps">
            <w:drawing>
              <wp:anchor distT="0" distB="0" distL="114300" distR="114300" simplePos="0" relativeHeight="251661312" behindDoc="0" locked="0" layoutInCell="1" allowOverlap="1" wp14:anchorId="33CBE69F" wp14:editId="57D38384">
                <wp:simplePos x="0" y="0"/>
                <wp:positionH relativeFrom="margin">
                  <wp:align>left</wp:align>
                </wp:positionH>
                <wp:positionV relativeFrom="paragraph">
                  <wp:posOffset>3216095</wp:posOffset>
                </wp:positionV>
                <wp:extent cx="5567680" cy="635"/>
                <wp:effectExtent l="0" t="0" r="0" b="1905"/>
                <wp:wrapTopAndBottom/>
                <wp:docPr id="87" name="Text Box 87"/>
                <wp:cNvGraphicFramePr/>
                <a:graphic xmlns:a="http://schemas.openxmlformats.org/drawingml/2006/main">
                  <a:graphicData uri="http://schemas.microsoft.com/office/word/2010/wordprocessingShape">
                    <wps:wsp>
                      <wps:cNvSpPr txBox="1"/>
                      <wps:spPr>
                        <a:xfrm>
                          <a:off x="0" y="0"/>
                          <a:ext cx="5567680" cy="635"/>
                        </a:xfrm>
                        <a:prstGeom prst="rect">
                          <a:avLst/>
                        </a:prstGeom>
                        <a:solidFill>
                          <a:prstClr val="white"/>
                        </a:solidFill>
                        <a:ln>
                          <a:noFill/>
                        </a:ln>
                      </wps:spPr>
                      <wps:txbx>
                        <w:txbxContent>
                          <w:p w14:paraId="3C36CBE7" w14:textId="3A1BAA4D" w:rsidR="0038394A" w:rsidRPr="00B50068" w:rsidRDefault="0038394A" w:rsidP="0038394A">
                            <w:pPr>
                              <w:pStyle w:val="Caption"/>
                              <w:rPr>
                                <w:rFonts w:ascii="Monotype Corsiva" w:hAnsi="Monotype Corsiva"/>
                                <w:noProof/>
                                <w:sz w:val="24"/>
                              </w:rPr>
                            </w:pPr>
                            <w:bookmarkStart w:id="171" w:name="_Toc167635534"/>
                            <w:bookmarkStart w:id="172" w:name="_Toc167635588"/>
                            <w:bookmarkStart w:id="173" w:name="_Toc167635749"/>
                            <w:bookmarkStart w:id="174" w:name="_Toc167954674"/>
                            <w:r>
                              <w:t xml:space="preserve">Figure </w:t>
                            </w:r>
                            <w:fldSimple w:instr=" STYLEREF 1 \s ">
                              <w:r w:rsidR="00AD2007">
                                <w:rPr>
                                  <w:noProof/>
                                </w:rPr>
                                <w:t>7</w:t>
                              </w:r>
                            </w:fldSimple>
                            <w:r w:rsidR="00C8076B">
                              <w:t>.</w:t>
                            </w:r>
                            <w:fldSimple w:instr=" SEQ Figure \* ARABIC \s 1 ">
                              <w:r w:rsidR="00AD2007">
                                <w:rPr>
                                  <w:noProof/>
                                </w:rPr>
                                <w:t>4</w:t>
                              </w:r>
                            </w:fldSimple>
                            <w:r>
                              <w:t xml:space="preserve"> Truck Database Design</w:t>
                            </w:r>
                            <w:bookmarkEnd w:id="171"/>
                            <w:bookmarkEnd w:id="172"/>
                            <w:bookmarkEnd w:id="173"/>
                            <w:bookmarkEnd w:id="17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CBE69F" id="Text Box 87" o:spid="_x0000_s1080" type="#_x0000_t202" style="position:absolute;margin-left:0;margin-top:253.25pt;width:438.4pt;height:.05pt;z-index:251661312;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" stroked="f">
                <v:textbox style="mso-fit-shape-to-text:t" inset="0,0,0,0">
                  <w:txbxContent>
                    <w:p w14:paraId="3C36CBE7" w14:textId="3A1BAA4D" w:rsidR="0038394A" w:rsidRPr="00B50068" w:rsidRDefault="0038394A" w:rsidP="0038394A">
                      <w:pPr>
                        <w:pStyle w:val="Caption"/>
                        <w:rPr>
                          <w:rFonts w:ascii="Monotype Corsiva" w:hAnsi="Monotype Corsiva"/>
                          <w:noProof/>
                          <w:sz w:val="24"/>
                        </w:rPr>
                      </w:pPr>
                      <w:bookmarkStart w:id="175" w:name="_Toc167635534"/>
                      <w:bookmarkStart w:id="176" w:name="_Toc167635588"/>
                      <w:bookmarkStart w:id="177" w:name="_Toc167635749"/>
                      <w:bookmarkStart w:id="178" w:name="_Toc167954674"/>
                      <w:r>
                        <w:t xml:space="preserve">Figure </w:t>
                      </w:r>
                      <w:fldSimple w:instr=" STYLEREF 1 \s ">
                        <w:r w:rsidR="00AD2007">
                          <w:rPr>
                            <w:noProof/>
                          </w:rPr>
                          <w:t>7</w:t>
                        </w:r>
                      </w:fldSimple>
                      <w:r w:rsidR="00C8076B">
                        <w:t>.</w:t>
                      </w:r>
                      <w:fldSimple w:instr=" SEQ Figure \* ARABIC \s 1 ">
                        <w:r w:rsidR="00AD2007">
                          <w:rPr>
                            <w:noProof/>
                          </w:rPr>
                          <w:t>4</w:t>
                        </w:r>
                      </w:fldSimple>
                      <w:r>
                        <w:t xml:space="preserve"> Truck Database Design</w:t>
                      </w:r>
                      <w:bookmarkEnd w:id="175"/>
                      <w:bookmarkEnd w:id="176"/>
                      <w:bookmarkEnd w:id="177"/>
                      <w:bookmarkEnd w:id="178"/>
                    </w:p>
                  </w:txbxContent>
                </v:textbox>
                <w10:wrap type="topAndBottom" anchorx="margin"/>
              </v:shape>
            </w:pict>
          </mc:Fallback>
        </mc:AlternateContent>
      </w:r>
      <w:r>
        <w:rPr>
          <w:rFonts w:ascii="Monotype Corsiva" w:hAnsi="Monotype Corsiva"/>
          <w:noProof/>
        </w:rPr>
        <mc:AlternateContent>
          <mc:Choice Requires="wps">
            <w:drawing>
              <wp:anchor distT="0" distB="0" distL="114300" distR="114300" simplePos="0" relativeHeight="251659264" behindDoc="0" locked="0" layoutInCell="1" allowOverlap="1" wp14:anchorId="4C031D93" wp14:editId="757E8ECC">
                <wp:simplePos x="0" y="0"/>
                <wp:positionH relativeFrom="margin">
                  <wp:align>left</wp:align>
                </wp:positionH>
                <wp:positionV relativeFrom="paragraph">
                  <wp:posOffset>184318</wp:posOffset>
                </wp:positionV>
                <wp:extent cx="4623435" cy="2828925"/>
                <wp:effectExtent l="0" t="0" r="24765" b="28575"/>
                <wp:wrapTopAndBottom/>
                <wp:docPr id="86" name="Rectangle: Rounded Corners 86"/>
                <wp:cNvGraphicFramePr/>
                <a:graphic xmlns:a="http://schemas.openxmlformats.org/drawingml/2006/main">
                  <a:graphicData uri="http://schemas.microsoft.com/office/word/2010/wordprocessingShape">
                    <wps:wsp>
                      <wps:cNvSpPr/>
                      <wps:spPr>
                        <a:xfrm>
                          <a:off x="0" y="0"/>
                          <a:ext cx="4623435" cy="2828925"/>
                        </a:xfrm>
                        <a:prstGeom prst="roundRect">
                          <a:avLst/>
                        </a:prstGeom>
                        <a:solidFill>
                          <a:schemeClr val="tx2">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AE3D14B" w14:textId="7230D922" w:rsidR="0038394A" w:rsidRPr="00D7505F" w:rsidRDefault="00D7505F" w:rsidP="00D7505F">
                            <w:pPr>
                              <w:rPr>
                                <w:rFonts w:ascii="Courier New" w:hAnsi="Courier New" w:cs="Courier New"/>
                                <w:sz w:val="20"/>
                                <w:szCs w:val="20"/>
                              </w:rPr>
                            </w:pPr>
                            <w:r>
                              <w:rPr>
                                <w:rFonts w:ascii="Courier New" w:hAnsi="Courier New" w:cs="Courier New"/>
                                <w:sz w:val="20"/>
                                <w:szCs w:val="20"/>
                              </w:rPr>
                              <w:t xml:space="preserve">     </w:t>
                            </w:r>
                            <w:r w:rsidR="0038394A" w:rsidRPr="00D7505F">
                              <w:rPr>
                                <w:rFonts w:ascii="Courier New" w:hAnsi="Courier New" w:cs="Courier New"/>
                                <w:sz w:val="20"/>
                                <w:szCs w:val="20"/>
                              </w:rPr>
                              <w:t>plateNo: String,</w:t>
                            </w:r>
                          </w:p>
                          <w:p w14:paraId="70E11E3C" w14:textId="2E55D760" w:rsidR="0038394A" w:rsidRPr="00D7505F" w:rsidRDefault="0038394A" w:rsidP="0038394A">
                            <w:pPr>
                              <w:rPr>
                                <w:rFonts w:ascii="Courier New" w:hAnsi="Courier New" w:cs="Courier New"/>
                                <w:sz w:val="20"/>
                                <w:szCs w:val="20"/>
                              </w:rPr>
                            </w:pPr>
                            <w:r w:rsidRPr="00D7505F">
                              <w:rPr>
                                <w:rFonts w:ascii="Courier New" w:hAnsi="Courier New" w:cs="Courier New"/>
                                <w:sz w:val="20"/>
                                <w:szCs w:val="20"/>
                              </w:rPr>
                              <w:t xml:space="preserve">     make: Strin</w:t>
                            </w:r>
                            <w:r w:rsidR="00EF5E61" w:rsidRPr="00D7505F">
                              <w:rPr>
                                <w:rFonts w:ascii="Courier New" w:hAnsi="Courier New" w:cs="Courier New"/>
                                <w:sz w:val="20"/>
                                <w:szCs w:val="20"/>
                              </w:rPr>
                              <w:t>g</w:t>
                            </w:r>
                            <w:r w:rsidRPr="00D7505F">
                              <w:rPr>
                                <w:rFonts w:ascii="Courier New" w:hAnsi="Courier New" w:cs="Courier New"/>
                                <w:sz w:val="20"/>
                                <w:szCs w:val="20"/>
                              </w:rPr>
                              <w:t>,</w:t>
                            </w:r>
                          </w:p>
                          <w:p w14:paraId="0751C488" w14:textId="19E03EC4" w:rsidR="0038394A" w:rsidRPr="00D7505F" w:rsidRDefault="0038394A" w:rsidP="0038394A">
                            <w:pPr>
                              <w:rPr>
                                <w:rFonts w:ascii="Courier New" w:hAnsi="Courier New" w:cs="Courier New"/>
                                <w:sz w:val="20"/>
                                <w:szCs w:val="20"/>
                              </w:rPr>
                            </w:pPr>
                            <w:r w:rsidRPr="00D7505F">
                              <w:rPr>
                                <w:rFonts w:ascii="Courier New" w:hAnsi="Courier New" w:cs="Courier New"/>
                                <w:sz w:val="20"/>
                                <w:szCs w:val="20"/>
                              </w:rPr>
                              <w:t xml:space="preserve">     driver:</w:t>
                            </w:r>
                            <w:r w:rsidR="00EF5E61" w:rsidRPr="00D7505F">
                              <w:rPr>
                                <w:rFonts w:ascii="Courier New" w:hAnsi="Courier New" w:cs="Courier New"/>
                                <w:sz w:val="20"/>
                                <w:szCs w:val="20"/>
                              </w:rPr>
                              <w:t xml:space="preserve"> </w:t>
                            </w:r>
                            <w:r w:rsidRPr="00D7505F">
                              <w:rPr>
                                <w:rFonts w:ascii="Courier New" w:hAnsi="Courier New" w:cs="Courier New"/>
                                <w:sz w:val="20"/>
                                <w:szCs w:val="20"/>
                              </w:rPr>
                              <w:t>String,</w:t>
                            </w:r>
                          </w:p>
                          <w:p w14:paraId="66ED5C10" w14:textId="75BB4B7C" w:rsidR="0038394A" w:rsidRPr="00D7505F" w:rsidRDefault="0038394A" w:rsidP="0038394A">
                            <w:pPr>
                              <w:rPr>
                                <w:rFonts w:ascii="Courier New" w:hAnsi="Courier New" w:cs="Courier New"/>
                                <w:sz w:val="20"/>
                                <w:szCs w:val="20"/>
                              </w:rPr>
                            </w:pPr>
                            <w:r w:rsidRPr="00D7505F">
                              <w:rPr>
                                <w:rFonts w:ascii="Courier New" w:hAnsi="Courier New" w:cs="Courier New"/>
                                <w:sz w:val="20"/>
                                <w:szCs w:val="20"/>
                              </w:rPr>
                              <w:t xml:space="preserve">     level: Number,</w:t>
                            </w:r>
                          </w:p>
                          <w:p w14:paraId="3AF1B6AB" w14:textId="5C8F8276" w:rsidR="0038394A" w:rsidRPr="00D7505F" w:rsidRDefault="0038394A" w:rsidP="0038394A">
                            <w:pPr>
                              <w:rPr>
                                <w:rFonts w:ascii="Courier New" w:hAnsi="Courier New" w:cs="Courier New"/>
                                <w:sz w:val="20"/>
                                <w:szCs w:val="20"/>
                              </w:rPr>
                            </w:pPr>
                            <w:r w:rsidRPr="00D7505F">
                              <w:rPr>
                                <w:rFonts w:ascii="Courier New" w:hAnsi="Courier New" w:cs="Courier New"/>
                                <w:sz w:val="20"/>
                                <w:szCs w:val="20"/>
                              </w:rPr>
                              <w:t xml:space="preserve">     valve: Boolean,</w:t>
                            </w:r>
                          </w:p>
                          <w:p w14:paraId="65F98454" w14:textId="1CE26868" w:rsidR="0038394A" w:rsidRPr="00D7505F" w:rsidRDefault="0038394A" w:rsidP="0038394A">
                            <w:pPr>
                              <w:rPr>
                                <w:rFonts w:ascii="Courier New" w:hAnsi="Courier New" w:cs="Courier New"/>
                                <w:sz w:val="20"/>
                                <w:szCs w:val="20"/>
                              </w:rPr>
                            </w:pPr>
                            <w:r w:rsidRPr="00D7505F">
                              <w:rPr>
                                <w:rFonts w:ascii="Courier New" w:hAnsi="Courier New" w:cs="Courier New"/>
                                <w:sz w:val="20"/>
                                <w:szCs w:val="20"/>
                              </w:rPr>
                              <w:t xml:space="preserve">     pressure:</w:t>
                            </w:r>
                            <w:r w:rsidR="00EF5E61" w:rsidRPr="00D7505F">
                              <w:rPr>
                                <w:rFonts w:ascii="Courier New" w:hAnsi="Courier New" w:cs="Courier New"/>
                                <w:sz w:val="20"/>
                                <w:szCs w:val="20"/>
                              </w:rPr>
                              <w:t xml:space="preserve"> </w:t>
                            </w:r>
                            <w:r w:rsidRPr="00D7505F">
                              <w:rPr>
                                <w:rFonts w:ascii="Courier New" w:hAnsi="Courier New" w:cs="Courier New"/>
                                <w:sz w:val="20"/>
                                <w:szCs w:val="20"/>
                              </w:rPr>
                              <w:t>Number,</w:t>
                            </w:r>
                          </w:p>
                          <w:p w14:paraId="30566BEC" w14:textId="4FAE4719" w:rsidR="0038394A" w:rsidRPr="00D7505F" w:rsidRDefault="0038394A" w:rsidP="0038394A">
                            <w:pPr>
                              <w:rPr>
                                <w:rFonts w:ascii="Courier New" w:hAnsi="Courier New" w:cs="Courier New"/>
                                <w:sz w:val="20"/>
                                <w:szCs w:val="20"/>
                              </w:rPr>
                            </w:pPr>
                            <w:r w:rsidRPr="00D7505F">
                              <w:rPr>
                                <w:rFonts w:ascii="Courier New" w:hAnsi="Courier New" w:cs="Courier New"/>
                                <w:sz w:val="20"/>
                                <w:szCs w:val="20"/>
                              </w:rPr>
                              <w:t xml:space="preserve">     weight: Number,</w:t>
                            </w:r>
                          </w:p>
                          <w:p w14:paraId="7E771BAA" w14:textId="28D7A4A0" w:rsidR="0038394A" w:rsidRPr="00D7505F" w:rsidRDefault="0038394A" w:rsidP="0038394A">
                            <w:pPr>
                              <w:rPr>
                                <w:rFonts w:ascii="Courier New" w:hAnsi="Courier New" w:cs="Courier New"/>
                                <w:sz w:val="20"/>
                                <w:szCs w:val="20"/>
                              </w:rPr>
                            </w:pPr>
                            <w:r w:rsidRPr="00D7505F">
                              <w:rPr>
                                <w:rFonts w:ascii="Courier New" w:hAnsi="Courier New" w:cs="Courier New"/>
                                <w:sz w:val="20"/>
                                <w:szCs w:val="20"/>
                              </w:rPr>
                              <w:t xml:space="preserve">     compromised: Boolean,</w:t>
                            </w:r>
                          </w:p>
                          <w:p w14:paraId="3A6D4E48" w14:textId="0A798FCA" w:rsidR="0038394A" w:rsidRPr="00D7505F" w:rsidRDefault="0038394A" w:rsidP="0038394A">
                            <w:pPr>
                              <w:rPr>
                                <w:rFonts w:ascii="Courier New" w:hAnsi="Courier New" w:cs="Courier New"/>
                                <w:sz w:val="20"/>
                                <w:szCs w:val="20"/>
                              </w:rPr>
                            </w:pPr>
                            <w:r w:rsidRPr="00D7505F">
                              <w:rPr>
                                <w:rFonts w:ascii="Courier New" w:hAnsi="Courier New" w:cs="Courier New"/>
                                <w:sz w:val="20"/>
                                <w:szCs w:val="20"/>
                              </w:rPr>
                              <w:t xml:space="preserve">     jobComplete: Boolean,</w:t>
                            </w:r>
                          </w:p>
                          <w:p w14:paraId="62BD021F" w14:textId="5485C825" w:rsidR="0038394A" w:rsidRPr="00D7505F" w:rsidRDefault="0038394A" w:rsidP="00EF5E61">
                            <w:pPr>
                              <w:rPr>
                                <w:rFonts w:ascii="Courier New" w:hAnsi="Courier New" w:cs="Courier New"/>
                                <w:sz w:val="20"/>
                                <w:szCs w:val="20"/>
                              </w:rPr>
                            </w:pPr>
                            <w:r w:rsidRPr="00D7505F">
                              <w:rPr>
                                <w:rFonts w:ascii="Courier New" w:hAnsi="Courier New" w:cs="Courier New"/>
                                <w:sz w:val="20"/>
                                <w:szCs w:val="20"/>
                              </w:rPr>
                              <w:t xml:space="preserve">     gps: Object,</w:t>
                            </w:r>
                          </w:p>
                          <w:p w14:paraId="08074073" w14:textId="77777777" w:rsidR="0038394A" w:rsidRPr="00D7505F" w:rsidRDefault="0038394A" w:rsidP="0038394A">
                            <w:pPr>
                              <w:rPr>
                                <w:rFonts w:ascii="Courier New" w:hAnsi="Courier New" w:cs="Courier New"/>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C031D93" id="Rectangle: Rounded Corners 86" o:spid="_x0000_s1081" style="position:absolute;margin-left:0;margin-top:14.5pt;width:364.05pt;height:222.75pt;z-index:2516592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" fillcolor="#323e4f [2415]" strokecolor="#1f3763 [1604]" strokeweight="1pt">
                <v:stroke joinstyle="miter"/>
                <v:textbox>
                  <w:txbxContent>
                    <w:p w14:paraId="5AE3D14B" w14:textId="7230D922" w:rsidR="0038394A" w:rsidRPr="00D7505F" w:rsidRDefault="00D7505F" w:rsidP="00D7505F">
                      <w:pPr>
                        <w:rPr>
                          <w:rFonts w:ascii="Courier New" w:hAnsi="Courier New" w:cs="Courier New"/>
                          <w:sz w:val="20"/>
                          <w:szCs w:val="20"/>
                        </w:rPr>
                      </w:pPr>
                      <w:r>
                        <w:rPr>
                          <w:rFonts w:ascii="Courier New" w:hAnsi="Courier New" w:cs="Courier New"/>
                          <w:sz w:val="20"/>
                          <w:szCs w:val="20"/>
                        </w:rPr>
                        <w:t xml:space="preserve">     </w:t>
                      </w:r>
                      <w:r w:rsidR="0038394A" w:rsidRPr="00D7505F">
                        <w:rPr>
                          <w:rFonts w:ascii="Courier New" w:hAnsi="Courier New" w:cs="Courier New"/>
                          <w:sz w:val="20"/>
                          <w:szCs w:val="20"/>
                        </w:rPr>
                        <w:t>plateNo: String,</w:t>
                      </w:r>
                    </w:p>
                    <w:p w14:paraId="70E11E3C" w14:textId="2E55D760" w:rsidR="0038394A" w:rsidRPr="00D7505F" w:rsidRDefault="0038394A" w:rsidP="0038394A">
                      <w:pPr>
                        <w:rPr>
                          <w:rFonts w:ascii="Courier New" w:hAnsi="Courier New" w:cs="Courier New"/>
                          <w:sz w:val="20"/>
                          <w:szCs w:val="20"/>
                        </w:rPr>
                      </w:pPr>
                      <w:r w:rsidRPr="00D7505F">
                        <w:rPr>
                          <w:rFonts w:ascii="Courier New" w:hAnsi="Courier New" w:cs="Courier New"/>
                          <w:sz w:val="20"/>
                          <w:szCs w:val="20"/>
                        </w:rPr>
                        <w:t xml:space="preserve">     make: Strin</w:t>
                      </w:r>
                      <w:r w:rsidR="00EF5E61" w:rsidRPr="00D7505F">
                        <w:rPr>
                          <w:rFonts w:ascii="Courier New" w:hAnsi="Courier New" w:cs="Courier New"/>
                          <w:sz w:val="20"/>
                          <w:szCs w:val="20"/>
                        </w:rPr>
                        <w:t>g</w:t>
                      </w:r>
                      <w:r w:rsidRPr="00D7505F">
                        <w:rPr>
                          <w:rFonts w:ascii="Courier New" w:hAnsi="Courier New" w:cs="Courier New"/>
                          <w:sz w:val="20"/>
                          <w:szCs w:val="20"/>
                        </w:rPr>
                        <w:t>,</w:t>
                      </w:r>
                    </w:p>
                    <w:p w14:paraId="0751C488" w14:textId="19E03EC4" w:rsidR="0038394A" w:rsidRPr="00D7505F" w:rsidRDefault="0038394A" w:rsidP="0038394A">
                      <w:pPr>
                        <w:rPr>
                          <w:rFonts w:ascii="Courier New" w:hAnsi="Courier New" w:cs="Courier New"/>
                          <w:sz w:val="20"/>
                          <w:szCs w:val="20"/>
                        </w:rPr>
                      </w:pPr>
                      <w:r w:rsidRPr="00D7505F">
                        <w:rPr>
                          <w:rFonts w:ascii="Courier New" w:hAnsi="Courier New" w:cs="Courier New"/>
                          <w:sz w:val="20"/>
                          <w:szCs w:val="20"/>
                        </w:rPr>
                        <w:t xml:space="preserve">     driver:</w:t>
                      </w:r>
                      <w:r w:rsidR="00EF5E61" w:rsidRPr="00D7505F">
                        <w:rPr>
                          <w:rFonts w:ascii="Courier New" w:hAnsi="Courier New" w:cs="Courier New"/>
                          <w:sz w:val="20"/>
                          <w:szCs w:val="20"/>
                        </w:rPr>
                        <w:t xml:space="preserve"> </w:t>
                      </w:r>
                      <w:r w:rsidRPr="00D7505F">
                        <w:rPr>
                          <w:rFonts w:ascii="Courier New" w:hAnsi="Courier New" w:cs="Courier New"/>
                          <w:sz w:val="20"/>
                          <w:szCs w:val="20"/>
                        </w:rPr>
                        <w:t>String,</w:t>
                      </w:r>
                    </w:p>
                    <w:p w14:paraId="66ED5C10" w14:textId="75BB4B7C" w:rsidR="0038394A" w:rsidRPr="00D7505F" w:rsidRDefault="0038394A" w:rsidP="0038394A">
                      <w:pPr>
                        <w:rPr>
                          <w:rFonts w:ascii="Courier New" w:hAnsi="Courier New" w:cs="Courier New"/>
                          <w:sz w:val="20"/>
                          <w:szCs w:val="20"/>
                        </w:rPr>
                      </w:pPr>
                      <w:r w:rsidRPr="00D7505F">
                        <w:rPr>
                          <w:rFonts w:ascii="Courier New" w:hAnsi="Courier New" w:cs="Courier New"/>
                          <w:sz w:val="20"/>
                          <w:szCs w:val="20"/>
                        </w:rPr>
                        <w:t xml:space="preserve">     level: Number,</w:t>
                      </w:r>
                    </w:p>
                    <w:p w14:paraId="3AF1B6AB" w14:textId="5C8F8276" w:rsidR="0038394A" w:rsidRPr="00D7505F" w:rsidRDefault="0038394A" w:rsidP="0038394A">
                      <w:pPr>
                        <w:rPr>
                          <w:rFonts w:ascii="Courier New" w:hAnsi="Courier New" w:cs="Courier New"/>
                          <w:sz w:val="20"/>
                          <w:szCs w:val="20"/>
                        </w:rPr>
                      </w:pPr>
                      <w:r w:rsidRPr="00D7505F">
                        <w:rPr>
                          <w:rFonts w:ascii="Courier New" w:hAnsi="Courier New" w:cs="Courier New"/>
                          <w:sz w:val="20"/>
                          <w:szCs w:val="20"/>
                        </w:rPr>
                        <w:t xml:space="preserve">     valve: Boolean,</w:t>
                      </w:r>
                    </w:p>
                    <w:p w14:paraId="65F98454" w14:textId="1CE26868" w:rsidR="0038394A" w:rsidRPr="00D7505F" w:rsidRDefault="0038394A" w:rsidP="0038394A">
                      <w:pPr>
                        <w:rPr>
                          <w:rFonts w:ascii="Courier New" w:hAnsi="Courier New" w:cs="Courier New"/>
                          <w:sz w:val="20"/>
                          <w:szCs w:val="20"/>
                        </w:rPr>
                      </w:pPr>
                      <w:r w:rsidRPr="00D7505F">
                        <w:rPr>
                          <w:rFonts w:ascii="Courier New" w:hAnsi="Courier New" w:cs="Courier New"/>
                          <w:sz w:val="20"/>
                          <w:szCs w:val="20"/>
                        </w:rPr>
                        <w:t xml:space="preserve">     pressure:</w:t>
                      </w:r>
                      <w:r w:rsidR="00EF5E61" w:rsidRPr="00D7505F">
                        <w:rPr>
                          <w:rFonts w:ascii="Courier New" w:hAnsi="Courier New" w:cs="Courier New"/>
                          <w:sz w:val="20"/>
                          <w:szCs w:val="20"/>
                        </w:rPr>
                        <w:t xml:space="preserve"> </w:t>
                      </w:r>
                      <w:r w:rsidRPr="00D7505F">
                        <w:rPr>
                          <w:rFonts w:ascii="Courier New" w:hAnsi="Courier New" w:cs="Courier New"/>
                          <w:sz w:val="20"/>
                          <w:szCs w:val="20"/>
                        </w:rPr>
                        <w:t>Number,</w:t>
                      </w:r>
                    </w:p>
                    <w:p w14:paraId="30566BEC" w14:textId="4FAE4719" w:rsidR="0038394A" w:rsidRPr="00D7505F" w:rsidRDefault="0038394A" w:rsidP="0038394A">
                      <w:pPr>
                        <w:rPr>
                          <w:rFonts w:ascii="Courier New" w:hAnsi="Courier New" w:cs="Courier New"/>
                          <w:sz w:val="20"/>
                          <w:szCs w:val="20"/>
                        </w:rPr>
                      </w:pPr>
                      <w:r w:rsidRPr="00D7505F">
                        <w:rPr>
                          <w:rFonts w:ascii="Courier New" w:hAnsi="Courier New" w:cs="Courier New"/>
                          <w:sz w:val="20"/>
                          <w:szCs w:val="20"/>
                        </w:rPr>
                        <w:t xml:space="preserve">     weight: Number,</w:t>
                      </w:r>
                    </w:p>
                    <w:p w14:paraId="7E771BAA" w14:textId="28D7A4A0" w:rsidR="0038394A" w:rsidRPr="00D7505F" w:rsidRDefault="0038394A" w:rsidP="0038394A">
                      <w:pPr>
                        <w:rPr>
                          <w:rFonts w:ascii="Courier New" w:hAnsi="Courier New" w:cs="Courier New"/>
                          <w:sz w:val="20"/>
                          <w:szCs w:val="20"/>
                        </w:rPr>
                      </w:pPr>
                      <w:r w:rsidRPr="00D7505F">
                        <w:rPr>
                          <w:rFonts w:ascii="Courier New" w:hAnsi="Courier New" w:cs="Courier New"/>
                          <w:sz w:val="20"/>
                          <w:szCs w:val="20"/>
                        </w:rPr>
                        <w:t xml:space="preserve">     compromised: Boolean,</w:t>
                      </w:r>
                    </w:p>
                    <w:p w14:paraId="3A6D4E48" w14:textId="0A798FCA" w:rsidR="0038394A" w:rsidRPr="00D7505F" w:rsidRDefault="0038394A" w:rsidP="0038394A">
                      <w:pPr>
                        <w:rPr>
                          <w:rFonts w:ascii="Courier New" w:hAnsi="Courier New" w:cs="Courier New"/>
                          <w:sz w:val="20"/>
                          <w:szCs w:val="20"/>
                        </w:rPr>
                      </w:pPr>
                      <w:r w:rsidRPr="00D7505F">
                        <w:rPr>
                          <w:rFonts w:ascii="Courier New" w:hAnsi="Courier New" w:cs="Courier New"/>
                          <w:sz w:val="20"/>
                          <w:szCs w:val="20"/>
                        </w:rPr>
                        <w:t xml:space="preserve">     jobComplete: Boolean,</w:t>
                      </w:r>
                    </w:p>
                    <w:p w14:paraId="62BD021F" w14:textId="5485C825" w:rsidR="0038394A" w:rsidRPr="00D7505F" w:rsidRDefault="0038394A" w:rsidP="00EF5E61">
                      <w:pPr>
                        <w:rPr>
                          <w:rFonts w:ascii="Courier New" w:hAnsi="Courier New" w:cs="Courier New"/>
                          <w:sz w:val="20"/>
                          <w:szCs w:val="20"/>
                        </w:rPr>
                      </w:pPr>
                      <w:r w:rsidRPr="00D7505F">
                        <w:rPr>
                          <w:rFonts w:ascii="Courier New" w:hAnsi="Courier New" w:cs="Courier New"/>
                          <w:sz w:val="20"/>
                          <w:szCs w:val="20"/>
                        </w:rPr>
                        <w:t xml:space="preserve">     gps: Object,</w:t>
                      </w:r>
                    </w:p>
                    <w:p w14:paraId="08074073" w14:textId="77777777" w:rsidR="0038394A" w:rsidRPr="00D7505F" w:rsidRDefault="0038394A" w:rsidP="0038394A">
                      <w:pPr>
                        <w:rPr>
                          <w:rFonts w:ascii="Courier New" w:hAnsi="Courier New" w:cs="Courier New"/>
                          <w:sz w:val="20"/>
                          <w:szCs w:val="20"/>
                        </w:rPr>
                      </w:pPr>
                    </w:p>
                  </w:txbxContent>
                </v:textbox>
                <w10:wrap type="topAndBottom" anchorx="margin"/>
              </v:roundrect>
            </w:pict>
          </mc:Fallback>
        </mc:AlternateContent>
      </w:r>
    </w:p>
    <w:p w14:paraId="717F7FCD" w14:textId="6EB876B6" w:rsidR="00684B24" w:rsidRDefault="00684B24" w:rsidP="00684B24">
      <w:pPr>
        <w:pStyle w:val="Heading3"/>
      </w:pPr>
      <w:bookmarkStart w:id="179" w:name="_Toc167954616"/>
      <w:r>
        <w:lastRenderedPageBreak/>
        <w:t>Frontend Application Design</w:t>
      </w:r>
      <w:bookmarkEnd w:id="179"/>
    </w:p>
    <w:p w14:paraId="35AF0D2B" w14:textId="5DCA4B7C" w:rsidR="00C34CCE" w:rsidRPr="00C34CCE" w:rsidRDefault="00C34CCE" w:rsidP="00C34CCE">
      <w:r>
        <w:t xml:space="preserve">To avoid re-inventing the wheel, the Material Dashboard 2 React – v2.1.0 by Creative Tim was used as a dashboard to display data from the server. The Dashboard has an open-source MIT license (Appendix B). Edits were then made to the design to meet the </w:t>
      </w:r>
      <w:r w:rsidR="00444F99">
        <w:t>Fuel Truck Anti-Tempering System design objectives.</w:t>
      </w:r>
    </w:p>
    <w:p w14:paraId="7CB393E3" w14:textId="53BAE37A" w:rsidR="00372A3F" w:rsidRDefault="00456B8B" w:rsidP="00372A3F">
      <w:pPr>
        <w:pStyle w:val="Heading2"/>
      </w:pPr>
      <w:bookmarkStart w:id="180" w:name="_Toc167954617"/>
      <w:r>
        <w:t>System Development and Integration</w:t>
      </w:r>
      <w:bookmarkEnd w:id="180"/>
    </w:p>
    <w:p w14:paraId="43B5AB38" w14:textId="5C17D5D4" w:rsidR="00A95CBB" w:rsidRPr="00A95CBB" w:rsidRDefault="00A95CBB" w:rsidP="00A95CBB">
      <w:r>
        <w:t>After the system design was validated for each unit of the system the system development and integration phase was carried out.</w:t>
      </w:r>
    </w:p>
    <w:p w14:paraId="40A92DBE" w14:textId="197313DD" w:rsidR="00372A3F" w:rsidRDefault="00372A3F" w:rsidP="00372A3F">
      <w:pPr>
        <w:pStyle w:val="Heading3"/>
      </w:pPr>
      <w:bookmarkStart w:id="181" w:name="_Toc167954618"/>
      <w:r>
        <w:t>Hardware Integration</w:t>
      </w:r>
      <w:bookmarkEnd w:id="181"/>
    </w:p>
    <w:p w14:paraId="6ECDC3B3" w14:textId="6888EB94" w:rsidR="00A95CBB" w:rsidRDefault="00A95CBB" w:rsidP="00A95CBB">
      <w:r>
        <w:t xml:space="preserve">Wiring of the hardware circuit (MCU and sensors) was done according to the design in </w:t>
      </w:r>
      <w:r w:rsidR="00DA21C4">
        <w:t>Figure 7.</w:t>
      </w:r>
      <w:r>
        <w:t>2.</w:t>
      </w:r>
    </w:p>
    <w:p w14:paraId="2C97C1DC" w14:textId="741846D6" w:rsidR="00A946BA" w:rsidRDefault="00A946BA" w:rsidP="00A946BA">
      <w:pPr>
        <w:pStyle w:val="Caption"/>
        <w:keepNext/>
      </w:pPr>
      <w:bookmarkStart w:id="182" w:name="_Toc167954659"/>
      <w:r>
        <w:t xml:space="preserve">Table </w:t>
      </w:r>
      <w:fldSimple w:instr=" SEQ Table \* ARABIC ">
        <w:r w:rsidR="00AD2007">
          <w:rPr>
            <w:noProof/>
          </w:rPr>
          <w:t>1</w:t>
        </w:r>
      </w:fldSimple>
      <w:r>
        <w:t xml:space="preserve"> Hardware circuit pin connections</w:t>
      </w:r>
      <w:bookmarkEnd w:id="182"/>
    </w:p>
    <w:tbl>
      <w:tblPr>
        <w:tblStyle w:val="TableGrid"/>
        <w:tblW w:w="0" w:type="auto"/>
        <w:tblLook w:val="04A0" w:firstRow="1" w:lastRow="0" w:firstColumn="1" w:lastColumn="0" w:noHBand="0" w:noVBand="1"/>
      </w:tblPr>
      <w:tblGrid>
        <w:gridCol w:w="1260"/>
        <w:gridCol w:w="1257"/>
        <w:gridCol w:w="1226"/>
        <w:gridCol w:w="1269"/>
        <w:gridCol w:w="1563"/>
        <w:gridCol w:w="1305"/>
        <w:gridCol w:w="1470"/>
      </w:tblGrid>
      <w:tr w:rsidR="00A946BA" w:rsidRPr="00A946BA" w14:paraId="54211E5B" w14:textId="77777777" w:rsidTr="00A946BA">
        <w:tc>
          <w:tcPr>
            <w:tcW w:w="1335" w:type="dxa"/>
          </w:tcPr>
          <w:p w14:paraId="075ACC94" w14:textId="315688E6" w:rsidR="00A946BA" w:rsidRPr="00A946BA" w:rsidRDefault="00A946BA" w:rsidP="00A946BA">
            <w:pPr>
              <w:jc w:val="center"/>
              <w:rPr>
                <w:b/>
                <w:bCs/>
              </w:rPr>
            </w:pPr>
            <w:r>
              <w:rPr>
                <w:b/>
                <w:bCs/>
              </w:rPr>
              <w:t>ESP32</w:t>
            </w:r>
          </w:p>
        </w:tc>
        <w:tc>
          <w:tcPr>
            <w:tcW w:w="1335" w:type="dxa"/>
          </w:tcPr>
          <w:p w14:paraId="41670A6E" w14:textId="7B8E1573" w:rsidR="00A946BA" w:rsidRPr="00A946BA" w:rsidRDefault="00A946BA" w:rsidP="00A946BA">
            <w:pPr>
              <w:jc w:val="center"/>
              <w:rPr>
                <w:b/>
                <w:bCs/>
              </w:rPr>
            </w:pPr>
            <w:r>
              <w:rPr>
                <w:b/>
                <w:bCs/>
              </w:rPr>
              <w:t>HC-SR04</w:t>
            </w:r>
          </w:p>
        </w:tc>
        <w:tc>
          <w:tcPr>
            <w:tcW w:w="1336" w:type="dxa"/>
          </w:tcPr>
          <w:p w14:paraId="2907EE70" w14:textId="4F6077B6" w:rsidR="00A946BA" w:rsidRPr="00A946BA" w:rsidRDefault="00A946BA" w:rsidP="00A946BA">
            <w:pPr>
              <w:jc w:val="center"/>
              <w:rPr>
                <w:b/>
                <w:bCs/>
              </w:rPr>
            </w:pPr>
            <w:r>
              <w:rPr>
                <w:b/>
                <w:bCs/>
              </w:rPr>
              <w:t>GPS</w:t>
            </w:r>
          </w:p>
        </w:tc>
        <w:tc>
          <w:tcPr>
            <w:tcW w:w="1336" w:type="dxa"/>
          </w:tcPr>
          <w:p w14:paraId="3052F550" w14:textId="6E130888" w:rsidR="00A946BA" w:rsidRPr="00A946BA" w:rsidRDefault="00A946BA" w:rsidP="00A946BA">
            <w:pPr>
              <w:jc w:val="center"/>
              <w:rPr>
                <w:b/>
                <w:bCs/>
              </w:rPr>
            </w:pPr>
            <w:r>
              <w:rPr>
                <w:b/>
                <w:bCs/>
              </w:rPr>
              <w:t>HX711</w:t>
            </w:r>
          </w:p>
        </w:tc>
        <w:tc>
          <w:tcPr>
            <w:tcW w:w="1336" w:type="dxa"/>
          </w:tcPr>
          <w:p w14:paraId="7999C17F" w14:textId="652E3755" w:rsidR="00A946BA" w:rsidRPr="00A946BA" w:rsidRDefault="00A946BA" w:rsidP="00A946BA">
            <w:pPr>
              <w:jc w:val="center"/>
              <w:rPr>
                <w:b/>
                <w:bCs/>
              </w:rPr>
            </w:pPr>
            <w:r>
              <w:rPr>
                <w:b/>
                <w:bCs/>
              </w:rPr>
              <w:t>LOADCELL</w:t>
            </w:r>
          </w:p>
        </w:tc>
        <w:tc>
          <w:tcPr>
            <w:tcW w:w="1336" w:type="dxa"/>
          </w:tcPr>
          <w:p w14:paraId="1AA11143" w14:textId="0A433266" w:rsidR="00A946BA" w:rsidRPr="00A946BA" w:rsidRDefault="00A946BA" w:rsidP="00A946BA">
            <w:pPr>
              <w:jc w:val="center"/>
              <w:rPr>
                <w:b/>
                <w:bCs/>
              </w:rPr>
            </w:pPr>
            <w:r>
              <w:rPr>
                <w:b/>
                <w:bCs/>
              </w:rPr>
              <w:t>VALVE STATUS</w:t>
            </w:r>
          </w:p>
        </w:tc>
        <w:tc>
          <w:tcPr>
            <w:tcW w:w="1336" w:type="dxa"/>
          </w:tcPr>
          <w:p w14:paraId="301FEF03" w14:textId="42783555" w:rsidR="00A946BA" w:rsidRPr="00A946BA" w:rsidRDefault="00A946BA" w:rsidP="00A946BA">
            <w:pPr>
              <w:jc w:val="center"/>
              <w:rPr>
                <w:b/>
                <w:bCs/>
              </w:rPr>
            </w:pPr>
            <w:r>
              <w:rPr>
                <w:b/>
                <w:bCs/>
              </w:rPr>
              <w:t>PRESSURE SENSOR</w:t>
            </w:r>
          </w:p>
        </w:tc>
      </w:tr>
      <w:tr w:rsidR="00A946BA" w14:paraId="35EFCF6D" w14:textId="77777777" w:rsidTr="00A946BA">
        <w:tc>
          <w:tcPr>
            <w:tcW w:w="1335" w:type="dxa"/>
          </w:tcPr>
          <w:p w14:paraId="159661DA" w14:textId="18A2C67D" w:rsidR="00A946BA" w:rsidRDefault="00A946BA" w:rsidP="00A946BA">
            <w:pPr>
              <w:jc w:val="center"/>
            </w:pPr>
            <w:r>
              <w:t>4</w:t>
            </w:r>
          </w:p>
        </w:tc>
        <w:tc>
          <w:tcPr>
            <w:tcW w:w="1335" w:type="dxa"/>
          </w:tcPr>
          <w:p w14:paraId="4534A509" w14:textId="77777777" w:rsidR="00A946BA" w:rsidRDefault="00A946BA" w:rsidP="00A946BA">
            <w:pPr>
              <w:jc w:val="center"/>
            </w:pPr>
          </w:p>
        </w:tc>
        <w:tc>
          <w:tcPr>
            <w:tcW w:w="1336" w:type="dxa"/>
          </w:tcPr>
          <w:p w14:paraId="0FAC36FE" w14:textId="77777777" w:rsidR="00A946BA" w:rsidRDefault="00A946BA" w:rsidP="00A946BA">
            <w:pPr>
              <w:jc w:val="center"/>
            </w:pPr>
          </w:p>
        </w:tc>
        <w:tc>
          <w:tcPr>
            <w:tcW w:w="1336" w:type="dxa"/>
          </w:tcPr>
          <w:p w14:paraId="5CC67741" w14:textId="5D31C780" w:rsidR="00A946BA" w:rsidRDefault="00A946BA" w:rsidP="00A946BA">
            <w:pPr>
              <w:jc w:val="center"/>
            </w:pPr>
            <w:r>
              <w:t>SCK</w:t>
            </w:r>
          </w:p>
        </w:tc>
        <w:tc>
          <w:tcPr>
            <w:tcW w:w="1336" w:type="dxa"/>
          </w:tcPr>
          <w:p w14:paraId="44D9CF4E" w14:textId="77777777" w:rsidR="00A946BA" w:rsidRDefault="00A946BA" w:rsidP="00A946BA">
            <w:pPr>
              <w:jc w:val="center"/>
            </w:pPr>
          </w:p>
        </w:tc>
        <w:tc>
          <w:tcPr>
            <w:tcW w:w="1336" w:type="dxa"/>
          </w:tcPr>
          <w:p w14:paraId="72F2C33E" w14:textId="77777777" w:rsidR="00A946BA" w:rsidRDefault="00A946BA" w:rsidP="00A946BA">
            <w:pPr>
              <w:jc w:val="center"/>
            </w:pPr>
          </w:p>
        </w:tc>
        <w:tc>
          <w:tcPr>
            <w:tcW w:w="1336" w:type="dxa"/>
          </w:tcPr>
          <w:p w14:paraId="66390E8B" w14:textId="77777777" w:rsidR="00A946BA" w:rsidRDefault="00A946BA" w:rsidP="00A946BA">
            <w:pPr>
              <w:jc w:val="center"/>
            </w:pPr>
          </w:p>
        </w:tc>
      </w:tr>
      <w:tr w:rsidR="00A946BA" w14:paraId="6C64F8DD" w14:textId="77777777" w:rsidTr="00A946BA">
        <w:tc>
          <w:tcPr>
            <w:tcW w:w="1335" w:type="dxa"/>
          </w:tcPr>
          <w:p w14:paraId="4BF555C6" w14:textId="5DF7A17D" w:rsidR="00A946BA" w:rsidRDefault="00A946BA" w:rsidP="00A946BA">
            <w:pPr>
              <w:jc w:val="center"/>
            </w:pPr>
            <w:r>
              <w:t>12</w:t>
            </w:r>
          </w:p>
        </w:tc>
        <w:tc>
          <w:tcPr>
            <w:tcW w:w="1335" w:type="dxa"/>
          </w:tcPr>
          <w:p w14:paraId="1DE86A38" w14:textId="4AAAAB07" w:rsidR="00A946BA" w:rsidRDefault="00A946BA" w:rsidP="00A946BA">
            <w:pPr>
              <w:jc w:val="center"/>
            </w:pPr>
            <w:r>
              <w:t>TRIG</w:t>
            </w:r>
          </w:p>
        </w:tc>
        <w:tc>
          <w:tcPr>
            <w:tcW w:w="1336" w:type="dxa"/>
          </w:tcPr>
          <w:p w14:paraId="783F9F49" w14:textId="77777777" w:rsidR="00A946BA" w:rsidRDefault="00A946BA" w:rsidP="00A946BA">
            <w:pPr>
              <w:jc w:val="center"/>
            </w:pPr>
          </w:p>
        </w:tc>
        <w:tc>
          <w:tcPr>
            <w:tcW w:w="1336" w:type="dxa"/>
          </w:tcPr>
          <w:p w14:paraId="3BCEB585" w14:textId="77777777" w:rsidR="00A946BA" w:rsidRDefault="00A946BA" w:rsidP="00A946BA">
            <w:pPr>
              <w:jc w:val="center"/>
            </w:pPr>
          </w:p>
        </w:tc>
        <w:tc>
          <w:tcPr>
            <w:tcW w:w="1336" w:type="dxa"/>
          </w:tcPr>
          <w:p w14:paraId="04168EDB" w14:textId="77777777" w:rsidR="00A946BA" w:rsidRDefault="00A946BA" w:rsidP="00A946BA">
            <w:pPr>
              <w:jc w:val="center"/>
            </w:pPr>
          </w:p>
        </w:tc>
        <w:tc>
          <w:tcPr>
            <w:tcW w:w="1336" w:type="dxa"/>
          </w:tcPr>
          <w:p w14:paraId="70730B5F" w14:textId="77777777" w:rsidR="00A946BA" w:rsidRDefault="00A946BA" w:rsidP="00A946BA">
            <w:pPr>
              <w:jc w:val="center"/>
            </w:pPr>
          </w:p>
        </w:tc>
        <w:tc>
          <w:tcPr>
            <w:tcW w:w="1336" w:type="dxa"/>
          </w:tcPr>
          <w:p w14:paraId="088834F9" w14:textId="77777777" w:rsidR="00A946BA" w:rsidRDefault="00A946BA" w:rsidP="00A946BA">
            <w:pPr>
              <w:jc w:val="center"/>
            </w:pPr>
          </w:p>
        </w:tc>
      </w:tr>
      <w:tr w:rsidR="00A946BA" w14:paraId="7A6100C7" w14:textId="77777777" w:rsidTr="00A946BA">
        <w:tc>
          <w:tcPr>
            <w:tcW w:w="1335" w:type="dxa"/>
          </w:tcPr>
          <w:p w14:paraId="78AC3044" w14:textId="608FF50C" w:rsidR="00A946BA" w:rsidRDefault="00A946BA" w:rsidP="00A946BA">
            <w:pPr>
              <w:jc w:val="center"/>
            </w:pPr>
            <w:r>
              <w:t>13</w:t>
            </w:r>
          </w:p>
        </w:tc>
        <w:tc>
          <w:tcPr>
            <w:tcW w:w="1335" w:type="dxa"/>
          </w:tcPr>
          <w:p w14:paraId="00C495D2" w14:textId="5C8BE0DB" w:rsidR="00A946BA" w:rsidRDefault="00A946BA" w:rsidP="00A946BA">
            <w:pPr>
              <w:jc w:val="center"/>
            </w:pPr>
            <w:r>
              <w:t>ECHO</w:t>
            </w:r>
          </w:p>
        </w:tc>
        <w:tc>
          <w:tcPr>
            <w:tcW w:w="1336" w:type="dxa"/>
          </w:tcPr>
          <w:p w14:paraId="10B4492C" w14:textId="77777777" w:rsidR="00A946BA" w:rsidRDefault="00A946BA" w:rsidP="00A946BA">
            <w:pPr>
              <w:jc w:val="center"/>
            </w:pPr>
          </w:p>
        </w:tc>
        <w:tc>
          <w:tcPr>
            <w:tcW w:w="1336" w:type="dxa"/>
          </w:tcPr>
          <w:p w14:paraId="6F67D315" w14:textId="77777777" w:rsidR="00A946BA" w:rsidRDefault="00A946BA" w:rsidP="00A946BA">
            <w:pPr>
              <w:jc w:val="center"/>
            </w:pPr>
          </w:p>
        </w:tc>
        <w:tc>
          <w:tcPr>
            <w:tcW w:w="1336" w:type="dxa"/>
          </w:tcPr>
          <w:p w14:paraId="7D19B783" w14:textId="77777777" w:rsidR="00A946BA" w:rsidRDefault="00A946BA" w:rsidP="00A946BA">
            <w:pPr>
              <w:jc w:val="center"/>
            </w:pPr>
          </w:p>
        </w:tc>
        <w:tc>
          <w:tcPr>
            <w:tcW w:w="1336" w:type="dxa"/>
          </w:tcPr>
          <w:p w14:paraId="5EA20DF4" w14:textId="77777777" w:rsidR="00A946BA" w:rsidRDefault="00A946BA" w:rsidP="00A946BA">
            <w:pPr>
              <w:jc w:val="center"/>
            </w:pPr>
          </w:p>
        </w:tc>
        <w:tc>
          <w:tcPr>
            <w:tcW w:w="1336" w:type="dxa"/>
          </w:tcPr>
          <w:p w14:paraId="09FE431A" w14:textId="77777777" w:rsidR="00A946BA" w:rsidRDefault="00A946BA" w:rsidP="00A946BA">
            <w:pPr>
              <w:jc w:val="center"/>
            </w:pPr>
          </w:p>
        </w:tc>
      </w:tr>
      <w:tr w:rsidR="00A946BA" w14:paraId="599DC36B" w14:textId="77777777" w:rsidTr="00A946BA">
        <w:tc>
          <w:tcPr>
            <w:tcW w:w="1335" w:type="dxa"/>
          </w:tcPr>
          <w:p w14:paraId="7667C54E" w14:textId="394589D9" w:rsidR="00A946BA" w:rsidRDefault="00A946BA" w:rsidP="00A946BA">
            <w:pPr>
              <w:jc w:val="center"/>
            </w:pPr>
            <w:r>
              <w:t>16</w:t>
            </w:r>
          </w:p>
        </w:tc>
        <w:tc>
          <w:tcPr>
            <w:tcW w:w="1335" w:type="dxa"/>
          </w:tcPr>
          <w:p w14:paraId="06093AA6" w14:textId="77777777" w:rsidR="00A946BA" w:rsidRDefault="00A946BA" w:rsidP="00A946BA">
            <w:pPr>
              <w:jc w:val="center"/>
            </w:pPr>
          </w:p>
        </w:tc>
        <w:tc>
          <w:tcPr>
            <w:tcW w:w="1336" w:type="dxa"/>
          </w:tcPr>
          <w:p w14:paraId="2B1BA8C7" w14:textId="77777777" w:rsidR="00A946BA" w:rsidRDefault="00A946BA" w:rsidP="00A946BA">
            <w:pPr>
              <w:jc w:val="center"/>
            </w:pPr>
          </w:p>
        </w:tc>
        <w:tc>
          <w:tcPr>
            <w:tcW w:w="1336" w:type="dxa"/>
          </w:tcPr>
          <w:p w14:paraId="5F26B627" w14:textId="50003CF6" w:rsidR="00A946BA" w:rsidRDefault="00A946BA" w:rsidP="00A946BA">
            <w:pPr>
              <w:jc w:val="center"/>
            </w:pPr>
            <w:r>
              <w:t>DT</w:t>
            </w:r>
          </w:p>
        </w:tc>
        <w:tc>
          <w:tcPr>
            <w:tcW w:w="1336" w:type="dxa"/>
          </w:tcPr>
          <w:p w14:paraId="6B26EA87" w14:textId="77777777" w:rsidR="00A946BA" w:rsidRDefault="00A946BA" w:rsidP="00A946BA">
            <w:pPr>
              <w:jc w:val="center"/>
            </w:pPr>
          </w:p>
        </w:tc>
        <w:tc>
          <w:tcPr>
            <w:tcW w:w="1336" w:type="dxa"/>
          </w:tcPr>
          <w:p w14:paraId="4F00409E" w14:textId="77777777" w:rsidR="00A946BA" w:rsidRDefault="00A946BA" w:rsidP="00A946BA">
            <w:pPr>
              <w:jc w:val="center"/>
            </w:pPr>
          </w:p>
        </w:tc>
        <w:tc>
          <w:tcPr>
            <w:tcW w:w="1336" w:type="dxa"/>
          </w:tcPr>
          <w:p w14:paraId="57BBC5BD" w14:textId="77777777" w:rsidR="00A946BA" w:rsidRDefault="00A946BA" w:rsidP="00A946BA">
            <w:pPr>
              <w:jc w:val="center"/>
            </w:pPr>
          </w:p>
        </w:tc>
      </w:tr>
      <w:tr w:rsidR="00A946BA" w14:paraId="484DDBF4" w14:textId="77777777" w:rsidTr="00A946BA">
        <w:tc>
          <w:tcPr>
            <w:tcW w:w="1335" w:type="dxa"/>
          </w:tcPr>
          <w:p w14:paraId="145EBEF5" w14:textId="397064E2" w:rsidR="00A946BA" w:rsidRDefault="00A946BA" w:rsidP="00A946BA">
            <w:pPr>
              <w:jc w:val="center"/>
            </w:pPr>
            <w:r>
              <w:t>19</w:t>
            </w:r>
          </w:p>
        </w:tc>
        <w:tc>
          <w:tcPr>
            <w:tcW w:w="1335" w:type="dxa"/>
          </w:tcPr>
          <w:p w14:paraId="11D083BD" w14:textId="77777777" w:rsidR="00A946BA" w:rsidRDefault="00A946BA" w:rsidP="00A946BA">
            <w:pPr>
              <w:jc w:val="center"/>
            </w:pPr>
          </w:p>
        </w:tc>
        <w:tc>
          <w:tcPr>
            <w:tcW w:w="1336" w:type="dxa"/>
          </w:tcPr>
          <w:p w14:paraId="075AAF1F" w14:textId="77777777" w:rsidR="00A946BA" w:rsidRDefault="00A946BA" w:rsidP="00A946BA">
            <w:pPr>
              <w:jc w:val="center"/>
            </w:pPr>
          </w:p>
        </w:tc>
        <w:tc>
          <w:tcPr>
            <w:tcW w:w="1336" w:type="dxa"/>
          </w:tcPr>
          <w:p w14:paraId="3CFCFA59" w14:textId="77777777" w:rsidR="00A946BA" w:rsidRDefault="00A946BA" w:rsidP="00A946BA">
            <w:pPr>
              <w:jc w:val="center"/>
            </w:pPr>
          </w:p>
        </w:tc>
        <w:tc>
          <w:tcPr>
            <w:tcW w:w="1336" w:type="dxa"/>
          </w:tcPr>
          <w:p w14:paraId="501D0A1D" w14:textId="77777777" w:rsidR="00A946BA" w:rsidRDefault="00A946BA" w:rsidP="00A946BA">
            <w:pPr>
              <w:jc w:val="center"/>
            </w:pPr>
          </w:p>
        </w:tc>
        <w:tc>
          <w:tcPr>
            <w:tcW w:w="1336" w:type="dxa"/>
          </w:tcPr>
          <w:p w14:paraId="0519D5F4" w14:textId="77777777" w:rsidR="00A946BA" w:rsidRDefault="00A946BA" w:rsidP="00943403">
            <w:pPr>
              <w:pStyle w:val="ListParagraph"/>
              <w:numPr>
                <w:ilvl w:val="0"/>
                <w:numId w:val="27"/>
              </w:numPr>
              <w:jc w:val="center"/>
            </w:pPr>
          </w:p>
        </w:tc>
        <w:tc>
          <w:tcPr>
            <w:tcW w:w="1336" w:type="dxa"/>
          </w:tcPr>
          <w:p w14:paraId="4B3195D5" w14:textId="77777777" w:rsidR="00A946BA" w:rsidRDefault="00A946BA" w:rsidP="00A946BA">
            <w:pPr>
              <w:jc w:val="center"/>
            </w:pPr>
          </w:p>
        </w:tc>
      </w:tr>
      <w:tr w:rsidR="00A946BA" w14:paraId="39DD247C" w14:textId="77777777" w:rsidTr="00A946BA">
        <w:tc>
          <w:tcPr>
            <w:tcW w:w="1335" w:type="dxa"/>
          </w:tcPr>
          <w:p w14:paraId="4FFE056D" w14:textId="1999ABE6" w:rsidR="00A946BA" w:rsidRDefault="00A946BA" w:rsidP="00A946BA">
            <w:pPr>
              <w:jc w:val="center"/>
            </w:pPr>
            <w:r>
              <w:t>32</w:t>
            </w:r>
          </w:p>
        </w:tc>
        <w:tc>
          <w:tcPr>
            <w:tcW w:w="1335" w:type="dxa"/>
          </w:tcPr>
          <w:p w14:paraId="5F2308D4" w14:textId="77777777" w:rsidR="00A946BA" w:rsidRDefault="00A946BA" w:rsidP="00A946BA">
            <w:pPr>
              <w:jc w:val="center"/>
            </w:pPr>
          </w:p>
        </w:tc>
        <w:tc>
          <w:tcPr>
            <w:tcW w:w="1336" w:type="dxa"/>
          </w:tcPr>
          <w:p w14:paraId="5E168BE0" w14:textId="0526B7CE" w:rsidR="00A946BA" w:rsidRDefault="00943403" w:rsidP="00A946BA">
            <w:pPr>
              <w:jc w:val="center"/>
            </w:pPr>
            <w:r>
              <w:t>RX</w:t>
            </w:r>
          </w:p>
        </w:tc>
        <w:tc>
          <w:tcPr>
            <w:tcW w:w="1336" w:type="dxa"/>
          </w:tcPr>
          <w:p w14:paraId="2200E891" w14:textId="77777777" w:rsidR="00A946BA" w:rsidRDefault="00A946BA" w:rsidP="00A946BA">
            <w:pPr>
              <w:jc w:val="center"/>
            </w:pPr>
          </w:p>
        </w:tc>
        <w:tc>
          <w:tcPr>
            <w:tcW w:w="1336" w:type="dxa"/>
          </w:tcPr>
          <w:p w14:paraId="17E6D480" w14:textId="77777777" w:rsidR="00A946BA" w:rsidRDefault="00A946BA" w:rsidP="00A946BA">
            <w:pPr>
              <w:jc w:val="center"/>
            </w:pPr>
          </w:p>
        </w:tc>
        <w:tc>
          <w:tcPr>
            <w:tcW w:w="1336" w:type="dxa"/>
          </w:tcPr>
          <w:p w14:paraId="0D72F377" w14:textId="77777777" w:rsidR="00A946BA" w:rsidRDefault="00A946BA" w:rsidP="00A946BA">
            <w:pPr>
              <w:jc w:val="center"/>
            </w:pPr>
          </w:p>
        </w:tc>
        <w:tc>
          <w:tcPr>
            <w:tcW w:w="1336" w:type="dxa"/>
          </w:tcPr>
          <w:p w14:paraId="0DF2E238" w14:textId="77777777" w:rsidR="00A946BA" w:rsidRDefault="00A946BA" w:rsidP="00A946BA">
            <w:pPr>
              <w:jc w:val="center"/>
            </w:pPr>
          </w:p>
        </w:tc>
      </w:tr>
      <w:tr w:rsidR="00A946BA" w14:paraId="6FAC8A94" w14:textId="77777777" w:rsidTr="00A946BA">
        <w:tc>
          <w:tcPr>
            <w:tcW w:w="1335" w:type="dxa"/>
          </w:tcPr>
          <w:p w14:paraId="6DFBF5BB" w14:textId="1DC962F6" w:rsidR="00A946BA" w:rsidRDefault="00A946BA" w:rsidP="00A946BA">
            <w:pPr>
              <w:jc w:val="center"/>
            </w:pPr>
            <w:r>
              <w:t>34</w:t>
            </w:r>
          </w:p>
        </w:tc>
        <w:tc>
          <w:tcPr>
            <w:tcW w:w="1335" w:type="dxa"/>
          </w:tcPr>
          <w:p w14:paraId="760EFBD2" w14:textId="77777777" w:rsidR="00A946BA" w:rsidRDefault="00A946BA" w:rsidP="00A946BA">
            <w:pPr>
              <w:jc w:val="center"/>
            </w:pPr>
          </w:p>
        </w:tc>
        <w:tc>
          <w:tcPr>
            <w:tcW w:w="1336" w:type="dxa"/>
          </w:tcPr>
          <w:p w14:paraId="37DF8EEA" w14:textId="19957932" w:rsidR="00A946BA" w:rsidRDefault="00943403" w:rsidP="00A946BA">
            <w:pPr>
              <w:jc w:val="center"/>
            </w:pPr>
            <w:r>
              <w:t>TX</w:t>
            </w:r>
          </w:p>
        </w:tc>
        <w:tc>
          <w:tcPr>
            <w:tcW w:w="1336" w:type="dxa"/>
          </w:tcPr>
          <w:p w14:paraId="167A88F1" w14:textId="77777777" w:rsidR="00A946BA" w:rsidRDefault="00A946BA" w:rsidP="00A946BA">
            <w:pPr>
              <w:jc w:val="center"/>
            </w:pPr>
          </w:p>
        </w:tc>
        <w:tc>
          <w:tcPr>
            <w:tcW w:w="1336" w:type="dxa"/>
          </w:tcPr>
          <w:p w14:paraId="75E44889" w14:textId="77777777" w:rsidR="00A946BA" w:rsidRDefault="00A946BA" w:rsidP="00A946BA">
            <w:pPr>
              <w:jc w:val="center"/>
            </w:pPr>
          </w:p>
        </w:tc>
        <w:tc>
          <w:tcPr>
            <w:tcW w:w="1336" w:type="dxa"/>
          </w:tcPr>
          <w:p w14:paraId="51BF9872" w14:textId="77777777" w:rsidR="00A946BA" w:rsidRDefault="00A946BA" w:rsidP="00A946BA">
            <w:pPr>
              <w:jc w:val="center"/>
            </w:pPr>
          </w:p>
        </w:tc>
        <w:tc>
          <w:tcPr>
            <w:tcW w:w="1336" w:type="dxa"/>
          </w:tcPr>
          <w:p w14:paraId="3E481DD0" w14:textId="77777777" w:rsidR="00A946BA" w:rsidRDefault="00A946BA" w:rsidP="00A946BA">
            <w:pPr>
              <w:jc w:val="center"/>
            </w:pPr>
          </w:p>
        </w:tc>
      </w:tr>
      <w:tr w:rsidR="00A946BA" w14:paraId="2B9356D7" w14:textId="77777777" w:rsidTr="00A946BA">
        <w:tc>
          <w:tcPr>
            <w:tcW w:w="1335" w:type="dxa"/>
          </w:tcPr>
          <w:p w14:paraId="2A1C8240" w14:textId="05E9B370" w:rsidR="00A946BA" w:rsidRDefault="00A946BA" w:rsidP="00A946BA">
            <w:pPr>
              <w:jc w:val="center"/>
            </w:pPr>
            <w:r>
              <w:t>35</w:t>
            </w:r>
          </w:p>
        </w:tc>
        <w:tc>
          <w:tcPr>
            <w:tcW w:w="1335" w:type="dxa"/>
          </w:tcPr>
          <w:p w14:paraId="22BDA03A" w14:textId="77777777" w:rsidR="00A946BA" w:rsidRDefault="00A946BA" w:rsidP="00A946BA">
            <w:pPr>
              <w:jc w:val="center"/>
            </w:pPr>
          </w:p>
        </w:tc>
        <w:tc>
          <w:tcPr>
            <w:tcW w:w="1336" w:type="dxa"/>
          </w:tcPr>
          <w:p w14:paraId="5FB895C7" w14:textId="77777777" w:rsidR="00A946BA" w:rsidRDefault="00A946BA" w:rsidP="00A946BA">
            <w:pPr>
              <w:jc w:val="center"/>
            </w:pPr>
          </w:p>
        </w:tc>
        <w:tc>
          <w:tcPr>
            <w:tcW w:w="1336" w:type="dxa"/>
          </w:tcPr>
          <w:p w14:paraId="4756E2C9" w14:textId="77777777" w:rsidR="00A946BA" w:rsidRDefault="00A946BA" w:rsidP="00A946BA">
            <w:pPr>
              <w:jc w:val="center"/>
            </w:pPr>
          </w:p>
        </w:tc>
        <w:tc>
          <w:tcPr>
            <w:tcW w:w="1336" w:type="dxa"/>
          </w:tcPr>
          <w:p w14:paraId="6B471DA5" w14:textId="77777777" w:rsidR="00A946BA" w:rsidRDefault="00A946BA" w:rsidP="00A946BA">
            <w:pPr>
              <w:jc w:val="center"/>
            </w:pPr>
          </w:p>
        </w:tc>
        <w:tc>
          <w:tcPr>
            <w:tcW w:w="1336" w:type="dxa"/>
          </w:tcPr>
          <w:p w14:paraId="224940F9" w14:textId="77777777" w:rsidR="00A946BA" w:rsidRDefault="00A946BA" w:rsidP="00A946BA">
            <w:pPr>
              <w:jc w:val="center"/>
            </w:pPr>
          </w:p>
        </w:tc>
        <w:tc>
          <w:tcPr>
            <w:tcW w:w="1336" w:type="dxa"/>
          </w:tcPr>
          <w:p w14:paraId="6F4E5803" w14:textId="77777777" w:rsidR="00A946BA" w:rsidRDefault="00A946BA" w:rsidP="00943403">
            <w:pPr>
              <w:pStyle w:val="ListParagraph"/>
              <w:numPr>
                <w:ilvl w:val="0"/>
                <w:numId w:val="27"/>
              </w:numPr>
              <w:jc w:val="center"/>
            </w:pPr>
          </w:p>
        </w:tc>
      </w:tr>
      <w:tr w:rsidR="00A946BA" w14:paraId="6D5D6D1A" w14:textId="77777777" w:rsidTr="00A946BA">
        <w:tc>
          <w:tcPr>
            <w:tcW w:w="1335" w:type="dxa"/>
          </w:tcPr>
          <w:p w14:paraId="47D61524" w14:textId="77777777" w:rsidR="00A946BA" w:rsidRDefault="00A946BA" w:rsidP="00A946BA">
            <w:pPr>
              <w:jc w:val="center"/>
            </w:pPr>
          </w:p>
        </w:tc>
        <w:tc>
          <w:tcPr>
            <w:tcW w:w="1335" w:type="dxa"/>
          </w:tcPr>
          <w:p w14:paraId="7AF5E9CE" w14:textId="77777777" w:rsidR="00A946BA" w:rsidRDefault="00A946BA" w:rsidP="00A946BA">
            <w:pPr>
              <w:jc w:val="center"/>
            </w:pPr>
          </w:p>
        </w:tc>
        <w:tc>
          <w:tcPr>
            <w:tcW w:w="1336" w:type="dxa"/>
          </w:tcPr>
          <w:p w14:paraId="47177AF9" w14:textId="77777777" w:rsidR="00A946BA" w:rsidRDefault="00A946BA" w:rsidP="00A946BA">
            <w:pPr>
              <w:jc w:val="center"/>
            </w:pPr>
          </w:p>
        </w:tc>
        <w:tc>
          <w:tcPr>
            <w:tcW w:w="1336" w:type="dxa"/>
          </w:tcPr>
          <w:p w14:paraId="6AD5751A" w14:textId="57FF219A" w:rsidR="00A946BA" w:rsidRDefault="00943403" w:rsidP="00A946BA">
            <w:pPr>
              <w:jc w:val="center"/>
            </w:pPr>
            <w:r>
              <w:t>E-</w:t>
            </w:r>
          </w:p>
        </w:tc>
        <w:tc>
          <w:tcPr>
            <w:tcW w:w="1336" w:type="dxa"/>
          </w:tcPr>
          <w:p w14:paraId="19FA4DB3" w14:textId="1CBBFFF5" w:rsidR="00A946BA" w:rsidRDefault="00943403" w:rsidP="00A946BA">
            <w:pPr>
              <w:jc w:val="center"/>
            </w:pPr>
            <w:r>
              <w:t>BLACK</w:t>
            </w:r>
          </w:p>
        </w:tc>
        <w:tc>
          <w:tcPr>
            <w:tcW w:w="1336" w:type="dxa"/>
          </w:tcPr>
          <w:p w14:paraId="32838B31" w14:textId="77777777" w:rsidR="00A946BA" w:rsidRDefault="00A946BA" w:rsidP="00A946BA">
            <w:pPr>
              <w:jc w:val="center"/>
            </w:pPr>
          </w:p>
        </w:tc>
        <w:tc>
          <w:tcPr>
            <w:tcW w:w="1336" w:type="dxa"/>
          </w:tcPr>
          <w:p w14:paraId="7B7FB55B" w14:textId="77777777" w:rsidR="00A946BA" w:rsidRDefault="00A946BA" w:rsidP="00A946BA">
            <w:pPr>
              <w:jc w:val="center"/>
            </w:pPr>
          </w:p>
        </w:tc>
      </w:tr>
      <w:tr w:rsidR="00A946BA" w14:paraId="10955E9C" w14:textId="77777777" w:rsidTr="00A946BA">
        <w:tc>
          <w:tcPr>
            <w:tcW w:w="1335" w:type="dxa"/>
          </w:tcPr>
          <w:p w14:paraId="3569D1A2" w14:textId="77777777" w:rsidR="00A946BA" w:rsidRDefault="00A946BA" w:rsidP="00A946BA">
            <w:pPr>
              <w:jc w:val="center"/>
            </w:pPr>
          </w:p>
        </w:tc>
        <w:tc>
          <w:tcPr>
            <w:tcW w:w="1335" w:type="dxa"/>
          </w:tcPr>
          <w:p w14:paraId="379BFE1B" w14:textId="77777777" w:rsidR="00A946BA" w:rsidRDefault="00A946BA" w:rsidP="00A946BA">
            <w:pPr>
              <w:jc w:val="center"/>
            </w:pPr>
          </w:p>
        </w:tc>
        <w:tc>
          <w:tcPr>
            <w:tcW w:w="1336" w:type="dxa"/>
          </w:tcPr>
          <w:p w14:paraId="76702BDF" w14:textId="77777777" w:rsidR="00A946BA" w:rsidRDefault="00A946BA" w:rsidP="00A946BA">
            <w:pPr>
              <w:jc w:val="center"/>
            </w:pPr>
          </w:p>
        </w:tc>
        <w:tc>
          <w:tcPr>
            <w:tcW w:w="1336" w:type="dxa"/>
          </w:tcPr>
          <w:p w14:paraId="484FF097" w14:textId="5FAF0032" w:rsidR="00A946BA" w:rsidRDefault="00943403" w:rsidP="00A946BA">
            <w:pPr>
              <w:jc w:val="center"/>
            </w:pPr>
            <w:r>
              <w:t>E+</w:t>
            </w:r>
          </w:p>
        </w:tc>
        <w:tc>
          <w:tcPr>
            <w:tcW w:w="1336" w:type="dxa"/>
          </w:tcPr>
          <w:p w14:paraId="3DCD9DF5" w14:textId="061556BC" w:rsidR="00A946BA" w:rsidRDefault="00943403" w:rsidP="00A946BA">
            <w:pPr>
              <w:jc w:val="center"/>
            </w:pPr>
            <w:r>
              <w:t>RED</w:t>
            </w:r>
          </w:p>
        </w:tc>
        <w:tc>
          <w:tcPr>
            <w:tcW w:w="1336" w:type="dxa"/>
          </w:tcPr>
          <w:p w14:paraId="14319653" w14:textId="77777777" w:rsidR="00A946BA" w:rsidRDefault="00A946BA" w:rsidP="00A946BA">
            <w:pPr>
              <w:jc w:val="center"/>
            </w:pPr>
          </w:p>
        </w:tc>
        <w:tc>
          <w:tcPr>
            <w:tcW w:w="1336" w:type="dxa"/>
          </w:tcPr>
          <w:p w14:paraId="4D60AB38" w14:textId="77777777" w:rsidR="00A946BA" w:rsidRDefault="00A946BA" w:rsidP="00A946BA">
            <w:pPr>
              <w:jc w:val="center"/>
            </w:pPr>
          </w:p>
        </w:tc>
      </w:tr>
      <w:tr w:rsidR="00A946BA" w14:paraId="477E5B1B" w14:textId="77777777" w:rsidTr="00A946BA">
        <w:tc>
          <w:tcPr>
            <w:tcW w:w="1335" w:type="dxa"/>
          </w:tcPr>
          <w:p w14:paraId="22D63F47" w14:textId="77777777" w:rsidR="00A946BA" w:rsidRDefault="00A946BA" w:rsidP="00A946BA">
            <w:pPr>
              <w:jc w:val="center"/>
            </w:pPr>
          </w:p>
        </w:tc>
        <w:tc>
          <w:tcPr>
            <w:tcW w:w="1335" w:type="dxa"/>
          </w:tcPr>
          <w:p w14:paraId="1046473C" w14:textId="77777777" w:rsidR="00A946BA" w:rsidRDefault="00A946BA" w:rsidP="00A946BA">
            <w:pPr>
              <w:jc w:val="center"/>
            </w:pPr>
          </w:p>
        </w:tc>
        <w:tc>
          <w:tcPr>
            <w:tcW w:w="1336" w:type="dxa"/>
          </w:tcPr>
          <w:p w14:paraId="7327845D" w14:textId="77777777" w:rsidR="00A946BA" w:rsidRDefault="00A946BA" w:rsidP="00A946BA">
            <w:pPr>
              <w:jc w:val="center"/>
            </w:pPr>
          </w:p>
        </w:tc>
        <w:tc>
          <w:tcPr>
            <w:tcW w:w="1336" w:type="dxa"/>
          </w:tcPr>
          <w:p w14:paraId="4E0DCD22" w14:textId="4D858664" w:rsidR="00A946BA" w:rsidRDefault="00943403" w:rsidP="00A946BA">
            <w:pPr>
              <w:jc w:val="center"/>
            </w:pPr>
            <w:r>
              <w:t>A_</w:t>
            </w:r>
          </w:p>
        </w:tc>
        <w:tc>
          <w:tcPr>
            <w:tcW w:w="1336" w:type="dxa"/>
          </w:tcPr>
          <w:p w14:paraId="02837A2E" w14:textId="177B33B5" w:rsidR="00A946BA" w:rsidRDefault="00943403" w:rsidP="00A946BA">
            <w:pPr>
              <w:jc w:val="center"/>
            </w:pPr>
            <w:r>
              <w:t>WHITE</w:t>
            </w:r>
          </w:p>
        </w:tc>
        <w:tc>
          <w:tcPr>
            <w:tcW w:w="1336" w:type="dxa"/>
          </w:tcPr>
          <w:p w14:paraId="08F2EE9C" w14:textId="77777777" w:rsidR="00A946BA" w:rsidRDefault="00A946BA" w:rsidP="00A946BA">
            <w:pPr>
              <w:jc w:val="center"/>
            </w:pPr>
          </w:p>
        </w:tc>
        <w:tc>
          <w:tcPr>
            <w:tcW w:w="1336" w:type="dxa"/>
          </w:tcPr>
          <w:p w14:paraId="6AB89D7B" w14:textId="77777777" w:rsidR="00A946BA" w:rsidRDefault="00A946BA" w:rsidP="00A946BA">
            <w:pPr>
              <w:jc w:val="center"/>
            </w:pPr>
          </w:p>
        </w:tc>
      </w:tr>
      <w:tr w:rsidR="00A946BA" w14:paraId="5D193F21" w14:textId="77777777" w:rsidTr="00A946BA">
        <w:tc>
          <w:tcPr>
            <w:tcW w:w="1335" w:type="dxa"/>
          </w:tcPr>
          <w:p w14:paraId="494D3DAF" w14:textId="77777777" w:rsidR="00A946BA" w:rsidRDefault="00A946BA" w:rsidP="00A946BA">
            <w:pPr>
              <w:jc w:val="center"/>
            </w:pPr>
          </w:p>
        </w:tc>
        <w:tc>
          <w:tcPr>
            <w:tcW w:w="1335" w:type="dxa"/>
          </w:tcPr>
          <w:p w14:paraId="33444E66" w14:textId="77777777" w:rsidR="00A946BA" w:rsidRDefault="00A946BA" w:rsidP="00A946BA">
            <w:pPr>
              <w:jc w:val="center"/>
            </w:pPr>
          </w:p>
        </w:tc>
        <w:tc>
          <w:tcPr>
            <w:tcW w:w="1336" w:type="dxa"/>
          </w:tcPr>
          <w:p w14:paraId="5E806124" w14:textId="77777777" w:rsidR="00A946BA" w:rsidRDefault="00A946BA" w:rsidP="00A946BA">
            <w:pPr>
              <w:jc w:val="center"/>
            </w:pPr>
          </w:p>
        </w:tc>
        <w:tc>
          <w:tcPr>
            <w:tcW w:w="1336" w:type="dxa"/>
          </w:tcPr>
          <w:p w14:paraId="7E1B83DB" w14:textId="04029CEA" w:rsidR="00A946BA" w:rsidRDefault="00943403" w:rsidP="00A946BA">
            <w:pPr>
              <w:jc w:val="center"/>
            </w:pPr>
            <w:r>
              <w:t>A+</w:t>
            </w:r>
          </w:p>
        </w:tc>
        <w:tc>
          <w:tcPr>
            <w:tcW w:w="1336" w:type="dxa"/>
          </w:tcPr>
          <w:p w14:paraId="009E6A57" w14:textId="45BC8EDF" w:rsidR="00A946BA" w:rsidRDefault="00943403" w:rsidP="00A946BA">
            <w:pPr>
              <w:jc w:val="center"/>
            </w:pPr>
            <w:r>
              <w:t>GREEN</w:t>
            </w:r>
          </w:p>
        </w:tc>
        <w:tc>
          <w:tcPr>
            <w:tcW w:w="1336" w:type="dxa"/>
          </w:tcPr>
          <w:p w14:paraId="58622FCB" w14:textId="77777777" w:rsidR="00A946BA" w:rsidRDefault="00A946BA" w:rsidP="00A946BA">
            <w:pPr>
              <w:jc w:val="center"/>
            </w:pPr>
          </w:p>
        </w:tc>
        <w:tc>
          <w:tcPr>
            <w:tcW w:w="1336" w:type="dxa"/>
          </w:tcPr>
          <w:p w14:paraId="49D074AF" w14:textId="77777777" w:rsidR="00A946BA" w:rsidRDefault="00A946BA" w:rsidP="00A946BA">
            <w:pPr>
              <w:jc w:val="center"/>
            </w:pPr>
          </w:p>
        </w:tc>
      </w:tr>
    </w:tbl>
    <w:p w14:paraId="140F8EED" w14:textId="6DC1CE56" w:rsidR="00A95CBB" w:rsidRDefault="00A95CBB" w:rsidP="00A95CBB"/>
    <w:p w14:paraId="3F15A477" w14:textId="2C48278B" w:rsidR="00943403" w:rsidRDefault="00943403" w:rsidP="00A95CBB">
      <w:r>
        <w:t>Table 1 shows the pin connections followed for the hardware circuit integration. To power up the circuit, a 12V series combination of batteries was used. An</w:t>
      </w:r>
      <w:r w:rsidR="008E5F4D">
        <w:t xml:space="preserve"> LM7805CV regulator IC was then used regulates the incoming power supply to 5V, suitable for the ESP32 and sensors used. A smoothing capacitor was connected between the 7805 output and common ground of the circuit to ensure a stable voltage supply for the microcontroller and sensors</w:t>
      </w:r>
      <w:r w:rsidR="005F67CF">
        <w:t xml:space="preserve"> as shown in </w:t>
      </w:r>
      <w:r w:rsidR="00DA21C4">
        <w:t>Figure 7.</w:t>
      </w:r>
      <w:r w:rsidR="005F67CF">
        <w:t>5.</w:t>
      </w:r>
    </w:p>
    <w:p w14:paraId="74C9EEE9" w14:textId="77777777" w:rsidR="005F67CF" w:rsidRDefault="005F67CF" w:rsidP="005F67CF">
      <w:pPr>
        <w:keepNext/>
      </w:pPr>
      <w:r w:rsidRPr="005F67CF">
        <w:rPr>
          <w:noProof/>
        </w:rPr>
        <w:lastRenderedPageBreak/>
        <w:drawing>
          <wp:inline distT="0" distB="0" distL="0" distR="0" wp14:anchorId="748DAF09" wp14:editId="7EE49D16">
            <wp:extent cx="5943600" cy="196977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1969770"/>
                    </a:xfrm>
                    <a:prstGeom prst="rect">
                      <a:avLst/>
                    </a:prstGeom>
                  </pic:spPr>
                </pic:pic>
              </a:graphicData>
            </a:graphic>
          </wp:inline>
        </w:drawing>
      </w:r>
    </w:p>
    <w:p w14:paraId="2B90F112" w14:textId="72CA4DF7" w:rsidR="003F3160" w:rsidRDefault="005F67CF" w:rsidP="005F67CF">
      <w:pPr>
        <w:pStyle w:val="Caption"/>
      </w:pPr>
      <w:bookmarkStart w:id="183" w:name="_Toc167954675"/>
      <w:r>
        <w:t xml:space="preserve">Figure </w:t>
      </w:r>
      <w:fldSimple w:instr=" STYLEREF 1 \s ">
        <w:r w:rsidR="00AD2007">
          <w:rPr>
            <w:noProof/>
          </w:rPr>
          <w:t>7</w:t>
        </w:r>
      </w:fldSimple>
      <w:r w:rsidR="00C8076B">
        <w:t>.</w:t>
      </w:r>
      <w:fldSimple w:instr=" SEQ Figure \* ARABIC \s 1 ">
        <w:r w:rsidR="00AD2007">
          <w:rPr>
            <w:noProof/>
          </w:rPr>
          <w:t>5</w:t>
        </w:r>
      </w:fldSimple>
      <w:r>
        <w:t xml:space="preserve"> Power supply voltage regulation</w:t>
      </w:r>
      <w:bookmarkEnd w:id="183"/>
    </w:p>
    <w:p w14:paraId="66C6717F" w14:textId="77777777" w:rsidR="005F67CF" w:rsidRPr="005F67CF" w:rsidRDefault="005F67CF" w:rsidP="005F67CF"/>
    <w:p w14:paraId="77C093E4" w14:textId="6C5D2CB7" w:rsidR="00372A3F" w:rsidRDefault="00372A3F" w:rsidP="00372A3F">
      <w:pPr>
        <w:pStyle w:val="Heading3"/>
      </w:pPr>
      <w:bookmarkStart w:id="184" w:name="_Toc167954619"/>
      <w:r>
        <w:t>Microcontroller Firmware Development</w:t>
      </w:r>
      <w:bookmarkEnd w:id="184"/>
    </w:p>
    <w:p w14:paraId="4D896922" w14:textId="192583B6" w:rsidR="00FB3BF2" w:rsidRDefault="00FB3BF2" w:rsidP="00FB3BF2">
      <w:r>
        <w:t>To simplify the development of the ESP332 firmware program, the Arduino IDE was used as it was designed to ease the development such programs. Pre-built libraries for the various sensors publicly available from the Arduino community were also included in the development (</w:t>
      </w:r>
      <w:r w:rsidR="00DA21C4">
        <w:t>Figure 7.</w:t>
      </w:r>
      <w:r>
        <w:t>6),</w:t>
      </w:r>
    </w:p>
    <w:p w14:paraId="5AE706C7" w14:textId="77777777" w:rsidR="00FB3BF2" w:rsidRDefault="00FB3BF2" w:rsidP="00FB3BF2">
      <w:pPr>
        <w:rPr>
          <w:noProof/>
        </w:rPr>
      </w:pPr>
    </w:p>
    <w:p w14:paraId="6B0E8376" w14:textId="77777777" w:rsidR="00FB3BF2" w:rsidRDefault="00FB3BF2" w:rsidP="00FB3BF2">
      <w:pPr>
        <w:keepNext/>
      </w:pPr>
      <w:r>
        <w:rPr>
          <w:noProof/>
        </w:rPr>
        <w:drawing>
          <wp:inline distT="0" distB="0" distL="0" distR="0" wp14:anchorId="09767349" wp14:editId="183CEF4C">
            <wp:extent cx="5943600" cy="1302588"/>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6">
                      <a:extLst>
                        <a:ext uri="{28A0092B-C50C-407E-A947-70E740481C1C}">
                          <a14:useLocalDpi xmlns:a14="http://schemas.microsoft.com/office/drawing/2010/main" val="0"/>
                        </a:ext>
                      </a:extLst>
                    </a:blip>
                    <a:srcRect b="70275"/>
                    <a:stretch/>
                  </pic:blipFill>
                  <pic:spPr bwMode="auto">
                    <a:xfrm>
                      <a:off x="0" y="0"/>
                      <a:ext cx="5943600" cy="1302588"/>
                    </a:xfrm>
                    <a:prstGeom prst="rect">
                      <a:avLst/>
                    </a:prstGeom>
                    <a:noFill/>
                    <a:ln>
                      <a:noFill/>
                    </a:ln>
                    <a:extLst>
                      <a:ext uri="{53640926-AAD7-44D8-BBD7-CCE9431645EC}">
                        <a14:shadowObscured xmlns:a14="http://schemas.microsoft.com/office/drawing/2010/main"/>
                      </a:ext>
                    </a:extLst>
                  </pic:spPr>
                </pic:pic>
              </a:graphicData>
            </a:graphic>
          </wp:inline>
        </w:drawing>
      </w:r>
    </w:p>
    <w:p w14:paraId="49F64A2C" w14:textId="036EB6FC" w:rsidR="00FB3BF2" w:rsidRDefault="00FB3BF2" w:rsidP="00FB3BF2">
      <w:pPr>
        <w:pStyle w:val="Caption"/>
      </w:pPr>
      <w:bookmarkStart w:id="185" w:name="_Toc167954676"/>
      <w:r>
        <w:t xml:space="preserve">Figure </w:t>
      </w:r>
      <w:fldSimple w:instr=" STYLEREF 1 \s ">
        <w:r w:rsidR="00AD2007">
          <w:rPr>
            <w:noProof/>
          </w:rPr>
          <w:t>7</w:t>
        </w:r>
      </w:fldSimple>
      <w:r w:rsidR="00C8076B">
        <w:t>.</w:t>
      </w:r>
      <w:fldSimple w:instr=" SEQ Figure \* ARABIC \s 1 ">
        <w:r w:rsidR="00AD2007">
          <w:rPr>
            <w:noProof/>
          </w:rPr>
          <w:t>6</w:t>
        </w:r>
      </w:fldSimple>
      <w:r>
        <w:t xml:space="preserve"> Imported libraries</w:t>
      </w:r>
      <w:bookmarkEnd w:id="185"/>
    </w:p>
    <w:p w14:paraId="6B02AD46" w14:textId="60BE3463" w:rsidR="00FB3BF2" w:rsidRDefault="00FB3BF2" w:rsidP="00FB3BF2"/>
    <w:p w14:paraId="7BECB1C6" w14:textId="37A91EF5" w:rsidR="00FB3BF2" w:rsidRDefault="00FB3BF2" w:rsidP="00FB3BF2">
      <w:r>
        <w:t xml:space="preserve">Global variables were declared in the program for the server address and port </w:t>
      </w:r>
      <w:r w:rsidR="00810FB5">
        <w:t>where the server was to be running. Other global variables were also used to hold pin numbers where the sensors were connected:</w:t>
      </w:r>
    </w:p>
    <w:p w14:paraId="336B6B3D" w14:textId="77777777" w:rsidR="00810FB5" w:rsidRDefault="00810FB5" w:rsidP="00FB3BF2">
      <w:pPr>
        <w:rPr>
          <w:noProof/>
        </w:rPr>
      </w:pPr>
    </w:p>
    <w:p w14:paraId="7911C5DC" w14:textId="178DBBD4" w:rsidR="00810FB5" w:rsidRPr="00FB3BF2" w:rsidRDefault="00810FB5" w:rsidP="00FB3BF2">
      <w:r>
        <w:rPr>
          <w:noProof/>
        </w:rPr>
        <w:drawing>
          <wp:inline distT="0" distB="0" distL="0" distR="0" wp14:anchorId="4FBEB2B6" wp14:editId="70CD85AA">
            <wp:extent cx="5943600" cy="750414"/>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6">
                      <a:extLst>
                        <a:ext uri="{28A0092B-C50C-407E-A947-70E740481C1C}">
                          <a14:useLocalDpi xmlns:a14="http://schemas.microsoft.com/office/drawing/2010/main" val="0"/>
                        </a:ext>
                      </a:extLst>
                    </a:blip>
                    <a:srcRect t="82876"/>
                    <a:stretch/>
                  </pic:blipFill>
                  <pic:spPr bwMode="auto">
                    <a:xfrm>
                      <a:off x="0" y="0"/>
                      <a:ext cx="5943600" cy="750414"/>
                    </a:xfrm>
                    <a:prstGeom prst="rect">
                      <a:avLst/>
                    </a:prstGeom>
                    <a:noFill/>
                    <a:ln>
                      <a:noFill/>
                    </a:ln>
                    <a:extLst>
                      <a:ext uri="{53640926-AAD7-44D8-BBD7-CCE9431645EC}">
                        <a14:shadowObscured xmlns:a14="http://schemas.microsoft.com/office/drawing/2010/main"/>
                      </a:ext>
                    </a:extLst>
                  </pic:spPr>
                </pic:pic>
              </a:graphicData>
            </a:graphic>
          </wp:inline>
        </w:drawing>
      </w:r>
    </w:p>
    <w:p w14:paraId="4306FD01" w14:textId="77777777" w:rsidR="00810FB5" w:rsidRDefault="00810FB5" w:rsidP="00810FB5">
      <w:pPr>
        <w:keepNext/>
      </w:pPr>
      <w:r>
        <w:rPr>
          <w:noProof/>
        </w:rPr>
        <w:lastRenderedPageBreak/>
        <w:drawing>
          <wp:inline distT="0" distB="0" distL="0" distR="0" wp14:anchorId="3B1C8BF0" wp14:editId="67FBDBF2">
            <wp:extent cx="5943600" cy="4338955"/>
            <wp:effectExtent l="0" t="0" r="0" b="444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4338955"/>
                    </a:xfrm>
                    <a:prstGeom prst="rect">
                      <a:avLst/>
                    </a:prstGeom>
                    <a:noFill/>
                    <a:ln>
                      <a:noFill/>
                    </a:ln>
                  </pic:spPr>
                </pic:pic>
              </a:graphicData>
            </a:graphic>
          </wp:inline>
        </w:drawing>
      </w:r>
    </w:p>
    <w:p w14:paraId="700D6272" w14:textId="19967724" w:rsidR="00FB3BF2" w:rsidRDefault="00810FB5" w:rsidP="00810FB5">
      <w:pPr>
        <w:pStyle w:val="Caption"/>
      </w:pPr>
      <w:bookmarkStart w:id="186" w:name="_Toc167954677"/>
      <w:r>
        <w:t xml:space="preserve">Figure </w:t>
      </w:r>
      <w:fldSimple w:instr=" STYLEREF 1 \s ">
        <w:r w:rsidR="00AD2007">
          <w:rPr>
            <w:noProof/>
          </w:rPr>
          <w:t>7</w:t>
        </w:r>
      </w:fldSimple>
      <w:r w:rsidR="00C8076B">
        <w:t>.</w:t>
      </w:r>
      <w:fldSimple w:instr=" SEQ Figure \* ARABIC \s 1 ">
        <w:r w:rsidR="00AD2007">
          <w:rPr>
            <w:noProof/>
          </w:rPr>
          <w:t>7</w:t>
        </w:r>
      </w:fldSimple>
      <w:r>
        <w:t xml:space="preserve"> Global variable declaration</w:t>
      </w:r>
      <w:bookmarkEnd w:id="186"/>
    </w:p>
    <w:p w14:paraId="1E6E0216" w14:textId="131B9133" w:rsidR="00810FB5" w:rsidRDefault="00810FB5" w:rsidP="00810FB5"/>
    <w:p w14:paraId="768143C9" w14:textId="13D2B404" w:rsidR="00810FB5" w:rsidRDefault="00810FB5" w:rsidP="00810FB5">
      <w:r>
        <w:t xml:space="preserve">The setup function was used to establish a Wi-Fi connection and initialize serial communication ports and modules as shown in </w:t>
      </w:r>
      <w:r w:rsidR="00DA21C4">
        <w:t>Figure 7.</w:t>
      </w:r>
      <w:r>
        <w:t>9.  HX711 offset and direction of pins were also specified in the setup.</w:t>
      </w:r>
    </w:p>
    <w:p w14:paraId="64420867" w14:textId="77777777" w:rsidR="00810FB5" w:rsidRDefault="00810FB5" w:rsidP="00810FB5">
      <w:pPr>
        <w:keepNext/>
      </w:pPr>
      <w:r>
        <w:rPr>
          <w:noProof/>
        </w:rPr>
        <w:drawing>
          <wp:inline distT="0" distB="0" distL="0" distR="0" wp14:anchorId="3146A719" wp14:editId="6B5322F2">
            <wp:extent cx="5934710" cy="2139315"/>
            <wp:effectExtent l="0" t="0" r="889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34710" cy="2139315"/>
                    </a:xfrm>
                    <a:prstGeom prst="rect">
                      <a:avLst/>
                    </a:prstGeom>
                    <a:noFill/>
                    <a:ln>
                      <a:noFill/>
                    </a:ln>
                  </pic:spPr>
                </pic:pic>
              </a:graphicData>
            </a:graphic>
          </wp:inline>
        </w:drawing>
      </w:r>
    </w:p>
    <w:p w14:paraId="18ED29F2" w14:textId="004C2303" w:rsidR="00810FB5" w:rsidRDefault="00810FB5" w:rsidP="00810FB5">
      <w:pPr>
        <w:pStyle w:val="Caption"/>
      </w:pPr>
      <w:bookmarkStart w:id="187" w:name="_Toc167954678"/>
      <w:r>
        <w:t xml:space="preserve">Figure </w:t>
      </w:r>
      <w:fldSimple w:instr=" STYLEREF 1 \s ">
        <w:r w:rsidR="00AD2007">
          <w:rPr>
            <w:noProof/>
          </w:rPr>
          <w:t>7</w:t>
        </w:r>
      </w:fldSimple>
      <w:r w:rsidR="00C8076B">
        <w:t>.</w:t>
      </w:r>
      <w:fldSimple w:instr=" SEQ Figure \* ARABIC \s 1 ">
        <w:r w:rsidR="00AD2007">
          <w:rPr>
            <w:noProof/>
          </w:rPr>
          <w:t>8</w:t>
        </w:r>
      </w:fldSimple>
      <w:r>
        <w:t xml:space="preserve"> Loop function</w:t>
      </w:r>
      <w:bookmarkEnd w:id="187"/>
    </w:p>
    <w:p w14:paraId="57CB7661" w14:textId="77777777" w:rsidR="00810FB5" w:rsidRDefault="00810FB5" w:rsidP="00810FB5">
      <w:pPr>
        <w:keepNext/>
      </w:pPr>
      <w:r>
        <w:rPr>
          <w:noProof/>
        </w:rPr>
        <w:lastRenderedPageBreak/>
        <w:drawing>
          <wp:inline distT="0" distB="0" distL="0" distR="0" wp14:anchorId="1FAAB80C" wp14:editId="3FD9EA7C">
            <wp:extent cx="5934710" cy="4373880"/>
            <wp:effectExtent l="0" t="0" r="8890" b="762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34710" cy="4373880"/>
                    </a:xfrm>
                    <a:prstGeom prst="rect">
                      <a:avLst/>
                    </a:prstGeom>
                    <a:noFill/>
                    <a:ln>
                      <a:noFill/>
                    </a:ln>
                  </pic:spPr>
                </pic:pic>
              </a:graphicData>
            </a:graphic>
          </wp:inline>
        </w:drawing>
      </w:r>
    </w:p>
    <w:p w14:paraId="239E0E72" w14:textId="20295F46" w:rsidR="00810FB5" w:rsidRDefault="00810FB5" w:rsidP="00810FB5">
      <w:pPr>
        <w:pStyle w:val="Caption"/>
      </w:pPr>
      <w:bookmarkStart w:id="188" w:name="_Toc167954679"/>
      <w:r>
        <w:t xml:space="preserve">Figure </w:t>
      </w:r>
      <w:fldSimple w:instr=" STYLEREF 1 \s ">
        <w:r w:rsidR="00AD2007">
          <w:rPr>
            <w:noProof/>
          </w:rPr>
          <w:t>7</w:t>
        </w:r>
      </w:fldSimple>
      <w:r w:rsidR="00C8076B">
        <w:t>.</w:t>
      </w:r>
      <w:fldSimple w:instr=" SEQ Figure \* ARABIC \s 1 ">
        <w:r w:rsidR="00AD2007">
          <w:rPr>
            <w:noProof/>
          </w:rPr>
          <w:t>9</w:t>
        </w:r>
      </w:fldSimple>
      <w:r>
        <w:t xml:space="preserve"> Setup function</w:t>
      </w:r>
      <w:bookmarkEnd w:id="188"/>
    </w:p>
    <w:p w14:paraId="3AC96B97" w14:textId="5C315D97" w:rsidR="00810FB5" w:rsidRDefault="00810FB5" w:rsidP="00810FB5"/>
    <w:p w14:paraId="6CE04C9C" w14:textId="54EDDD21" w:rsidR="00810FB5" w:rsidRDefault="00DA21C4" w:rsidP="00810FB5">
      <w:r>
        <w:t>Figure 7.</w:t>
      </w:r>
      <w:r w:rsidR="00810FB5">
        <w:t>8 shows the loop function whose sole purpose is to determine if data is available from the GPS module</w:t>
      </w:r>
      <w:r w:rsidR="002D258C">
        <w:t>. If data is available, the function to send sensor data along with GPS coordinates is called or else a function to send sensor readings without GPS coordinates is sent.</w:t>
      </w:r>
    </w:p>
    <w:p w14:paraId="4F970263" w14:textId="31AC0636" w:rsidR="002D258C" w:rsidRDefault="002D258C" w:rsidP="00810FB5">
      <w:r>
        <w:t>To enable the ESP32 MCU to send data to the NodeJS server the ArduinoJson library was used to convert the sensor readings data into a JSON object compatible with the server API expected input data.</w:t>
      </w:r>
    </w:p>
    <w:p w14:paraId="2F7726BA" w14:textId="45B8F7C5" w:rsidR="002D258C" w:rsidRDefault="002D258C" w:rsidP="00810FB5">
      <w:r>
        <w:t xml:space="preserve">The data in JSON format is then sent in the body of an HTTP POST request made to the system server API endpoint as shown in </w:t>
      </w:r>
      <w:r w:rsidR="00DA21C4">
        <w:t>Figure 7.</w:t>
      </w:r>
      <w:r>
        <w:t>10 below.</w:t>
      </w:r>
    </w:p>
    <w:p w14:paraId="0976F55A" w14:textId="77777777" w:rsidR="002D258C" w:rsidRDefault="002D258C" w:rsidP="002D258C">
      <w:pPr>
        <w:keepNext/>
      </w:pPr>
      <w:r>
        <w:rPr>
          <w:noProof/>
        </w:rPr>
        <w:lastRenderedPageBreak/>
        <w:drawing>
          <wp:inline distT="0" distB="0" distL="0" distR="0" wp14:anchorId="4586245A" wp14:editId="1C3014E4">
            <wp:extent cx="5943600" cy="2113280"/>
            <wp:effectExtent l="0" t="0" r="0" b="127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2113280"/>
                    </a:xfrm>
                    <a:prstGeom prst="rect">
                      <a:avLst/>
                    </a:prstGeom>
                    <a:noFill/>
                    <a:ln>
                      <a:noFill/>
                    </a:ln>
                  </pic:spPr>
                </pic:pic>
              </a:graphicData>
            </a:graphic>
          </wp:inline>
        </w:drawing>
      </w:r>
    </w:p>
    <w:p w14:paraId="10DB153E" w14:textId="6E869E77" w:rsidR="002D258C" w:rsidRDefault="002D258C" w:rsidP="002D258C">
      <w:pPr>
        <w:pStyle w:val="Caption"/>
      </w:pPr>
      <w:bookmarkStart w:id="189" w:name="_Toc167954680"/>
      <w:r>
        <w:t xml:space="preserve">Figure </w:t>
      </w:r>
      <w:fldSimple w:instr=" STYLEREF 1 \s ">
        <w:r w:rsidR="00AD2007">
          <w:rPr>
            <w:noProof/>
          </w:rPr>
          <w:t>7</w:t>
        </w:r>
      </w:fldSimple>
      <w:r w:rsidR="00C8076B">
        <w:t>.</w:t>
      </w:r>
      <w:fldSimple w:instr=" SEQ Figure \* ARABIC \s 1 ">
        <w:r w:rsidR="00AD2007">
          <w:rPr>
            <w:noProof/>
          </w:rPr>
          <w:t>10</w:t>
        </w:r>
      </w:fldSimple>
      <w:r>
        <w:t xml:space="preserve"> HTTP request to send sensor data</w:t>
      </w:r>
      <w:bookmarkEnd w:id="189"/>
    </w:p>
    <w:p w14:paraId="0DDF2B44" w14:textId="77777777" w:rsidR="002D258C" w:rsidRPr="002D258C" w:rsidRDefault="002D258C" w:rsidP="002D258C"/>
    <w:p w14:paraId="758E9923" w14:textId="09ADBC61" w:rsidR="00372A3F" w:rsidRDefault="00372A3F" w:rsidP="00372A3F">
      <w:pPr>
        <w:pStyle w:val="Heading3"/>
      </w:pPr>
      <w:bookmarkStart w:id="190" w:name="_Toc167954620"/>
      <w:r>
        <w:t>Firmware – Hardware Integration</w:t>
      </w:r>
      <w:bookmarkEnd w:id="190"/>
    </w:p>
    <w:p w14:paraId="69209B85" w14:textId="114AE40C" w:rsidR="00FF3BEC" w:rsidRPr="00FF3BEC" w:rsidRDefault="00FF3BEC" w:rsidP="00FF3BEC">
      <w:r>
        <w:t>With the hardware in place and the firmware program developed, the next step taken was the compilation of the code from C++ language into machine code compatible with the MCU. The resulting machine code was then uploaded from the programming computer into the ESP32 microcontroller via a USB data cable</w:t>
      </w:r>
    </w:p>
    <w:p w14:paraId="369B0BC8" w14:textId="011B6BD1" w:rsidR="00372A3F" w:rsidRDefault="00372A3F" w:rsidP="00372A3F">
      <w:pPr>
        <w:pStyle w:val="Heading3"/>
      </w:pPr>
      <w:bookmarkStart w:id="191" w:name="_Toc167954621"/>
      <w:r>
        <w:t>Database Schema Development</w:t>
      </w:r>
      <w:bookmarkEnd w:id="191"/>
    </w:p>
    <w:p w14:paraId="6B34D40B" w14:textId="5918DA7D" w:rsidR="00FF3BEC" w:rsidRDefault="00FF3BEC" w:rsidP="00FF3BEC">
      <w:r>
        <w:t xml:space="preserve">The database schema of project was developed using Mongoose. The design shown in </w:t>
      </w:r>
      <w:r w:rsidR="00DA21C4">
        <w:t>Figure 7.</w:t>
      </w:r>
      <w:r>
        <w:t>4 was implemented to produce the database schema model below:</w:t>
      </w:r>
    </w:p>
    <w:p w14:paraId="3772E2EC" w14:textId="77777777" w:rsidR="009F39F6" w:rsidRDefault="00FF3BEC" w:rsidP="009F39F6">
      <w:pPr>
        <w:keepNext/>
      </w:pPr>
      <w:r w:rsidRPr="00FF3BEC">
        <w:rPr>
          <w:noProof/>
        </w:rPr>
        <w:drawing>
          <wp:inline distT="0" distB="0" distL="0" distR="0" wp14:anchorId="7A28B677" wp14:editId="4C70787F">
            <wp:extent cx="8587251" cy="3152650"/>
            <wp:effectExtent l="0" t="0" r="444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8658823" cy="3178926"/>
                    </a:xfrm>
                    <a:prstGeom prst="rect">
                      <a:avLst/>
                    </a:prstGeom>
                  </pic:spPr>
                </pic:pic>
              </a:graphicData>
            </a:graphic>
          </wp:inline>
        </w:drawing>
      </w:r>
    </w:p>
    <w:p w14:paraId="7528D6EC" w14:textId="30A5AD99" w:rsidR="00FF3BEC" w:rsidRDefault="009F39F6" w:rsidP="009F39F6">
      <w:pPr>
        <w:pStyle w:val="Caption"/>
      </w:pPr>
      <w:bookmarkStart w:id="192" w:name="_Toc167954681"/>
      <w:r>
        <w:t xml:space="preserve">Figure </w:t>
      </w:r>
      <w:fldSimple w:instr=" STYLEREF 1 \s ">
        <w:r w:rsidR="00AD2007">
          <w:rPr>
            <w:noProof/>
          </w:rPr>
          <w:t>7</w:t>
        </w:r>
      </w:fldSimple>
      <w:r w:rsidR="00C8076B">
        <w:t>.</w:t>
      </w:r>
      <w:fldSimple w:instr=" SEQ Figure \* ARABIC \s 1 ">
        <w:r w:rsidR="00AD2007">
          <w:rPr>
            <w:noProof/>
          </w:rPr>
          <w:t>11</w:t>
        </w:r>
      </w:fldSimple>
      <w:r>
        <w:t xml:space="preserve"> Mongoose schema</w:t>
      </w:r>
      <w:bookmarkEnd w:id="192"/>
    </w:p>
    <w:p w14:paraId="2C59342C" w14:textId="7533560C" w:rsidR="009F39F6" w:rsidRDefault="009F39F6" w:rsidP="009F39F6"/>
    <w:p w14:paraId="4D78F0F0" w14:textId="32D3BDE2" w:rsidR="009F39F6" w:rsidRPr="009F39F6" w:rsidRDefault="009F39F6" w:rsidP="009F39F6">
      <w:r>
        <w:lastRenderedPageBreak/>
        <w:t xml:space="preserve">Other models for system users, notifications and drivers were also developed so that the system could be used as a complete fleet management center. See Appendix C – </w:t>
      </w:r>
      <w:r w:rsidR="00A212BC">
        <w:t>G</w:t>
      </w:r>
      <w:r>
        <w:t>.</w:t>
      </w:r>
    </w:p>
    <w:p w14:paraId="1403E108" w14:textId="64B7AB05" w:rsidR="00FF3BEC" w:rsidRPr="00FF3BEC" w:rsidRDefault="00FF3BEC" w:rsidP="00FF3BEC">
      <w:r>
        <w:t xml:space="preserve">  </w:t>
      </w:r>
    </w:p>
    <w:p w14:paraId="58ACCD3D" w14:textId="33861AF3" w:rsidR="00684B24" w:rsidRDefault="00684B24" w:rsidP="00684B24">
      <w:pPr>
        <w:pStyle w:val="Heading3"/>
      </w:pPr>
      <w:bookmarkStart w:id="193" w:name="_Toc167954622"/>
      <w:r>
        <w:t>Server API Development</w:t>
      </w:r>
      <w:bookmarkEnd w:id="193"/>
    </w:p>
    <w:p w14:paraId="0AF1C96A" w14:textId="77777777" w:rsidR="003F5700" w:rsidRDefault="003F5700" w:rsidP="003F5700">
      <w:r>
        <w:t>The following dependencies were installed:</w:t>
      </w:r>
    </w:p>
    <w:p w14:paraId="78C8A565" w14:textId="77777777" w:rsidR="003F5700" w:rsidRDefault="003F5700" w:rsidP="003F5700">
      <w:r>
        <w:t>• bcrypt</w:t>
      </w:r>
    </w:p>
    <w:p w14:paraId="447E153E" w14:textId="77777777" w:rsidR="003F5700" w:rsidRDefault="003F5700" w:rsidP="003F5700">
      <w:r>
        <w:t>• cors</w:t>
      </w:r>
    </w:p>
    <w:p w14:paraId="3401C79D" w14:textId="77777777" w:rsidR="003F5700" w:rsidRDefault="003F5700" w:rsidP="003F5700">
      <w:r>
        <w:t>• express</w:t>
      </w:r>
    </w:p>
    <w:p w14:paraId="43538E94" w14:textId="77777777" w:rsidR="003F5700" w:rsidRDefault="003F5700" w:rsidP="003F5700">
      <w:r>
        <w:t>• jsonwebtoken</w:t>
      </w:r>
    </w:p>
    <w:p w14:paraId="7791949C" w14:textId="77777777" w:rsidR="003F5700" w:rsidRDefault="003F5700" w:rsidP="003F5700">
      <w:r>
        <w:t>• mongoose</w:t>
      </w:r>
    </w:p>
    <w:p w14:paraId="0FEBF523" w14:textId="244453FF" w:rsidR="003F5700" w:rsidRDefault="003F5700" w:rsidP="003F5700">
      <w:r>
        <w:t>bcrypt is a popular npm package for password hashing. It provides a secure and efficient way tohash passwords, making them difficult to crack in case of a security breach. The package uses a salted hash function to protect against attacks like rainbow tables and brute force attacks. It allows for customization of the hashing algorithm, making it easy to adjust the level of security based on specific needs.</w:t>
      </w:r>
    </w:p>
    <w:p w14:paraId="2502C806" w14:textId="77777777" w:rsidR="003F5700" w:rsidRDefault="003F5700" w:rsidP="003F5700">
      <w:pPr>
        <w:keepNext/>
      </w:pPr>
      <w:r w:rsidRPr="003F5700">
        <w:rPr>
          <w:noProof/>
        </w:rPr>
        <w:drawing>
          <wp:inline distT="0" distB="0" distL="0" distR="0" wp14:anchorId="7B0109B6" wp14:editId="482F9E37">
            <wp:extent cx="11023587" cy="2631057"/>
            <wp:effectExtent l="0" t="0" r="698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1101734" cy="2649709"/>
                    </a:xfrm>
                    <a:prstGeom prst="rect">
                      <a:avLst/>
                    </a:prstGeom>
                  </pic:spPr>
                </pic:pic>
              </a:graphicData>
            </a:graphic>
          </wp:inline>
        </w:drawing>
      </w:r>
    </w:p>
    <w:p w14:paraId="6C57286A" w14:textId="67449E44" w:rsidR="003F5700" w:rsidRDefault="003F5700" w:rsidP="003F5700">
      <w:pPr>
        <w:pStyle w:val="Caption"/>
      </w:pPr>
      <w:bookmarkStart w:id="194" w:name="_Toc167954682"/>
      <w:r>
        <w:t xml:space="preserve">Figure </w:t>
      </w:r>
      <w:fldSimple w:instr=" STYLEREF 1 \s ">
        <w:r w:rsidR="00AD2007">
          <w:rPr>
            <w:noProof/>
          </w:rPr>
          <w:t>7</w:t>
        </w:r>
      </w:fldSimple>
      <w:r w:rsidR="00C8076B">
        <w:t>.</w:t>
      </w:r>
      <w:fldSimple w:instr=" SEQ Figure \* ARABIC \s 1 ">
        <w:r w:rsidR="00AD2007">
          <w:rPr>
            <w:noProof/>
          </w:rPr>
          <w:t>12</w:t>
        </w:r>
      </w:fldSimple>
      <w:r>
        <w:t xml:space="preserve"> Installed dependencies</w:t>
      </w:r>
      <w:bookmarkEnd w:id="194"/>
    </w:p>
    <w:p w14:paraId="28B2747E" w14:textId="77777777" w:rsidR="003F5700" w:rsidRPr="003F5700" w:rsidRDefault="003F5700" w:rsidP="003F5700"/>
    <w:p w14:paraId="019CA328" w14:textId="1114065F" w:rsidR="003F5700" w:rsidRDefault="003F5700" w:rsidP="003F5700">
      <w:r>
        <w:t>The npm package cors is a middleware that allows servers to control access to resources from other domains. It provides a simple way to enable cross-origin resource sharing (CORS) in a Node.js application. This package helps to prevent security issues that arise when client-side web applications request data from unauthorized origins. The cors package can be customized to allow or restrict access based on specific origins, headers, and HTTP methods. Thus, cors is a useful package to ensure security and access control in web applications.</w:t>
      </w:r>
    </w:p>
    <w:p w14:paraId="3AC4A974" w14:textId="780E8183" w:rsidR="003F5700" w:rsidRPr="003F5700" w:rsidRDefault="003F5700" w:rsidP="003F5700">
      <w:r>
        <w:lastRenderedPageBreak/>
        <w:t>The npm package jsonwebtoken provides a simple and secure way to implement JSON Web Tokens (JWT). It allows developers to generate, sign, and verify JWTs for authentication and authorization in Node.js applications. The jsonwebtoken package also offers various configuration options for creating and verifying JWTs, including secret keys, expiration times, and custom claims.</w:t>
      </w:r>
      <w:r w:rsidR="00166683">
        <w:t xml:space="preserve"> </w:t>
      </w:r>
      <w:r w:rsidR="00FC70E4">
        <w:t>JSON (</w:t>
      </w:r>
      <w:r>
        <w:t>JavaScript Object Notation) Web Tokens are a popular mechanism for securely transmitting information between parties as a JSON object. They are often used for authentication and authorization in web applications, providing a means to verify the legitimacy of requests and protect sensitive data.</w:t>
      </w:r>
    </w:p>
    <w:p w14:paraId="2D003F04" w14:textId="77777777" w:rsidR="00FC70E4" w:rsidRDefault="00FC70E4" w:rsidP="00FC70E4">
      <w:r>
        <w:t>The back-end project structure applies “separation of concerns” by bundling the Node.js files for</w:t>
      </w:r>
    </w:p>
    <w:p w14:paraId="7D7E34DF" w14:textId="18427E03" w:rsidR="00FC70E4" w:rsidRDefault="00FC70E4" w:rsidP="00FC70E4">
      <w:r>
        <w:t>routes and data models in different directories (</w:t>
      </w:r>
      <w:r w:rsidR="00DA21C4">
        <w:t>Figure 7.</w:t>
      </w:r>
      <w:r>
        <w:t>13).</w:t>
      </w:r>
    </w:p>
    <w:p w14:paraId="5361B65D" w14:textId="77777777" w:rsidR="00FC70E4" w:rsidRDefault="00FC70E4" w:rsidP="00FC70E4">
      <w:pPr>
        <w:rPr>
          <w:noProof/>
        </w:rPr>
      </w:pPr>
    </w:p>
    <w:p w14:paraId="60FFCCBB" w14:textId="77777777" w:rsidR="00FC70E4" w:rsidRDefault="00FC70E4" w:rsidP="00FC70E4">
      <w:pPr>
        <w:keepNext/>
      </w:pPr>
      <w:r>
        <w:rPr>
          <w:noProof/>
        </w:rPr>
        <w:drawing>
          <wp:inline distT="0" distB="0" distL="0" distR="0" wp14:anchorId="5BB8358C" wp14:editId="002890B9">
            <wp:extent cx="5141343" cy="3004318"/>
            <wp:effectExtent l="0" t="0" r="2540" b="571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43">
                      <a:extLst>
                        <a:ext uri="{28A0092B-C50C-407E-A947-70E740481C1C}">
                          <a14:useLocalDpi xmlns:a14="http://schemas.microsoft.com/office/drawing/2010/main" val="0"/>
                        </a:ext>
                      </a:extLst>
                    </a:blip>
                    <a:srcRect r="64677" b="63305"/>
                    <a:stretch/>
                  </pic:blipFill>
                  <pic:spPr bwMode="auto">
                    <a:xfrm>
                      <a:off x="0" y="0"/>
                      <a:ext cx="5180148" cy="3026993"/>
                    </a:xfrm>
                    <a:prstGeom prst="rect">
                      <a:avLst/>
                    </a:prstGeom>
                    <a:noFill/>
                    <a:ln>
                      <a:noFill/>
                    </a:ln>
                    <a:extLst>
                      <a:ext uri="{53640926-AAD7-44D8-BBD7-CCE9431645EC}">
                        <a14:shadowObscured xmlns:a14="http://schemas.microsoft.com/office/drawing/2010/main"/>
                      </a:ext>
                    </a:extLst>
                  </pic:spPr>
                </pic:pic>
              </a:graphicData>
            </a:graphic>
          </wp:inline>
        </w:drawing>
      </w:r>
    </w:p>
    <w:p w14:paraId="1B4EF45D" w14:textId="08A44470" w:rsidR="00FC70E4" w:rsidRDefault="00FC70E4" w:rsidP="00FC70E4">
      <w:pPr>
        <w:pStyle w:val="Caption"/>
      </w:pPr>
      <w:bookmarkStart w:id="195" w:name="_Toc167954683"/>
      <w:r>
        <w:t xml:space="preserve">Figure </w:t>
      </w:r>
      <w:fldSimple w:instr=" STYLEREF 1 \s ">
        <w:r w:rsidR="00AD2007">
          <w:rPr>
            <w:noProof/>
          </w:rPr>
          <w:t>7</w:t>
        </w:r>
      </w:fldSimple>
      <w:r w:rsidR="00C8076B">
        <w:t>.</w:t>
      </w:r>
      <w:fldSimple w:instr=" SEQ Figure \* ARABIC \s 1 ">
        <w:r w:rsidR="00AD2007">
          <w:rPr>
            <w:noProof/>
          </w:rPr>
          <w:t>13</w:t>
        </w:r>
      </w:fldSimple>
      <w:r>
        <w:t xml:space="preserve"> Back-end folder structure</w:t>
      </w:r>
      <w:bookmarkEnd w:id="195"/>
    </w:p>
    <w:p w14:paraId="53028C92" w14:textId="77777777" w:rsidR="00FC70E4" w:rsidRPr="00FC70E4" w:rsidRDefault="00FC70E4" w:rsidP="00FC70E4"/>
    <w:p w14:paraId="6DBF4698" w14:textId="77777777" w:rsidR="00FC70E4" w:rsidRDefault="00FC70E4" w:rsidP="00FC70E4">
      <w:r>
        <w:t>The file index.js is the entry point of the application. The file imports the required node</w:t>
      </w:r>
    </w:p>
    <w:p w14:paraId="5E043186" w14:textId="77777777" w:rsidR="00FC70E4" w:rsidRDefault="00FC70E4" w:rsidP="00FC70E4">
      <w:r>
        <w:t>packages into the project. All route files are also imported into index.js. The MongoDB database</w:t>
      </w:r>
    </w:p>
    <w:p w14:paraId="27BB892C" w14:textId="200D7F96" w:rsidR="005D09F6" w:rsidRDefault="00FC70E4" w:rsidP="00FC70E4">
      <w:r>
        <w:t>uri is specified, and mongoose uses it to connect to the database.</w:t>
      </w:r>
    </w:p>
    <w:p w14:paraId="7C7876B6" w14:textId="77777777" w:rsidR="00FC70E4" w:rsidRDefault="00FC70E4" w:rsidP="00FC70E4">
      <w:pPr>
        <w:rPr>
          <w:noProof/>
        </w:rPr>
      </w:pPr>
    </w:p>
    <w:p w14:paraId="7D6683A8" w14:textId="77777777" w:rsidR="00FC70E4" w:rsidRDefault="00FC70E4" w:rsidP="00FC70E4">
      <w:pPr>
        <w:keepNext/>
      </w:pPr>
      <w:r>
        <w:rPr>
          <w:noProof/>
        </w:rPr>
        <w:lastRenderedPageBreak/>
        <w:drawing>
          <wp:inline distT="0" distB="0" distL="0" distR="0" wp14:anchorId="5983C8F5" wp14:editId="05FAA1F9">
            <wp:extent cx="4477109" cy="3850312"/>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43">
                      <a:extLst>
                        <a:ext uri="{28A0092B-C50C-407E-A947-70E740481C1C}">
                          <a14:useLocalDpi xmlns:a14="http://schemas.microsoft.com/office/drawing/2010/main" val="0"/>
                        </a:ext>
                      </a:extLst>
                    </a:blip>
                    <a:srcRect l="34594"/>
                    <a:stretch/>
                  </pic:blipFill>
                  <pic:spPr bwMode="auto">
                    <a:xfrm>
                      <a:off x="0" y="0"/>
                      <a:ext cx="4485754" cy="3857746"/>
                    </a:xfrm>
                    <a:prstGeom prst="rect">
                      <a:avLst/>
                    </a:prstGeom>
                    <a:noFill/>
                    <a:ln>
                      <a:noFill/>
                    </a:ln>
                    <a:extLst>
                      <a:ext uri="{53640926-AAD7-44D8-BBD7-CCE9431645EC}">
                        <a14:shadowObscured xmlns:a14="http://schemas.microsoft.com/office/drawing/2010/main"/>
                      </a:ext>
                    </a:extLst>
                  </pic:spPr>
                </pic:pic>
              </a:graphicData>
            </a:graphic>
          </wp:inline>
        </w:drawing>
      </w:r>
    </w:p>
    <w:p w14:paraId="40E46C8B" w14:textId="13DF7B38" w:rsidR="00FC70E4" w:rsidRDefault="00FC70E4" w:rsidP="00FC70E4">
      <w:pPr>
        <w:pStyle w:val="Caption"/>
      </w:pPr>
      <w:bookmarkStart w:id="196" w:name="_Toc167954684"/>
      <w:r>
        <w:t xml:space="preserve">Figure </w:t>
      </w:r>
      <w:fldSimple w:instr=" STYLEREF 1 \s ">
        <w:r w:rsidR="00AD2007">
          <w:rPr>
            <w:noProof/>
          </w:rPr>
          <w:t>7</w:t>
        </w:r>
      </w:fldSimple>
      <w:r w:rsidR="00C8076B">
        <w:t>.</w:t>
      </w:r>
      <w:fldSimple w:instr=" SEQ Figure \* ARABIC \s 1 ">
        <w:r w:rsidR="00AD2007">
          <w:rPr>
            <w:noProof/>
          </w:rPr>
          <w:t>14</w:t>
        </w:r>
      </w:fldSimple>
      <w:r>
        <w:t xml:space="preserve"> Server API entry point</w:t>
      </w:r>
      <w:bookmarkEnd w:id="196"/>
    </w:p>
    <w:p w14:paraId="63011BF2" w14:textId="77777777" w:rsidR="00FC70E4" w:rsidRPr="00FC70E4" w:rsidRDefault="00FC70E4" w:rsidP="00FC70E4"/>
    <w:p w14:paraId="5CE6340D" w14:textId="17D6EF3D" w:rsidR="00684B24" w:rsidRDefault="00684B24" w:rsidP="00684B24">
      <w:pPr>
        <w:pStyle w:val="Heading3"/>
      </w:pPr>
      <w:bookmarkStart w:id="197" w:name="_Toc167954623"/>
      <w:r>
        <w:t>Front End Application Development</w:t>
      </w:r>
      <w:bookmarkEnd w:id="197"/>
    </w:p>
    <w:p w14:paraId="2BA4C816" w14:textId="71E033C0" w:rsidR="00FC70E4" w:rsidRDefault="00FC70E4" w:rsidP="00FC70E4">
      <w:r>
        <w:t>Like in the server, the directory structure of the front-end was made so that it is easier to understand the project th</w:t>
      </w:r>
      <w:r w:rsidR="00024D8E">
        <w:t>us</w:t>
      </w:r>
      <w:r>
        <w:t xml:space="preserve"> reducing debugging time in case of errors.</w:t>
      </w:r>
    </w:p>
    <w:p w14:paraId="2C76E2EC" w14:textId="77777777" w:rsidR="00024D8E" w:rsidRDefault="00024D8E" w:rsidP="00024D8E">
      <w:pPr>
        <w:keepNext/>
        <w:rPr>
          <w:noProof/>
        </w:rPr>
      </w:pPr>
    </w:p>
    <w:p w14:paraId="2146712A" w14:textId="07D25E43" w:rsidR="00024D8E" w:rsidRDefault="00024D8E" w:rsidP="00024D8E">
      <w:pPr>
        <w:keepNext/>
      </w:pPr>
      <w:r>
        <w:rPr>
          <w:noProof/>
        </w:rPr>
        <w:drawing>
          <wp:inline distT="0" distB="0" distL="0" distR="0" wp14:anchorId="25A477B7" wp14:editId="17F992D9">
            <wp:extent cx="2493034" cy="2420435"/>
            <wp:effectExtent l="0" t="0" r="254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43">
                      <a:extLst>
                        <a:ext uri="{28A0092B-C50C-407E-A947-70E740481C1C}">
                          <a14:useLocalDpi xmlns:a14="http://schemas.microsoft.com/office/drawing/2010/main" val="0"/>
                        </a:ext>
                      </a:extLst>
                    </a:blip>
                    <a:srcRect t="35149" r="64670" b="3870"/>
                    <a:stretch/>
                  </pic:blipFill>
                  <pic:spPr bwMode="auto">
                    <a:xfrm>
                      <a:off x="0" y="0"/>
                      <a:ext cx="2525025" cy="2451495"/>
                    </a:xfrm>
                    <a:prstGeom prst="rect">
                      <a:avLst/>
                    </a:prstGeom>
                    <a:noFill/>
                    <a:ln>
                      <a:noFill/>
                    </a:ln>
                    <a:extLst>
                      <a:ext uri="{53640926-AAD7-44D8-BBD7-CCE9431645EC}">
                        <a14:shadowObscured xmlns:a14="http://schemas.microsoft.com/office/drawing/2010/main"/>
                      </a:ext>
                    </a:extLst>
                  </pic:spPr>
                </pic:pic>
              </a:graphicData>
            </a:graphic>
          </wp:inline>
        </w:drawing>
      </w:r>
    </w:p>
    <w:p w14:paraId="34DD41DA" w14:textId="73844C34" w:rsidR="00024D8E" w:rsidRDefault="00024D8E" w:rsidP="00024D8E">
      <w:pPr>
        <w:pStyle w:val="Caption"/>
        <w:rPr>
          <w:noProof/>
        </w:rPr>
      </w:pPr>
      <w:bookmarkStart w:id="198" w:name="_Toc167954685"/>
      <w:r>
        <w:t xml:space="preserve">Figure </w:t>
      </w:r>
      <w:fldSimple w:instr=" STYLEREF 1 \s ">
        <w:r w:rsidR="00AD2007">
          <w:rPr>
            <w:noProof/>
          </w:rPr>
          <w:t>7</w:t>
        </w:r>
      </w:fldSimple>
      <w:r w:rsidR="00C8076B">
        <w:t>.</w:t>
      </w:r>
      <w:fldSimple w:instr=" SEQ Figure \* ARABIC \s 1 ">
        <w:r w:rsidR="00AD2007">
          <w:rPr>
            <w:noProof/>
          </w:rPr>
          <w:t>15</w:t>
        </w:r>
      </w:fldSimple>
      <w:r>
        <w:t xml:space="preserve"> Front-end application project structure</w:t>
      </w:r>
      <w:bookmarkEnd w:id="198"/>
    </w:p>
    <w:p w14:paraId="412E36C6" w14:textId="0BE83303" w:rsidR="00024D8E" w:rsidRDefault="00024D8E" w:rsidP="00024D8E">
      <w:r>
        <w:lastRenderedPageBreak/>
        <w:t>The assets folder was used to hold the images and theme data used in the UI (User Interface). The pages directory contains the React files for rendering the different pages of the web application front-end in the web browser. The project entry point is the file index.js which specifies the ID of the HTML element in the public HTML document in which the React code will be inserted. The file imports and uses the BrowserRouter and MaterialUIControllerProvider components into the project.</w:t>
      </w:r>
    </w:p>
    <w:p w14:paraId="330451EE" w14:textId="77777777" w:rsidR="00024D8E" w:rsidRDefault="00024D8E" w:rsidP="00024D8E">
      <w:pPr>
        <w:keepNext/>
      </w:pPr>
      <w:r>
        <w:rPr>
          <w:noProof/>
        </w:rPr>
        <w:drawing>
          <wp:inline distT="0" distB="0" distL="0" distR="0" wp14:anchorId="6060491E" wp14:editId="08228AC8">
            <wp:extent cx="5943600" cy="2380615"/>
            <wp:effectExtent l="0" t="0" r="0" b="63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2380615"/>
                    </a:xfrm>
                    <a:prstGeom prst="rect">
                      <a:avLst/>
                    </a:prstGeom>
                    <a:noFill/>
                    <a:ln>
                      <a:noFill/>
                    </a:ln>
                  </pic:spPr>
                </pic:pic>
              </a:graphicData>
            </a:graphic>
          </wp:inline>
        </w:drawing>
      </w:r>
    </w:p>
    <w:p w14:paraId="65F9B342" w14:textId="5D98720E" w:rsidR="00024D8E" w:rsidRDefault="00024D8E" w:rsidP="00024D8E">
      <w:pPr>
        <w:pStyle w:val="Caption"/>
      </w:pPr>
      <w:bookmarkStart w:id="199" w:name="_Toc167954686"/>
      <w:r>
        <w:t xml:space="preserve">Figure </w:t>
      </w:r>
      <w:fldSimple w:instr=" STYLEREF 1 \s ">
        <w:r w:rsidR="00AD2007">
          <w:rPr>
            <w:noProof/>
          </w:rPr>
          <w:t>7</w:t>
        </w:r>
      </w:fldSimple>
      <w:r w:rsidR="00C8076B">
        <w:t>.</w:t>
      </w:r>
      <w:fldSimple w:instr=" SEQ Figure \* ARABIC \s 1 ">
        <w:r w:rsidR="00AD2007">
          <w:rPr>
            <w:noProof/>
          </w:rPr>
          <w:t>16</w:t>
        </w:r>
      </w:fldSimple>
      <w:r>
        <w:t xml:space="preserve"> Application routes</w:t>
      </w:r>
      <w:bookmarkEnd w:id="199"/>
    </w:p>
    <w:p w14:paraId="67DD7F35" w14:textId="77777777" w:rsidR="00024D8E" w:rsidRPr="00024D8E" w:rsidRDefault="00024D8E" w:rsidP="00024D8E"/>
    <w:p w14:paraId="3F3F95A6" w14:textId="6323C1E6" w:rsidR="00024D8E" w:rsidRDefault="00024D8E" w:rsidP="00024D8E">
      <w:r>
        <w:t>The entry point imports and calls the App React component to be rendered. The App component imports and uses the theme components from the assets directory to define application styling. The components to be rendered for each route are also defined in the App.js component (Figure</w:t>
      </w:r>
    </w:p>
    <w:p w14:paraId="0D9CF295" w14:textId="2835AE0F" w:rsidR="00024D8E" w:rsidRDefault="00A212BC" w:rsidP="00024D8E">
      <w:r>
        <w:t>7</w:t>
      </w:r>
      <w:r w:rsidR="00024D8E">
        <w:t>.16)</w:t>
      </w:r>
      <w:r w:rsidR="00E62776">
        <w:t>.</w:t>
      </w:r>
    </w:p>
    <w:p w14:paraId="4C492A4F" w14:textId="09E4B00A" w:rsidR="00E62776" w:rsidRDefault="00E62776" w:rsidP="00024D8E">
      <w:r>
        <w:t>The component that displays truck data in real-time uses ReactJS’s useEffect hook to periodically fetch data from the server and re-render the UI whenever there is a change in the state of application data</w:t>
      </w:r>
      <w:r w:rsidR="000F28D1">
        <w:t xml:space="preserve"> (</w:t>
      </w:r>
      <w:r w:rsidR="00DA21C4">
        <w:t>Figure 7.</w:t>
      </w:r>
      <w:r w:rsidR="000F28D1">
        <w:t>17).</w:t>
      </w:r>
    </w:p>
    <w:p w14:paraId="5D5BD33C" w14:textId="26C3817C" w:rsidR="006C401E" w:rsidRDefault="006C401E" w:rsidP="006C401E">
      <w:r>
        <w:t xml:space="preserve">The AddJob component was developed for setting initial state of the tank whenever a new delivery is to be made. </w:t>
      </w:r>
    </w:p>
    <w:p w14:paraId="354B3FF9" w14:textId="30A59219" w:rsidR="006C401E" w:rsidRDefault="006C401E" w:rsidP="006C401E">
      <w:r>
        <w:t xml:space="preserve">The component renders a form with the </w:t>
      </w:r>
      <w:r w:rsidR="000F28D1">
        <w:t xml:space="preserve">fields to select the driver, tank fuel level, pressure, valve status, and weight. </w:t>
      </w:r>
    </w:p>
    <w:p w14:paraId="5AE289D2" w14:textId="7419088D" w:rsidR="000F28D1" w:rsidRDefault="000F28D1" w:rsidP="006C401E">
      <w:r>
        <w:t xml:space="preserve">A form submit handler function was then written to send this data collected from the form to the application server. See </w:t>
      </w:r>
      <w:r w:rsidR="00DA21C4">
        <w:t>Figure 7.</w:t>
      </w:r>
      <w:r>
        <w:t>18</w:t>
      </w:r>
    </w:p>
    <w:p w14:paraId="5032B79F" w14:textId="44BB37E3" w:rsidR="006C401E" w:rsidRDefault="006C401E" w:rsidP="006C401E">
      <w:r>
        <w:t>This initial state is then used to check for ant deviations along the route before the job is completed.</w:t>
      </w:r>
    </w:p>
    <w:p w14:paraId="50C27C98" w14:textId="77777777" w:rsidR="006C401E" w:rsidRDefault="006C401E" w:rsidP="00024D8E"/>
    <w:p w14:paraId="4BCEE47E" w14:textId="77777777" w:rsidR="00B579C8" w:rsidRDefault="00B579C8" w:rsidP="00B579C8">
      <w:pPr>
        <w:keepNext/>
      </w:pPr>
      <w:r>
        <w:rPr>
          <w:noProof/>
        </w:rPr>
        <w:lastRenderedPageBreak/>
        <w:drawing>
          <wp:inline distT="0" distB="0" distL="0" distR="0" wp14:anchorId="61246F78" wp14:editId="7D0CD94A">
            <wp:extent cx="5934710" cy="4494530"/>
            <wp:effectExtent l="0" t="0" r="8890" b="127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34710" cy="4494530"/>
                    </a:xfrm>
                    <a:prstGeom prst="rect">
                      <a:avLst/>
                    </a:prstGeom>
                    <a:noFill/>
                    <a:ln>
                      <a:noFill/>
                    </a:ln>
                  </pic:spPr>
                </pic:pic>
              </a:graphicData>
            </a:graphic>
          </wp:inline>
        </w:drawing>
      </w:r>
    </w:p>
    <w:p w14:paraId="60D3A0C2" w14:textId="2D942284" w:rsidR="00B579C8" w:rsidRDefault="00B579C8" w:rsidP="00B579C8">
      <w:pPr>
        <w:pStyle w:val="Caption"/>
      </w:pPr>
      <w:bookmarkStart w:id="200" w:name="_Toc167954687"/>
      <w:r>
        <w:t xml:space="preserve">Figure </w:t>
      </w:r>
      <w:fldSimple w:instr=" STYLEREF 1 \s ">
        <w:r w:rsidR="00AD2007">
          <w:rPr>
            <w:noProof/>
          </w:rPr>
          <w:t>7</w:t>
        </w:r>
      </w:fldSimple>
      <w:r w:rsidR="00C8076B">
        <w:t>.</w:t>
      </w:r>
      <w:fldSimple w:instr=" SEQ Figure \* ARABIC \s 1 ">
        <w:r w:rsidR="00AD2007">
          <w:rPr>
            <w:noProof/>
          </w:rPr>
          <w:t>17</w:t>
        </w:r>
      </w:fldSimple>
      <w:r>
        <w:t xml:space="preserve"> Fetching truck data from the server</w:t>
      </w:r>
      <w:bookmarkEnd w:id="200"/>
    </w:p>
    <w:p w14:paraId="07EEF719" w14:textId="4FECAA15" w:rsidR="00B579C8" w:rsidRDefault="00B579C8" w:rsidP="00B579C8"/>
    <w:p w14:paraId="4545B57B" w14:textId="10D4D6C4" w:rsidR="00C27019" w:rsidRDefault="00C27019" w:rsidP="00B579C8">
      <w:r>
        <w:t>The application continually checks the real-time tank state against the initial set conditions. Whenever a significant change is detected before a delivery is completed an alert is raised indicating the exact location and time when this change was detected</w:t>
      </w:r>
      <w:r w:rsidR="00D826F4">
        <w:t xml:space="preserve"> (7.18)</w:t>
      </w:r>
      <w:r>
        <w:t>.</w:t>
      </w:r>
    </w:p>
    <w:p w14:paraId="3AB3CCAC" w14:textId="77777777" w:rsidR="00D826F4" w:rsidRDefault="00D826F4" w:rsidP="00D826F4">
      <w:pPr>
        <w:keepNext/>
      </w:pPr>
      <w:r>
        <w:rPr>
          <w:noProof/>
        </w:rPr>
        <w:lastRenderedPageBreak/>
        <w:drawing>
          <wp:inline distT="0" distB="0" distL="0" distR="0" wp14:anchorId="38408167" wp14:editId="4B54F340">
            <wp:extent cx="5943600" cy="2836545"/>
            <wp:effectExtent l="0" t="0" r="0" b="190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2836545"/>
                    </a:xfrm>
                    <a:prstGeom prst="rect">
                      <a:avLst/>
                    </a:prstGeom>
                    <a:noFill/>
                    <a:ln>
                      <a:noFill/>
                    </a:ln>
                  </pic:spPr>
                </pic:pic>
              </a:graphicData>
            </a:graphic>
          </wp:inline>
        </w:drawing>
      </w:r>
    </w:p>
    <w:p w14:paraId="00DCE6A9" w14:textId="1789A171" w:rsidR="00D826F4" w:rsidRDefault="00D826F4" w:rsidP="00D826F4">
      <w:pPr>
        <w:pStyle w:val="Caption"/>
      </w:pPr>
      <w:bookmarkStart w:id="201" w:name="_Toc167954688"/>
      <w:r>
        <w:t xml:space="preserve">Figure </w:t>
      </w:r>
      <w:fldSimple w:instr=" STYLEREF 1 \s ">
        <w:r w:rsidR="00AD2007">
          <w:rPr>
            <w:noProof/>
          </w:rPr>
          <w:t>7</w:t>
        </w:r>
      </w:fldSimple>
      <w:r w:rsidR="00C8076B">
        <w:t>.</w:t>
      </w:r>
      <w:fldSimple w:instr=" SEQ Figure \* ARABIC \s 1 ">
        <w:r w:rsidR="00AD2007">
          <w:rPr>
            <w:noProof/>
          </w:rPr>
          <w:t>18</w:t>
        </w:r>
      </w:fldSimple>
      <w:r>
        <w:t xml:space="preserve"> Detecting metric changes and raising alerts</w:t>
      </w:r>
      <w:bookmarkEnd w:id="201"/>
    </w:p>
    <w:p w14:paraId="324D6361" w14:textId="77777777" w:rsidR="00D826F4" w:rsidRPr="00D826F4" w:rsidRDefault="00D826F4" w:rsidP="00D826F4"/>
    <w:p w14:paraId="3074B83B" w14:textId="37B3C955" w:rsidR="00C27019" w:rsidRDefault="00C27019" w:rsidP="00B579C8">
      <w:r>
        <w:t>The alert also provides information about which of the metrices being tracked deviated. The status of the truck in question is then set to “compromised”.</w:t>
      </w:r>
    </w:p>
    <w:p w14:paraId="073F9760" w14:textId="77777777" w:rsidR="00C27019" w:rsidRDefault="00C27019" w:rsidP="00B579C8"/>
    <w:p w14:paraId="1467A140" w14:textId="77777777" w:rsidR="000F28D1" w:rsidRDefault="006C401E" w:rsidP="000F28D1">
      <w:pPr>
        <w:keepNext/>
      </w:pPr>
      <w:r w:rsidRPr="006C401E">
        <w:rPr>
          <w:noProof/>
        </w:rPr>
        <w:drawing>
          <wp:inline distT="0" distB="0" distL="0" distR="0" wp14:anchorId="6481E808" wp14:editId="759C78A8">
            <wp:extent cx="5943600" cy="3156585"/>
            <wp:effectExtent l="0" t="0" r="0" b="571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3156585"/>
                    </a:xfrm>
                    <a:prstGeom prst="rect">
                      <a:avLst/>
                    </a:prstGeom>
                  </pic:spPr>
                </pic:pic>
              </a:graphicData>
            </a:graphic>
          </wp:inline>
        </w:drawing>
      </w:r>
    </w:p>
    <w:p w14:paraId="53C57F29" w14:textId="53FD9C83" w:rsidR="006C401E" w:rsidRDefault="000F28D1" w:rsidP="000F28D1">
      <w:pPr>
        <w:pStyle w:val="Caption"/>
      </w:pPr>
      <w:bookmarkStart w:id="202" w:name="_Toc167954689"/>
      <w:r>
        <w:t xml:space="preserve">Figure </w:t>
      </w:r>
      <w:fldSimple w:instr=" STYLEREF 1 \s ">
        <w:r w:rsidR="00AD2007">
          <w:rPr>
            <w:noProof/>
          </w:rPr>
          <w:t>7</w:t>
        </w:r>
      </w:fldSimple>
      <w:r w:rsidR="00C8076B">
        <w:t>.</w:t>
      </w:r>
      <w:fldSimple w:instr=" SEQ Figure \* ARABIC \s 1 ">
        <w:r w:rsidR="00AD2007">
          <w:rPr>
            <w:noProof/>
          </w:rPr>
          <w:t>19</w:t>
        </w:r>
      </w:fldSimple>
      <w:r>
        <w:t xml:space="preserve"> Sending initial state to the server</w:t>
      </w:r>
      <w:bookmarkEnd w:id="202"/>
    </w:p>
    <w:p w14:paraId="2F9D0294" w14:textId="77777777" w:rsidR="000F28D1" w:rsidRPr="000F28D1" w:rsidRDefault="000F28D1" w:rsidP="000F28D1"/>
    <w:p w14:paraId="0EB4A0E6" w14:textId="717F15C6" w:rsidR="00456B8B" w:rsidRDefault="00456B8B" w:rsidP="00456B8B">
      <w:pPr>
        <w:pStyle w:val="Heading2"/>
      </w:pPr>
      <w:bookmarkStart w:id="203" w:name="_Toc167954624"/>
      <w:r>
        <w:lastRenderedPageBreak/>
        <w:t>Testing and Validation Procedures</w:t>
      </w:r>
      <w:bookmarkEnd w:id="203"/>
    </w:p>
    <w:p w14:paraId="33733442" w14:textId="16E72927" w:rsidR="00703578" w:rsidRPr="00703578" w:rsidRDefault="00C94DFA" w:rsidP="00703578">
      <w:r>
        <w:t>The testing and validation phase was conducted to ensure that the system met the required specifications and performed as expected. The system was tested in a simulated environment, where sensors were connected to the ESP32 MCU and data displayed in various forms depending on the type of test being carried out.</w:t>
      </w:r>
    </w:p>
    <w:p w14:paraId="17096A20" w14:textId="3D22833A" w:rsidR="008E5574" w:rsidRDefault="008E5574" w:rsidP="008E5574">
      <w:pPr>
        <w:pStyle w:val="Heading3"/>
      </w:pPr>
      <w:bookmarkStart w:id="204" w:name="_Toc167954625"/>
      <w:r>
        <w:t>Hardware Unit Tests</w:t>
      </w:r>
      <w:bookmarkEnd w:id="204"/>
    </w:p>
    <w:p w14:paraId="53F3E2AB" w14:textId="00DBFB48" w:rsidR="004062DC" w:rsidRDefault="00C94DFA" w:rsidP="00C94DFA">
      <w:pPr>
        <w:rPr>
          <w:noProof/>
        </w:rPr>
      </w:pPr>
      <w:r>
        <w:t xml:space="preserve">The hardware unit tests were conducted to verify the functionality </w:t>
      </w:r>
      <w:r w:rsidR="00AF0BF4">
        <w:t>and performance of each hardware component of the fuel truck anti-tempering system. Individual sensors were tested to ensure accurate readings.</w:t>
      </w:r>
      <w:r w:rsidR="004062DC">
        <w:t xml:space="preserve"> The ESP32 </w:t>
      </w:r>
      <w:r w:rsidR="00AA779E">
        <w:t xml:space="preserve">programs used to test the components are shown in </w:t>
      </w:r>
      <w:r w:rsidR="00DA21C4">
        <w:t>Figure 7.</w:t>
      </w:r>
      <w:r w:rsidR="00A212BC">
        <w:t>20</w:t>
      </w:r>
      <w:r w:rsidR="00AA779E">
        <w:t xml:space="preserve"> – </w:t>
      </w:r>
      <w:r w:rsidR="00A212BC">
        <w:t>7</w:t>
      </w:r>
      <w:r w:rsidR="00AA779E">
        <w:t>.24</w:t>
      </w:r>
    </w:p>
    <w:p w14:paraId="757EE06A" w14:textId="77777777" w:rsidR="004062DC" w:rsidRDefault="004062DC" w:rsidP="004062DC">
      <w:pPr>
        <w:keepNext/>
      </w:pPr>
      <w:r>
        <w:rPr>
          <w:noProof/>
        </w:rPr>
        <w:drawing>
          <wp:inline distT="0" distB="0" distL="0" distR="0" wp14:anchorId="20123105" wp14:editId="74EF5BB7">
            <wp:extent cx="5934710" cy="1388745"/>
            <wp:effectExtent l="0" t="0" r="8890" b="190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34710" cy="1388745"/>
                    </a:xfrm>
                    <a:prstGeom prst="rect">
                      <a:avLst/>
                    </a:prstGeom>
                    <a:noFill/>
                    <a:ln>
                      <a:noFill/>
                    </a:ln>
                  </pic:spPr>
                </pic:pic>
              </a:graphicData>
            </a:graphic>
          </wp:inline>
        </w:drawing>
      </w:r>
    </w:p>
    <w:p w14:paraId="70111B8A" w14:textId="31CCC5CE" w:rsidR="00C94DFA" w:rsidRDefault="004062DC" w:rsidP="004062DC">
      <w:pPr>
        <w:pStyle w:val="Caption"/>
      </w:pPr>
      <w:bookmarkStart w:id="205" w:name="_Toc167954690"/>
      <w:r>
        <w:t xml:space="preserve">Figure </w:t>
      </w:r>
      <w:fldSimple w:instr=" STYLEREF 1 \s ">
        <w:r w:rsidR="00AD2007">
          <w:rPr>
            <w:noProof/>
          </w:rPr>
          <w:t>7</w:t>
        </w:r>
      </w:fldSimple>
      <w:r w:rsidR="00C8076B">
        <w:t>.</w:t>
      </w:r>
      <w:fldSimple w:instr=" SEQ Figure \* ARABIC \s 1 ">
        <w:r w:rsidR="00AD2007">
          <w:rPr>
            <w:noProof/>
          </w:rPr>
          <w:t>20</w:t>
        </w:r>
      </w:fldSimple>
      <w:r>
        <w:t xml:space="preserve"> Pressure sensor test code</w:t>
      </w:r>
      <w:bookmarkEnd w:id="205"/>
    </w:p>
    <w:p w14:paraId="10BAC69B" w14:textId="77777777" w:rsidR="004062DC" w:rsidRDefault="004062DC" w:rsidP="004062DC">
      <w:pPr>
        <w:keepNext/>
      </w:pPr>
      <w:r>
        <w:rPr>
          <w:noProof/>
        </w:rPr>
        <w:drawing>
          <wp:inline distT="0" distB="0" distL="0" distR="0" wp14:anchorId="1B377766" wp14:editId="7368F1BE">
            <wp:extent cx="5943600" cy="3717925"/>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3717925"/>
                    </a:xfrm>
                    <a:prstGeom prst="rect">
                      <a:avLst/>
                    </a:prstGeom>
                    <a:noFill/>
                    <a:ln>
                      <a:noFill/>
                    </a:ln>
                  </pic:spPr>
                </pic:pic>
              </a:graphicData>
            </a:graphic>
          </wp:inline>
        </w:drawing>
      </w:r>
    </w:p>
    <w:p w14:paraId="0F2D54EA" w14:textId="10E8BCD0" w:rsidR="004062DC" w:rsidRPr="004062DC" w:rsidRDefault="004062DC" w:rsidP="004062DC">
      <w:pPr>
        <w:pStyle w:val="Caption"/>
      </w:pPr>
      <w:bookmarkStart w:id="206" w:name="_Toc167954691"/>
      <w:r>
        <w:t xml:space="preserve">Figure </w:t>
      </w:r>
      <w:fldSimple w:instr=" STYLEREF 1 \s ">
        <w:r w:rsidR="00AD2007">
          <w:rPr>
            <w:noProof/>
          </w:rPr>
          <w:t>7</w:t>
        </w:r>
      </w:fldSimple>
      <w:r w:rsidR="00C8076B">
        <w:t>.</w:t>
      </w:r>
      <w:fldSimple w:instr=" SEQ Figure \* ARABIC \s 1 ">
        <w:r w:rsidR="00AD2007">
          <w:rPr>
            <w:noProof/>
          </w:rPr>
          <w:t>21</w:t>
        </w:r>
      </w:fldSimple>
      <w:r>
        <w:t xml:space="preserve"> Weight sensor test code</w:t>
      </w:r>
      <w:bookmarkEnd w:id="206"/>
    </w:p>
    <w:p w14:paraId="40CAE8DC" w14:textId="77777777" w:rsidR="004062DC" w:rsidRDefault="004062DC" w:rsidP="004062DC">
      <w:pPr>
        <w:keepNext/>
      </w:pPr>
      <w:r>
        <w:rPr>
          <w:noProof/>
        </w:rPr>
        <w:lastRenderedPageBreak/>
        <w:drawing>
          <wp:inline distT="0" distB="0" distL="0" distR="0" wp14:anchorId="76F18048" wp14:editId="29D33BE6">
            <wp:extent cx="5934710" cy="1691005"/>
            <wp:effectExtent l="0" t="0" r="8890" b="444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34710" cy="1691005"/>
                    </a:xfrm>
                    <a:prstGeom prst="rect">
                      <a:avLst/>
                    </a:prstGeom>
                    <a:noFill/>
                    <a:ln>
                      <a:noFill/>
                    </a:ln>
                  </pic:spPr>
                </pic:pic>
              </a:graphicData>
            </a:graphic>
          </wp:inline>
        </w:drawing>
      </w:r>
    </w:p>
    <w:p w14:paraId="779BADAA" w14:textId="56EB41BE" w:rsidR="004062DC" w:rsidRDefault="004062DC" w:rsidP="004062DC">
      <w:pPr>
        <w:pStyle w:val="Caption"/>
      </w:pPr>
      <w:bookmarkStart w:id="207" w:name="_Toc167954692"/>
      <w:r>
        <w:t xml:space="preserve">Figure </w:t>
      </w:r>
      <w:fldSimple w:instr=" STYLEREF 1 \s ">
        <w:r w:rsidR="00AD2007">
          <w:rPr>
            <w:noProof/>
          </w:rPr>
          <w:t>7</w:t>
        </w:r>
      </w:fldSimple>
      <w:r w:rsidR="00C8076B">
        <w:t>.</w:t>
      </w:r>
      <w:fldSimple w:instr=" SEQ Figure \* ARABIC \s 1 ">
        <w:r w:rsidR="00AD2007">
          <w:rPr>
            <w:noProof/>
          </w:rPr>
          <w:t>22</w:t>
        </w:r>
      </w:fldSimple>
      <w:r>
        <w:t xml:space="preserve"> Ultrasonic sensor test code</w:t>
      </w:r>
      <w:bookmarkEnd w:id="207"/>
    </w:p>
    <w:p w14:paraId="53C0F1D9" w14:textId="77777777" w:rsidR="004062DC" w:rsidRDefault="004062DC" w:rsidP="004062DC">
      <w:pPr>
        <w:keepNext/>
      </w:pPr>
      <w:r>
        <w:rPr>
          <w:noProof/>
        </w:rPr>
        <w:drawing>
          <wp:inline distT="0" distB="0" distL="0" distR="0" wp14:anchorId="723CB82E" wp14:editId="1E72ACE2">
            <wp:extent cx="5934710" cy="1250770"/>
            <wp:effectExtent l="0" t="0" r="0" b="698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51">
                      <a:extLst>
                        <a:ext uri="{28A0092B-C50C-407E-A947-70E740481C1C}">
                          <a14:useLocalDpi xmlns:a14="http://schemas.microsoft.com/office/drawing/2010/main" val="0"/>
                        </a:ext>
                      </a:extLst>
                    </a:blip>
                    <a:srcRect t="12651"/>
                    <a:stretch/>
                  </pic:blipFill>
                  <pic:spPr bwMode="auto">
                    <a:xfrm>
                      <a:off x="0" y="0"/>
                      <a:ext cx="5934710" cy="1250770"/>
                    </a:xfrm>
                    <a:prstGeom prst="rect">
                      <a:avLst/>
                    </a:prstGeom>
                    <a:noFill/>
                    <a:ln>
                      <a:noFill/>
                    </a:ln>
                    <a:extLst>
                      <a:ext uri="{53640926-AAD7-44D8-BBD7-CCE9431645EC}">
                        <a14:shadowObscured xmlns:a14="http://schemas.microsoft.com/office/drawing/2010/main"/>
                      </a:ext>
                    </a:extLst>
                  </pic:spPr>
                </pic:pic>
              </a:graphicData>
            </a:graphic>
          </wp:inline>
        </w:drawing>
      </w:r>
    </w:p>
    <w:p w14:paraId="4DFC4EAF" w14:textId="2626B8C5" w:rsidR="004062DC" w:rsidRPr="004062DC" w:rsidRDefault="004062DC" w:rsidP="004062DC">
      <w:pPr>
        <w:pStyle w:val="Caption"/>
      </w:pPr>
      <w:bookmarkStart w:id="208" w:name="_Toc167954693"/>
      <w:r>
        <w:t xml:space="preserve">Figure </w:t>
      </w:r>
      <w:fldSimple w:instr=" STYLEREF 1 \s ">
        <w:r w:rsidR="00AD2007">
          <w:rPr>
            <w:noProof/>
          </w:rPr>
          <w:t>7</w:t>
        </w:r>
      </w:fldSimple>
      <w:r w:rsidR="00C8076B">
        <w:t>.</w:t>
      </w:r>
      <w:fldSimple w:instr=" SEQ Figure \* ARABIC \s 1 ">
        <w:r w:rsidR="00AD2007">
          <w:rPr>
            <w:noProof/>
          </w:rPr>
          <w:t>23</w:t>
        </w:r>
      </w:fldSimple>
      <w:r>
        <w:t xml:space="preserve"> </w:t>
      </w:r>
      <w:r w:rsidRPr="002C5AF2">
        <w:t>Valve status sensor test code</w:t>
      </w:r>
      <w:bookmarkEnd w:id="208"/>
    </w:p>
    <w:p w14:paraId="39E4FC4F" w14:textId="77777777" w:rsidR="00AA779E" w:rsidRDefault="004062DC" w:rsidP="00AA779E">
      <w:pPr>
        <w:keepNext/>
      </w:pPr>
      <w:r>
        <w:rPr>
          <w:noProof/>
        </w:rPr>
        <w:drawing>
          <wp:inline distT="0" distB="0" distL="0" distR="0" wp14:anchorId="26E4F39E" wp14:editId="696930C2">
            <wp:extent cx="5934710" cy="2665730"/>
            <wp:effectExtent l="0" t="0" r="8890" b="127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34710" cy="2665730"/>
                    </a:xfrm>
                    <a:prstGeom prst="rect">
                      <a:avLst/>
                    </a:prstGeom>
                    <a:noFill/>
                    <a:ln>
                      <a:noFill/>
                    </a:ln>
                  </pic:spPr>
                </pic:pic>
              </a:graphicData>
            </a:graphic>
          </wp:inline>
        </w:drawing>
      </w:r>
    </w:p>
    <w:p w14:paraId="27FC664D" w14:textId="5A8C6C8D" w:rsidR="004062DC" w:rsidRDefault="00AA779E" w:rsidP="00AA779E">
      <w:pPr>
        <w:pStyle w:val="Caption"/>
        <w:rPr>
          <w:noProof/>
        </w:rPr>
      </w:pPr>
      <w:bookmarkStart w:id="209" w:name="_Toc167954694"/>
      <w:r>
        <w:t xml:space="preserve">Figure </w:t>
      </w:r>
      <w:fldSimple w:instr=" STYLEREF 1 \s ">
        <w:r w:rsidR="00AD2007">
          <w:rPr>
            <w:noProof/>
          </w:rPr>
          <w:t>7</w:t>
        </w:r>
      </w:fldSimple>
      <w:r w:rsidR="00C8076B">
        <w:t>.</w:t>
      </w:r>
      <w:fldSimple w:instr=" SEQ Figure \* ARABIC \s 1 ">
        <w:r w:rsidR="00AD2007">
          <w:rPr>
            <w:noProof/>
          </w:rPr>
          <w:t>24</w:t>
        </w:r>
      </w:fldSimple>
      <w:r>
        <w:t xml:space="preserve"> GPS sensor test code</w:t>
      </w:r>
      <w:bookmarkEnd w:id="209"/>
    </w:p>
    <w:p w14:paraId="73CFBC69" w14:textId="266463F2" w:rsidR="004062DC" w:rsidRDefault="004062DC" w:rsidP="00C94DFA"/>
    <w:p w14:paraId="03C2374A" w14:textId="17017FD8" w:rsidR="00AF0BF4" w:rsidRDefault="00AF0BF4" w:rsidP="00AF0BF4">
      <w:r>
        <w:t xml:space="preserve">Additionally, the Wi-Fi communication interface </w:t>
      </w:r>
      <w:r w:rsidR="00290485">
        <w:t>was</w:t>
      </w:r>
      <w:r>
        <w:t xml:space="preserve"> tested to ensure stable and reliable operation</w:t>
      </w:r>
      <w:r w:rsidR="004062DC">
        <w:t>.</w:t>
      </w:r>
    </w:p>
    <w:p w14:paraId="6EC02F3C" w14:textId="77777777" w:rsidR="004062DC" w:rsidRDefault="004062DC" w:rsidP="004062DC">
      <w:pPr>
        <w:keepNext/>
      </w:pPr>
      <w:r>
        <w:rPr>
          <w:noProof/>
        </w:rPr>
        <w:lastRenderedPageBreak/>
        <w:drawing>
          <wp:inline distT="0" distB="0" distL="0" distR="0" wp14:anchorId="09E06D1E" wp14:editId="02E6B89E">
            <wp:extent cx="5934710" cy="2673985"/>
            <wp:effectExtent l="0" t="0" r="889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34710" cy="2673985"/>
                    </a:xfrm>
                    <a:prstGeom prst="rect">
                      <a:avLst/>
                    </a:prstGeom>
                    <a:noFill/>
                    <a:ln>
                      <a:noFill/>
                    </a:ln>
                  </pic:spPr>
                </pic:pic>
              </a:graphicData>
            </a:graphic>
          </wp:inline>
        </w:drawing>
      </w:r>
    </w:p>
    <w:p w14:paraId="2F924355" w14:textId="2392F3E0" w:rsidR="004062DC" w:rsidRDefault="004062DC" w:rsidP="004062DC">
      <w:pPr>
        <w:pStyle w:val="Caption"/>
      </w:pPr>
      <w:bookmarkStart w:id="210" w:name="_Toc167954695"/>
      <w:r>
        <w:t xml:space="preserve">Figure </w:t>
      </w:r>
      <w:fldSimple w:instr=" STYLEREF 1 \s ">
        <w:r w:rsidR="00AD2007">
          <w:rPr>
            <w:noProof/>
          </w:rPr>
          <w:t>7</w:t>
        </w:r>
      </w:fldSimple>
      <w:r w:rsidR="00C8076B">
        <w:t>.</w:t>
      </w:r>
      <w:fldSimple w:instr=" SEQ Figure \* ARABIC \s 1 ">
        <w:r w:rsidR="00AD2007">
          <w:rPr>
            <w:noProof/>
          </w:rPr>
          <w:t>25</w:t>
        </w:r>
      </w:fldSimple>
      <w:r>
        <w:t xml:space="preserve"> Wi-Fi test code</w:t>
      </w:r>
      <w:bookmarkEnd w:id="210"/>
    </w:p>
    <w:p w14:paraId="5B8C15C2" w14:textId="77777777" w:rsidR="004062DC" w:rsidRPr="004062DC" w:rsidRDefault="004062DC" w:rsidP="004062DC"/>
    <w:p w14:paraId="1D7C90C9" w14:textId="4CCFBD31" w:rsidR="008E5574" w:rsidRDefault="008E5574" w:rsidP="00AF0BF4">
      <w:pPr>
        <w:pStyle w:val="Heading3"/>
      </w:pPr>
      <w:bookmarkStart w:id="211" w:name="_Toc167954626"/>
      <w:r>
        <w:t>Firmware Test</w:t>
      </w:r>
      <w:bookmarkEnd w:id="211"/>
    </w:p>
    <w:p w14:paraId="0B79D1BE" w14:textId="5B7015D4" w:rsidR="00117618" w:rsidRPr="00AF0BF4" w:rsidRDefault="00AF0BF4" w:rsidP="00AF0BF4">
      <w:r>
        <w:t>The “verify” functionality of the Arduino IDE was used to validate the ESP32 code for any errors and datatype inconsistences. This helped to ensure that successful compilation of the</w:t>
      </w:r>
      <w:r w:rsidR="00CB315C">
        <w:t xml:space="preserve"> C++ code into machine code.</w:t>
      </w:r>
    </w:p>
    <w:p w14:paraId="4DE302B6" w14:textId="23C24F9F" w:rsidR="008E5574" w:rsidRDefault="008E5574" w:rsidP="008E5574">
      <w:pPr>
        <w:pStyle w:val="Heading3"/>
      </w:pPr>
      <w:bookmarkStart w:id="212" w:name="_Toc167954627"/>
      <w:r>
        <w:t>Firmware – Hardware Integration Test</w:t>
      </w:r>
      <w:bookmarkEnd w:id="212"/>
    </w:p>
    <w:p w14:paraId="7075567C" w14:textId="27BC6F48" w:rsidR="00CB315C" w:rsidRDefault="00CB315C" w:rsidP="00CB315C">
      <w:r>
        <w:t>After the sketch was uploaded into the ESP32 microcontroller, the serial monitor was used to display the values being read by the sensors and test the overall functionality of the system.</w:t>
      </w:r>
    </w:p>
    <w:p w14:paraId="64DEFB09" w14:textId="77777777" w:rsidR="00DC5918" w:rsidRDefault="00DC5918" w:rsidP="00DC5918">
      <w:pPr>
        <w:keepNext/>
      </w:pPr>
      <w:r>
        <w:rPr>
          <w:noProof/>
        </w:rPr>
        <w:lastRenderedPageBreak/>
        <w:drawing>
          <wp:inline distT="0" distB="0" distL="0" distR="0" wp14:anchorId="1569C365" wp14:editId="6F5B4915">
            <wp:extent cx="5969635" cy="5210175"/>
            <wp:effectExtent l="0" t="0" r="0"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69635" cy="5210175"/>
                    </a:xfrm>
                    <a:prstGeom prst="rect">
                      <a:avLst/>
                    </a:prstGeom>
                    <a:noFill/>
                    <a:ln>
                      <a:noFill/>
                    </a:ln>
                  </pic:spPr>
                </pic:pic>
              </a:graphicData>
            </a:graphic>
          </wp:inline>
        </w:drawing>
      </w:r>
    </w:p>
    <w:p w14:paraId="0305D522" w14:textId="680C7409" w:rsidR="00DC5918" w:rsidRDefault="00DC5918" w:rsidP="00DC5918">
      <w:pPr>
        <w:pStyle w:val="Caption"/>
      </w:pPr>
      <w:bookmarkStart w:id="213" w:name="_Toc167954696"/>
      <w:r>
        <w:t xml:space="preserve">Figure </w:t>
      </w:r>
      <w:fldSimple w:instr=" STYLEREF 1 \s ">
        <w:r w:rsidR="00AD2007">
          <w:rPr>
            <w:noProof/>
          </w:rPr>
          <w:t>7</w:t>
        </w:r>
      </w:fldSimple>
      <w:r w:rsidR="00C8076B">
        <w:t>.</w:t>
      </w:r>
      <w:fldSimple w:instr=" SEQ Figure \* ARABIC \s 1 ">
        <w:r w:rsidR="00AD2007">
          <w:rPr>
            <w:noProof/>
          </w:rPr>
          <w:t>26</w:t>
        </w:r>
      </w:fldSimple>
      <w:r>
        <w:t xml:space="preserve"> Firmware-Hardware integration test circuit wiring</w:t>
      </w:r>
      <w:bookmarkEnd w:id="213"/>
    </w:p>
    <w:p w14:paraId="63FB0326" w14:textId="77777777" w:rsidR="00DC5918" w:rsidRPr="00CB315C" w:rsidRDefault="00DC5918" w:rsidP="00CB315C"/>
    <w:p w14:paraId="0A915F14" w14:textId="523EFDA1" w:rsidR="008E5574" w:rsidRDefault="008E5574" w:rsidP="008E5574">
      <w:pPr>
        <w:pStyle w:val="Heading3"/>
      </w:pPr>
      <w:bookmarkStart w:id="214" w:name="_Toc167954628"/>
      <w:r>
        <w:t>Server API Tests</w:t>
      </w:r>
      <w:bookmarkEnd w:id="214"/>
    </w:p>
    <w:p w14:paraId="2EC43465" w14:textId="6E7A4A79" w:rsidR="00117618" w:rsidRDefault="00CB315C" w:rsidP="00CB315C">
      <w:r>
        <w:t xml:space="preserve">Thunder Client, a Visual Studio Code extension, was used to test the </w:t>
      </w:r>
      <w:r w:rsidR="002C0F83">
        <w:t>server API. HTTP requests were made to the API endpoints of the server and the response received from the server was displayed to ensure that the server was behaving as expected.</w:t>
      </w:r>
    </w:p>
    <w:p w14:paraId="0F3BFC4E" w14:textId="77777777" w:rsidR="00117618" w:rsidRDefault="00117618" w:rsidP="00117618">
      <w:pPr>
        <w:keepNext/>
      </w:pPr>
      <w:r>
        <w:rPr>
          <w:noProof/>
        </w:rPr>
        <w:lastRenderedPageBreak/>
        <w:drawing>
          <wp:inline distT="0" distB="0" distL="0" distR="0" wp14:anchorId="5F04BE2D" wp14:editId="5712274B">
            <wp:extent cx="5758020" cy="2001329"/>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55">
                      <a:extLst>
                        <a:ext uri="{28A0092B-C50C-407E-A947-70E740481C1C}">
                          <a14:useLocalDpi xmlns:a14="http://schemas.microsoft.com/office/drawing/2010/main" val="0"/>
                        </a:ext>
                      </a:extLst>
                    </a:blip>
                    <a:srcRect t="6206" r="49893" b="65156"/>
                    <a:stretch/>
                  </pic:blipFill>
                  <pic:spPr bwMode="auto">
                    <a:xfrm>
                      <a:off x="0" y="0"/>
                      <a:ext cx="5802208" cy="2016687"/>
                    </a:xfrm>
                    <a:prstGeom prst="rect">
                      <a:avLst/>
                    </a:prstGeom>
                    <a:noFill/>
                    <a:ln>
                      <a:noFill/>
                    </a:ln>
                    <a:extLst>
                      <a:ext uri="{53640926-AAD7-44D8-BBD7-CCE9431645EC}">
                        <a14:shadowObscured xmlns:a14="http://schemas.microsoft.com/office/drawing/2010/main"/>
                      </a:ext>
                    </a:extLst>
                  </pic:spPr>
                </pic:pic>
              </a:graphicData>
            </a:graphic>
          </wp:inline>
        </w:drawing>
      </w:r>
    </w:p>
    <w:p w14:paraId="4EB1CDBB" w14:textId="4E8487B9" w:rsidR="00117618" w:rsidRDefault="00117618" w:rsidP="00117618">
      <w:pPr>
        <w:pStyle w:val="Caption"/>
      </w:pPr>
      <w:bookmarkStart w:id="215" w:name="_Toc167954697"/>
      <w:r>
        <w:t xml:space="preserve">Figure </w:t>
      </w:r>
      <w:fldSimple w:instr=" STYLEREF 1 \s ">
        <w:r w:rsidR="00AD2007">
          <w:rPr>
            <w:noProof/>
          </w:rPr>
          <w:t>7</w:t>
        </w:r>
      </w:fldSimple>
      <w:r w:rsidR="00C8076B">
        <w:t>.</w:t>
      </w:r>
      <w:fldSimple w:instr=" SEQ Figure \* ARABIC \s 1 ">
        <w:r w:rsidR="00AD2007">
          <w:rPr>
            <w:noProof/>
          </w:rPr>
          <w:t>27</w:t>
        </w:r>
      </w:fldSimple>
      <w:r>
        <w:t xml:space="preserve"> Using Thunder Client to test API</w:t>
      </w:r>
      <w:bookmarkEnd w:id="215"/>
    </w:p>
    <w:p w14:paraId="76009D82" w14:textId="77777777" w:rsidR="00117618" w:rsidRPr="00117618" w:rsidRDefault="00117618" w:rsidP="00117618"/>
    <w:p w14:paraId="5594E247" w14:textId="1CDE7FA7" w:rsidR="00CB315C" w:rsidRDefault="00B56C31" w:rsidP="00CB315C">
      <w:r>
        <w:t xml:space="preserve">Strategic calls to JavaScript’s inbuilt </w:t>
      </w:r>
      <w:r w:rsidRPr="00B56C31">
        <w:rPr>
          <w:rFonts w:ascii="Courier New" w:hAnsi="Courier New" w:cs="Courier New"/>
        </w:rPr>
        <w:t>console.log</w:t>
      </w:r>
      <w:r w:rsidR="00CB315C">
        <w:t xml:space="preserve"> </w:t>
      </w:r>
      <w:r>
        <w:t>function were made to display the state of the server at various stages of request handling.</w:t>
      </w:r>
    </w:p>
    <w:p w14:paraId="1ED3F952" w14:textId="0252D643" w:rsidR="001B302B" w:rsidRPr="00CB315C" w:rsidRDefault="001B302B" w:rsidP="00CB315C">
      <w:r>
        <w:t>MongoDB Compass desktop application was used to inspect the database after an HTTP request was made to the server to modify the database</w:t>
      </w:r>
    </w:p>
    <w:p w14:paraId="223976CC" w14:textId="5E1FA0F0" w:rsidR="008E5574" w:rsidRDefault="008E5574" w:rsidP="008E5574">
      <w:pPr>
        <w:pStyle w:val="Heading3"/>
      </w:pPr>
      <w:bookmarkStart w:id="216" w:name="_Toc167954629"/>
      <w:r>
        <w:t>Front End Component Tests</w:t>
      </w:r>
      <w:bookmarkEnd w:id="216"/>
    </w:p>
    <w:p w14:paraId="319CB0BC" w14:textId="77777777" w:rsidR="00162A56" w:rsidRDefault="00162A56" w:rsidP="00162A56">
      <w:r>
        <w:t>Frontend component tests were conducted to ensure that the React dashboard components functioned as expected and displayed accurate data. These tests focused on verifying the correctness of the user interface, component interactions, and data rendering. We wrote unit tests for each component, using Jest and React Testing Library, to isolate and test individual components in isolation. For example, we tested that the Fuel Level component correctly displayed the fuel level data received from the backend, and that the Alert component triggered the correct alert message when the fuel level fell below a certain threshold.</w:t>
      </w:r>
    </w:p>
    <w:p w14:paraId="7E6DF538" w14:textId="10A78AA7" w:rsidR="00B56C31" w:rsidRDefault="00162A56" w:rsidP="00162A56">
      <w:r>
        <w:t>UI integration tests were also performed to verify that the components worked together seamlessly. We tested scenarios such as navigating between pages, triggering alerts, and updating data in real-time. These tests ensured that the frontend components correctly communicated with the backend API and displayed the correct data to the user. By writing comprehensive frontend component tests, we were able to catch and fix bugs early in the development process, ensuring a high-quality and reliable user interface for the fuel truck monitoring system.</w:t>
      </w:r>
    </w:p>
    <w:p w14:paraId="4FD4F24A" w14:textId="77777777" w:rsidR="00117618" w:rsidRDefault="00117618" w:rsidP="00117618">
      <w:pPr>
        <w:keepNext/>
      </w:pPr>
      <w:r>
        <w:rPr>
          <w:noProof/>
        </w:rPr>
        <w:lastRenderedPageBreak/>
        <w:drawing>
          <wp:inline distT="0" distB="0" distL="0" distR="0" wp14:anchorId="0ACA8D5C" wp14:editId="093ADA14">
            <wp:extent cx="5934710" cy="3295291"/>
            <wp:effectExtent l="0" t="0" r="8890" b="63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38735" cy="3297526"/>
                    </a:xfrm>
                    <a:prstGeom prst="rect">
                      <a:avLst/>
                    </a:prstGeom>
                    <a:noFill/>
                    <a:ln>
                      <a:noFill/>
                    </a:ln>
                  </pic:spPr>
                </pic:pic>
              </a:graphicData>
            </a:graphic>
          </wp:inline>
        </w:drawing>
      </w:r>
    </w:p>
    <w:p w14:paraId="067ED70D" w14:textId="78BE26A2" w:rsidR="00117618" w:rsidRDefault="00117618" w:rsidP="00117618">
      <w:pPr>
        <w:pStyle w:val="Caption"/>
      </w:pPr>
      <w:bookmarkStart w:id="217" w:name="_Toc167954698"/>
      <w:r>
        <w:t xml:space="preserve">Figure </w:t>
      </w:r>
      <w:fldSimple w:instr=" STYLEREF 1 \s ">
        <w:r w:rsidR="00AD2007">
          <w:rPr>
            <w:noProof/>
          </w:rPr>
          <w:t>7</w:t>
        </w:r>
      </w:fldSimple>
      <w:r w:rsidR="00C8076B">
        <w:t>.</w:t>
      </w:r>
      <w:fldSimple w:instr=" SEQ Figure \* ARABIC \s 1 ">
        <w:r w:rsidR="00AD2007">
          <w:rPr>
            <w:noProof/>
          </w:rPr>
          <w:t>28</w:t>
        </w:r>
      </w:fldSimple>
      <w:r>
        <w:t xml:space="preserve"> Testing the AddJob form component</w:t>
      </w:r>
      <w:bookmarkEnd w:id="217"/>
    </w:p>
    <w:p w14:paraId="45DD965C" w14:textId="77777777" w:rsidR="00117618" w:rsidRPr="00B56C31" w:rsidRDefault="00117618" w:rsidP="00162A56"/>
    <w:p w14:paraId="61ACC0DF" w14:textId="43B6A331" w:rsidR="008E5574" w:rsidRDefault="008E5574" w:rsidP="008E5574">
      <w:pPr>
        <w:pStyle w:val="Heading3"/>
      </w:pPr>
      <w:bookmarkStart w:id="218" w:name="_Toc167954630"/>
      <w:r>
        <w:t>System Integration Tests</w:t>
      </w:r>
      <w:bookmarkEnd w:id="218"/>
    </w:p>
    <w:p w14:paraId="2A2DD3ED" w14:textId="690D3AC2" w:rsidR="00374961" w:rsidRDefault="00374961" w:rsidP="00374961">
      <w:r>
        <w:t xml:space="preserve">The system integration phase involved combining the hardware and software components of the fuel truck anti-tampering system to ensure seamless communication and data exchange. This phase was critical in ensuring that the entire system functioned as a cohesive unit, providing real-time tracking and monitoring of the fuel truck's location, fuel level, valve state, weight, and pressure. The ESP32 microcontroller was integrated with the sensors to collect data, which was then transmitted to the NodeJS server via </w:t>
      </w:r>
      <w:r w:rsidR="00C7057E">
        <w:t xml:space="preserve">HTTP over </w:t>
      </w:r>
      <w:r>
        <w:t>Wi-Fi.</w:t>
      </w:r>
    </w:p>
    <w:p w14:paraId="05168D9E" w14:textId="77777777" w:rsidR="00374961" w:rsidRDefault="00374961" w:rsidP="00374961">
      <w:r>
        <w:t>The NodeJS server was responsible for receiving the sensor data and storing it in the MongoDB database. The server was also integrated with the React frontend, which displayed the collected data in a user-friendly dashboard. The integration of the server and frontend enabled real-time updates and alerts to be sent to the dashboard whenever a change in the set values of any of the metrics being tracked occurred. This ensured that any potential tampering or anomalies were quickly identified and addressed.</w:t>
      </w:r>
    </w:p>
    <w:p w14:paraId="509F615F" w14:textId="7E754B96" w:rsidR="00374961" w:rsidRPr="00374961" w:rsidRDefault="00374961" w:rsidP="00374961">
      <w:r>
        <w:t>To ensure robust system integration, various tests were conducted to simulate real-world scenarios and identify any potential issues. These tests included simulating sensor data transmission, testing the accuracy of the sensor readings, and verifying the functionality of the alert system. Additionally, the system was tested for security vulnerabilities to ensure that the data transmitted and stored was secure and protected from unauthorized access.</w:t>
      </w:r>
    </w:p>
    <w:p w14:paraId="54E16C88" w14:textId="46703350" w:rsidR="00456B8B" w:rsidRDefault="00456B8B" w:rsidP="00456B8B">
      <w:pPr>
        <w:pStyle w:val="Heading2"/>
      </w:pPr>
      <w:bookmarkStart w:id="219" w:name="_Toc167954631"/>
      <w:r>
        <w:lastRenderedPageBreak/>
        <w:t>Data Analysis Techniques</w:t>
      </w:r>
      <w:bookmarkEnd w:id="219"/>
    </w:p>
    <w:p w14:paraId="6313BA3D" w14:textId="77777777" w:rsidR="008E5574" w:rsidRDefault="008E5574" w:rsidP="008E5574">
      <w:r>
        <w:t>The collected sensor data from the fuel truck anti-tampering system will be analyzed using various techniques to identify potential fuel theft attempts and optimize fleet management. Here are some key data analysis techniques that will be employed:</w:t>
      </w:r>
    </w:p>
    <w:p w14:paraId="4759D726" w14:textId="40697435" w:rsidR="00DE384C" w:rsidRDefault="008E5574" w:rsidP="00DE384C">
      <w:pPr>
        <w:pStyle w:val="Heading3"/>
      </w:pPr>
      <w:bookmarkStart w:id="220" w:name="_Toc167954632"/>
      <w:r>
        <w:t>Descriptive Statistics</w:t>
      </w:r>
      <w:bookmarkEnd w:id="220"/>
    </w:p>
    <w:p w14:paraId="0FE7045C" w14:textId="2103B864" w:rsidR="008E5574" w:rsidRDefault="008E5574" w:rsidP="00DE384C">
      <w:r w:rsidRPr="00DE384C">
        <w:rPr>
          <w:b/>
          <w:bCs/>
        </w:rPr>
        <w:t>Mean, Median, Standard Deviation</w:t>
      </w:r>
      <w:r w:rsidR="00DE384C">
        <w:t xml:space="preserve"> –</w:t>
      </w:r>
      <w:r>
        <w:t xml:space="preserve"> These will be used to understand the average, central tendency, and variability of sensor readings (fuel level, weight, pressure) for each truck across different timeframes (daily, weekly, monthly).</w:t>
      </w:r>
    </w:p>
    <w:p w14:paraId="0931C1DE" w14:textId="04C3235F" w:rsidR="008E5574" w:rsidRDefault="008E5574" w:rsidP="00DE384C">
      <w:r w:rsidRPr="00DE384C">
        <w:rPr>
          <w:b/>
          <w:bCs/>
        </w:rPr>
        <w:t>Minimum and Maximum Values</w:t>
      </w:r>
      <w:r w:rsidR="00DE384C">
        <w:t xml:space="preserve"> –</w:t>
      </w:r>
      <w:r>
        <w:t xml:space="preserve"> Identifying minimum and maximum readings can help detect abnormal sensor behavior or potential tampering attempts (e.g., sudden drops in fuel level).</w:t>
      </w:r>
    </w:p>
    <w:p w14:paraId="54E7101A" w14:textId="7BFE293E" w:rsidR="008E5574" w:rsidRDefault="008E5574" w:rsidP="00DE384C">
      <w:pPr>
        <w:pStyle w:val="Heading3"/>
      </w:pPr>
      <w:bookmarkStart w:id="221" w:name="_Toc167954633"/>
      <w:r>
        <w:t>Statistical Anomaly Detection:</w:t>
      </w:r>
      <w:bookmarkEnd w:id="221"/>
    </w:p>
    <w:p w14:paraId="2B4F872F" w14:textId="0C98BFEB" w:rsidR="008E5574" w:rsidRDefault="008E5574" w:rsidP="00DE384C">
      <w:r w:rsidRPr="00DE384C">
        <w:rPr>
          <w:b/>
          <w:bCs/>
        </w:rPr>
        <w:t>Thresholding</w:t>
      </w:r>
      <w:r w:rsidR="00DE384C">
        <w:t xml:space="preserve"> – Pre</w:t>
      </w:r>
      <w:r>
        <w:t xml:space="preserve">-defined thresholds </w:t>
      </w:r>
      <w:r w:rsidR="00DE384C">
        <w:t>were</w:t>
      </w:r>
      <w:r>
        <w:t xml:space="preserve"> established for each sensor reading based on historical data and operational knowledge. Deviations exceeding these thresholds might indicate potential theft attempts.</w:t>
      </w:r>
    </w:p>
    <w:p w14:paraId="2501E92C" w14:textId="6A1FC58E" w:rsidR="008E5574" w:rsidRDefault="008E5574" w:rsidP="00DE384C">
      <w:pPr>
        <w:pStyle w:val="Heading3"/>
      </w:pPr>
      <w:bookmarkStart w:id="222" w:name="_Toc167954634"/>
      <w:r>
        <w:t>Visualization Techniques</w:t>
      </w:r>
      <w:bookmarkEnd w:id="222"/>
    </w:p>
    <w:p w14:paraId="5D16ED5B" w14:textId="5267157C" w:rsidR="00CB315C" w:rsidRDefault="008E5574" w:rsidP="00EB629C">
      <w:r w:rsidRPr="00DE384C">
        <w:rPr>
          <w:b/>
          <w:bCs/>
        </w:rPr>
        <w:t>Interactive Dashboards</w:t>
      </w:r>
      <w:r w:rsidR="00DE384C">
        <w:t xml:space="preserve"> </w:t>
      </w:r>
      <w:r w:rsidR="0071725D">
        <w:t>– The</w:t>
      </w:r>
      <w:r>
        <w:t xml:space="preserve"> collected data w</w:t>
      </w:r>
      <w:r w:rsidR="00DE384C">
        <w:t>as</w:t>
      </w:r>
      <w:r>
        <w:t xml:space="preserve"> visualized in interactive dashboards using libraries like </w:t>
      </w:r>
      <w:r w:rsidR="00DE384C">
        <w:t>ReactGuagehCart.js</w:t>
      </w:r>
      <w:r>
        <w:t xml:space="preserve"> or Chart.js. These dashboards allow for real-time monitoring of sensor readings, historical data exploration, and anomaly visualization to facilitate informed decision-making.</w:t>
      </w:r>
    </w:p>
    <w:p w14:paraId="43E5652C" w14:textId="1AFC0B02" w:rsidR="00DE384C" w:rsidRDefault="00CB315C" w:rsidP="00CB315C">
      <w:pPr>
        <w:overflowPunct/>
        <w:spacing w:after="0" w:line="240" w:lineRule="auto"/>
      </w:pPr>
      <w:r>
        <w:br w:type="page"/>
      </w:r>
    </w:p>
    <w:p w14:paraId="794F3390" w14:textId="6B036C4D" w:rsidR="00DE384C" w:rsidRDefault="00DE384C" w:rsidP="00DE384C">
      <w:pPr>
        <w:pStyle w:val="Heading1"/>
      </w:pPr>
      <w:bookmarkStart w:id="223" w:name="_Toc167954635"/>
      <w:r>
        <w:lastRenderedPageBreak/>
        <w:t>RESULTS</w:t>
      </w:r>
      <w:r w:rsidR="00D826F4">
        <w:t xml:space="preserve"> AND DISCUSSION</w:t>
      </w:r>
      <w:bookmarkEnd w:id="223"/>
    </w:p>
    <w:p w14:paraId="0698D80C" w14:textId="4B23E9A9" w:rsidR="00C7057E" w:rsidRDefault="00C7057E" w:rsidP="00C7057E">
      <w:pPr>
        <w:pStyle w:val="Heading2"/>
      </w:pPr>
      <w:bookmarkStart w:id="224" w:name="_Toc167954636"/>
      <w:r>
        <w:t>Hardware Unit Tests Results</w:t>
      </w:r>
      <w:bookmarkEnd w:id="224"/>
    </w:p>
    <w:p w14:paraId="3BC7C366" w14:textId="1257B5D0" w:rsidR="00C7057E" w:rsidRDefault="00117618" w:rsidP="00C7057E">
      <w:pPr>
        <w:pStyle w:val="Heading3"/>
      </w:pPr>
      <w:bookmarkStart w:id="225" w:name="_Toc167954637"/>
      <w:r>
        <w:t>Pressure Sensor</w:t>
      </w:r>
      <w:bookmarkEnd w:id="225"/>
    </w:p>
    <w:p w14:paraId="75F0B45B" w14:textId="5C473ECF" w:rsidR="00117618" w:rsidRDefault="00117618" w:rsidP="00117618">
      <w:r>
        <w:t xml:space="preserve">The results of connecting the pressure sensor to the specified ESP32 pin and executing the pressure test program are shown in </w:t>
      </w:r>
      <w:r w:rsidR="00DA21C4">
        <w:t>Figure 8.</w:t>
      </w:r>
      <w:r>
        <w:t>1 below.</w:t>
      </w:r>
      <w:r w:rsidR="000A60F7">
        <w:t xml:space="preserve"> The Arduino IDE in-built Serial Monitor was used to print and inspect the pressure readings</w:t>
      </w:r>
    </w:p>
    <w:p w14:paraId="51D2AA9A" w14:textId="77777777" w:rsidR="000A60F7" w:rsidRDefault="000A60F7" w:rsidP="000A60F7">
      <w:pPr>
        <w:keepNext/>
      </w:pPr>
      <w:r>
        <w:rPr>
          <w:noProof/>
        </w:rPr>
        <w:drawing>
          <wp:inline distT="0" distB="0" distL="0" distR="0" wp14:anchorId="15B2B218" wp14:editId="7384A438">
            <wp:extent cx="5943600" cy="127698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1276985"/>
                    </a:xfrm>
                    <a:prstGeom prst="rect">
                      <a:avLst/>
                    </a:prstGeom>
                    <a:noFill/>
                    <a:ln>
                      <a:noFill/>
                    </a:ln>
                  </pic:spPr>
                </pic:pic>
              </a:graphicData>
            </a:graphic>
          </wp:inline>
        </w:drawing>
      </w:r>
    </w:p>
    <w:p w14:paraId="19E7A90B" w14:textId="1C465283" w:rsidR="000A60F7" w:rsidRDefault="000A60F7" w:rsidP="000A60F7">
      <w:pPr>
        <w:pStyle w:val="Caption"/>
      </w:pPr>
      <w:bookmarkStart w:id="226" w:name="_Toc167954699"/>
      <w:r>
        <w:t xml:space="preserve">Figure </w:t>
      </w:r>
      <w:fldSimple w:instr=" STYLEREF 1 \s ">
        <w:r w:rsidR="00AD2007">
          <w:rPr>
            <w:noProof/>
          </w:rPr>
          <w:t>8</w:t>
        </w:r>
      </w:fldSimple>
      <w:r w:rsidR="00C8076B">
        <w:t>.</w:t>
      </w:r>
      <w:fldSimple w:instr=" SEQ Figure \* ARABIC \s 1 ">
        <w:r w:rsidR="00AD2007">
          <w:rPr>
            <w:noProof/>
          </w:rPr>
          <w:t>1</w:t>
        </w:r>
      </w:fldSimple>
      <w:r>
        <w:t xml:space="preserve"> Pressure sensor readings</w:t>
      </w:r>
      <w:bookmarkEnd w:id="226"/>
    </w:p>
    <w:p w14:paraId="68D8729E" w14:textId="72A9C67C" w:rsidR="000A60F7" w:rsidRDefault="000A60F7" w:rsidP="000A60F7"/>
    <w:p w14:paraId="763074C9" w14:textId="475CCA61" w:rsidR="000A60F7" w:rsidRDefault="000A60F7" w:rsidP="000A60F7">
      <w:r>
        <w:t xml:space="preserve">The results of unit tests of other hardware components are shown in </w:t>
      </w:r>
      <w:r w:rsidR="00DA21C4">
        <w:t>Figure 8.</w:t>
      </w:r>
      <w:r>
        <w:t xml:space="preserve">2 – </w:t>
      </w:r>
      <w:r w:rsidR="00A212BC">
        <w:t>8</w:t>
      </w:r>
      <w:r>
        <w:t>.5</w:t>
      </w:r>
    </w:p>
    <w:p w14:paraId="335187D6" w14:textId="77777777" w:rsidR="000A60F7" w:rsidRDefault="000A60F7" w:rsidP="000A60F7">
      <w:pPr>
        <w:keepNext/>
      </w:pPr>
      <w:r>
        <w:rPr>
          <w:noProof/>
        </w:rPr>
        <w:drawing>
          <wp:inline distT="0" distB="0" distL="0" distR="0" wp14:anchorId="67A5C1C8" wp14:editId="34069FBC">
            <wp:extent cx="5943600" cy="127698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3600" cy="1276985"/>
                    </a:xfrm>
                    <a:prstGeom prst="rect">
                      <a:avLst/>
                    </a:prstGeom>
                    <a:noFill/>
                    <a:ln>
                      <a:noFill/>
                    </a:ln>
                  </pic:spPr>
                </pic:pic>
              </a:graphicData>
            </a:graphic>
          </wp:inline>
        </w:drawing>
      </w:r>
    </w:p>
    <w:p w14:paraId="10E7D2AB" w14:textId="397DEA71" w:rsidR="000A60F7" w:rsidRDefault="000A60F7" w:rsidP="000A60F7">
      <w:pPr>
        <w:pStyle w:val="Caption"/>
      </w:pPr>
      <w:bookmarkStart w:id="227" w:name="_Toc167954700"/>
      <w:r>
        <w:t xml:space="preserve">Figure </w:t>
      </w:r>
      <w:fldSimple w:instr=" STYLEREF 1 \s ">
        <w:r w:rsidR="00AD2007">
          <w:rPr>
            <w:noProof/>
          </w:rPr>
          <w:t>8</w:t>
        </w:r>
      </w:fldSimple>
      <w:r w:rsidR="00C8076B">
        <w:t>.</w:t>
      </w:r>
      <w:fldSimple w:instr=" SEQ Figure \* ARABIC \s 1 ">
        <w:r w:rsidR="00AD2007">
          <w:rPr>
            <w:noProof/>
          </w:rPr>
          <w:t>2</w:t>
        </w:r>
      </w:fldSimple>
      <w:r>
        <w:t xml:space="preserve"> Loadcell weight readings</w:t>
      </w:r>
      <w:bookmarkEnd w:id="227"/>
    </w:p>
    <w:p w14:paraId="61D1AED8" w14:textId="77777777" w:rsidR="000A60F7" w:rsidRPr="000A60F7" w:rsidRDefault="000A60F7" w:rsidP="000A60F7"/>
    <w:p w14:paraId="6E515BFD" w14:textId="77777777" w:rsidR="000A60F7" w:rsidRDefault="000A60F7" w:rsidP="000A60F7">
      <w:pPr>
        <w:keepNext/>
      </w:pPr>
      <w:r>
        <w:rPr>
          <w:noProof/>
        </w:rPr>
        <w:drawing>
          <wp:inline distT="0" distB="0" distL="0" distR="0" wp14:anchorId="038D8622" wp14:editId="33766E1D">
            <wp:extent cx="5943600" cy="1276985"/>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1276985"/>
                    </a:xfrm>
                    <a:prstGeom prst="rect">
                      <a:avLst/>
                    </a:prstGeom>
                    <a:noFill/>
                    <a:ln>
                      <a:noFill/>
                    </a:ln>
                  </pic:spPr>
                </pic:pic>
              </a:graphicData>
            </a:graphic>
          </wp:inline>
        </w:drawing>
      </w:r>
    </w:p>
    <w:p w14:paraId="4242F464" w14:textId="4EB6B1A8" w:rsidR="000A60F7" w:rsidRDefault="000A60F7" w:rsidP="000A60F7">
      <w:pPr>
        <w:pStyle w:val="Caption"/>
      </w:pPr>
      <w:bookmarkStart w:id="228" w:name="_Toc167954701"/>
      <w:r>
        <w:t xml:space="preserve">Figure </w:t>
      </w:r>
      <w:fldSimple w:instr=" STYLEREF 1 \s ">
        <w:r w:rsidR="00AD2007">
          <w:rPr>
            <w:noProof/>
          </w:rPr>
          <w:t>8</w:t>
        </w:r>
      </w:fldSimple>
      <w:r w:rsidR="00C8076B">
        <w:t>.</w:t>
      </w:r>
      <w:fldSimple w:instr=" SEQ Figure \* ARABIC \s 1 ">
        <w:r w:rsidR="00AD2007">
          <w:rPr>
            <w:noProof/>
          </w:rPr>
          <w:t>3</w:t>
        </w:r>
      </w:fldSimple>
      <w:r>
        <w:t xml:space="preserve"> Ultrasonic sensor distance readings</w:t>
      </w:r>
      <w:bookmarkEnd w:id="228"/>
    </w:p>
    <w:p w14:paraId="3DC8E47C" w14:textId="77777777" w:rsidR="000A60F7" w:rsidRDefault="00117618" w:rsidP="000A60F7">
      <w:pPr>
        <w:keepNext/>
      </w:pPr>
      <w:r>
        <w:lastRenderedPageBreak/>
        <w:t xml:space="preserve"> </w:t>
      </w:r>
      <w:r w:rsidR="000A60F7">
        <w:rPr>
          <w:noProof/>
        </w:rPr>
        <w:drawing>
          <wp:inline distT="0" distB="0" distL="0" distR="0" wp14:anchorId="05FDE4C7" wp14:editId="2DE91F65">
            <wp:extent cx="5943600" cy="1276985"/>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43600" cy="1276985"/>
                    </a:xfrm>
                    <a:prstGeom prst="rect">
                      <a:avLst/>
                    </a:prstGeom>
                    <a:noFill/>
                    <a:ln>
                      <a:noFill/>
                    </a:ln>
                  </pic:spPr>
                </pic:pic>
              </a:graphicData>
            </a:graphic>
          </wp:inline>
        </w:drawing>
      </w:r>
    </w:p>
    <w:p w14:paraId="49E6AB21" w14:textId="37ECF05C" w:rsidR="00117618" w:rsidRDefault="000A60F7" w:rsidP="000A60F7">
      <w:pPr>
        <w:pStyle w:val="Caption"/>
      </w:pPr>
      <w:bookmarkStart w:id="229" w:name="_Toc167954702"/>
      <w:r>
        <w:t xml:space="preserve">Figure </w:t>
      </w:r>
      <w:fldSimple w:instr=" STYLEREF 1 \s ">
        <w:r w:rsidR="00AD2007">
          <w:rPr>
            <w:noProof/>
          </w:rPr>
          <w:t>8</w:t>
        </w:r>
      </w:fldSimple>
      <w:r w:rsidR="00C8076B">
        <w:t>.</w:t>
      </w:r>
      <w:fldSimple w:instr=" SEQ Figure \* ARABIC \s 1 ">
        <w:r w:rsidR="00AD2007">
          <w:rPr>
            <w:noProof/>
          </w:rPr>
          <w:t>4</w:t>
        </w:r>
      </w:fldSimple>
      <w:r>
        <w:t xml:space="preserve"> Valve status sensor test results</w:t>
      </w:r>
      <w:bookmarkEnd w:id="229"/>
    </w:p>
    <w:p w14:paraId="7C408EEC" w14:textId="53B7E0E7" w:rsidR="000A60F7" w:rsidRDefault="000A60F7" w:rsidP="000A60F7"/>
    <w:p w14:paraId="44607495" w14:textId="77777777" w:rsidR="000A60F7" w:rsidRDefault="000A60F7" w:rsidP="000A60F7">
      <w:pPr>
        <w:keepNext/>
      </w:pPr>
      <w:r>
        <w:rPr>
          <w:noProof/>
        </w:rPr>
        <w:drawing>
          <wp:inline distT="0" distB="0" distL="0" distR="0" wp14:anchorId="64177F53" wp14:editId="04765FAA">
            <wp:extent cx="5943600" cy="1276985"/>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43600" cy="1276985"/>
                    </a:xfrm>
                    <a:prstGeom prst="rect">
                      <a:avLst/>
                    </a:prstGeom>
                    <a:noFill/>
                    <a:ln>
                      <a:noFill/>
                    </a:ln>
                  </pic:spPr>
                </pic:pic>
              </a:graphicData>
            </a:graphic>
          </wp:inline>
        </w:drawing>
      </w:r>
    </w:p>
    <w:p w14:paraId="503BF0C8" w14:textId="30A00FA6" w:rsidR="000A60F7" w:rsidRDefault="000A60F7" w:rsidP="000A60F7">
      <w:pPr>
        <w:pStyle w:val="Caption"/>
      </w:pPr>
      <w:bookmarkStart w:id="230" w:name="_Toc167954703"/>
      <w:r>
        <w:t xml:space="preserve">Figure </w:t>
      </w:r>
      <w:fldSimple w:instr=" STYLEREF 1 \s ">
        <w:r w:rsidR="00AD2007">
          <w:rPr>
            <w:noProof/>
          </w:rPr>
          <w:t>8</w:t>
        </w:r>
      </w:fldSimple>
      <w:r w:rsidR="00C8076B">
        <w:t>.</w:t>
      </w:r>
      <w:fldSimple w:instr=" SEQ Figure \* ARABIC \s 1 ">
        <w:r w:rsidR="00AD2007">
          <w:rPr>
            <w:noProof/>
          </w:rPr>
          <w:t>5</w:t>
        </w:r>
      </w:fldSimple>
      <w:r>
        <w:t xml:space="preserve"> Wi-Fi connection test results</w:t>
      </w:r>
      <w:bookmarkEnd w:id="230"/>
    </w:p>
    <w:p w14:paraId="179CBA75" w14:textId="187F8092" w:rsidR="000A60F7" w:rsidRDefault="000A60F7" w:rsidP="000A60F7"/>
    <w:p w14:paraId="6E7427D8" w14:textId="0E5ED790" w:rsidR="000A60F7" w:rsidRPr="000A60F7" w:rsidRDefault="000A60F7" w:rsidP="000A60F7">
      <w:r>
        <w:t>The results of the hardware unit tests confirmed the integrity of the system hardware components.</w:t>
      </w:r>
    </w:p>
    <w:p w14:paraId="30A5052C" w14:textId="67807152" w:rsidR="00C7057E" w:rsidRDefault="00C7057E" w:rsidP="00C7057E">
      <w:pPr>
        <w:pStyle w:val="Heading2"/>
      </w:pPr>
      <w:bookmarkStart w:id="231" w:name="_Toc167954638"/>
      <w:r>
        <w:t>Firmware Test Results</w:t>
      </w:r>
      <w:bookmarkEnd w:id="231"/>
    </w:p>
    <w:p w14:paraId="458857F7" w14:textId="360218C4" w:rsidR="000A60F7" w:rsidRDefault="000A60F7" w:rsidP="000A60F7">
      <w:r>
        <w:t>The completed firmware code compiled successfully to indicate that there were no syntax, type and undeclared variable errors in the code.</w:t>
      </w:r>
    </w:p>
    <w:p w14:paraId="452F66AC" w14:textId="77777777" w:rsidR="000A60F7" w:rsidRDefault="000A60F7" w:rsidP="000A60F7">
      <w:pPr>
        <w:keepNext/>
      </w:pPr>
      <w:r>
        <w:rPr>
          <w:noProof/>
        </w:rPr>
        <w:drawing>
          <wp:inline distT="0" distB="0" distL="0" distR="0" wp14:anchorId="0ED81814" wp14:editId="7980BD76">
            <wp:extent cx="5943600" cy="108712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1087120"/>
                    </a:xfrm>
                    <a:prstGeom prst="rect">
                      <a:avLst/>
                    </a:prstGeom>
                    <a:noFill/>
                    <a:ln>
                      <a:noFill/>
                    </a:ln>
                  </pic:spPr>
                </pic:pic>
              </a:graphicData>
            </a:graphic>
          </wp:inline>
        </w:drawing>
      </w:r>
    </w:p>
    <w:p w14:paraId="097CF1B8" w14:textId="2C5C1600" w:rsidR="000A60F7" w:rsidRDefault="000A60F7" w:rsidP="000A60F7">
      <w:pPr>
        <w:pStyle w:val="Caption"/>
      </w:pPr>
      <w:bookmarkStart w:id="232" w:name="_Toc167954704"/>
      <w:r>
        <w:t xml:space="preserve">Figure </w:t>
      </w:r>
      <w:fldSimple w:instr=" STYLEREF 1 \s ">
        <w:r w:rsidR="00AD2007">
          <w:rPr>
            <w:noProof/>
          </w:rPr>
          <w:t>8</w:t>
        </w:r>
      </w:fldSimple>
      <w:r w:rsidR="00C8076B">
        <w:t>.</w:t>
      </w:r>
      <w:fldSimple w:instr=" SEQ Figure \* ARABIC \s 1 ">
        <w:r w:rsidR="00AD2007">
          <w:rPr>
            <w:noProof/>
          </w:rPr>
          <w:t>6</w:t>
        </w:r>
      </w:fldSimple>
      <w:r>
        <w:t xml:space="preserve"> Firmware successful compilation</w:t>
      </w:r>
      <w:bookmarkEnd w:id="232"/>
    </w:p>
    <w:p w14:paraId="6D489EEB" w14:textId="77777777" w:rsidR="000A60F7" w:rsidRPr="000A60F7" w:rsidRDefault="000A60F7" w:rsidP="000A60F7"/>
    <w:p w14:paraId="45C44765" w14:textId="160592C9" w:rsidR="00C7057E" w:rsidRDefault="00C7057E" w:rsidP="00C7057E">
      <w:pPr>
        <w:pStyle w:val="Heading2"/>
      </w:pPr>
      <w:bookmarkStart w:id="233" w:name="_Toc167954639"/>
      <w:r>
        <w:t>Firmware – Hardware Integration Test Results</w:t>
      </w:r>
      <w:bookmarkEnd w:id="233"/>
    </w:p>
    <w:p w14:paraId="6EDCF4C5" w14:textId="463C749C" w:rsidR="000A60F7" w:rsidRDefault="000A60F7" w:rsidP="000A60F7">
      <w:r>
        <w:t>The results of integrating all the system hardware components</w:t>
      </w:r>
      <w:r w:rsidR="00101808">
        <w:t xml:space="preserve"> and the ESP32 program are shown in </w:t>
      </w:r>
      <w:r w:rsidR="00DA21C4">
        <w:t>Figure 8.</w:t>
      </w:r>
      <w:r w:rsidR="00A212BC">
        <w:t>7</w:t>
      </w:r>
      <w:r w:rsidR="00101808">
        <w:t xml:space="preserve"> below:</w:t>
      </w:r>
    </w:p>
    <w:p w14:paraId="6AB1F401" w14:textId="77777777" w:rsidR="00101808" w:rsidRDefault="00101808" w:rsidP="00101808">
      <w:pPr>
        <w:keepNext/>
      </w:pPr>
      <w:r>
        <w:rPr>
          <w:noProof/>
        </w:rPr>
        <w:lastRenderedPageBreak/>
        <w:drawing>
          <wp:inline distT="0" distB="0" distL="0" distR="0" wp14:anchorId="51780692" wp14:editId="4D6C59DB">
            <wp:extent cx="5873400" cy="2165230"/>
            <wp:effectExtent l="0" t="0" r="0" b="698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10493" cy="2178904"/>
                    </a:xfrm>
                    <a:prstGeom prst="rect">
                      <a:avLst/>
                    </a:prstGeom>
                    <a:noFill/>
                    <a:ln>
                      <a:noFill/>
                    </a:ln>
                  </pic:spPr>
                </pic:pic>
              </a:graphicData>
            </a:graphic>
          </wp:inline>
        </w:drawing>
      </w:r>
    </w:p>
    <w:p w14:paraId="23204763" w14:textId="345CF194" w:rsidR="00DC5918" w:rsidRPr="00DC5918" w:rsidRDefault="00101808" w:rsidP="00DC5918">
      <w:pPr>
        <w:pStyle w:val="Caption"/>
      </w:pPr>
      <w:bookmarkStart w:id="234" w:name="_Toc167954705"/>
      <w:r>
        <w:t xml:space="preserve">Figure </w:t>
      </w:r>
      <w:fldSimple w:instr=" STYLEREF 1 \s ">
        <w:r w:rsidR="00AD2007">
          <w:rPr>
            <w:noProof/>
          </w:rPr>
          <w:t>8</w:t>
        </w:r>
      </w:fldSimple>
      <w:r w:rsidR="00C8076B">
        <w:t>.</w:t>
      </w:r>
      <w:fldSimple w:instr=" SEQ Figure \* ARABIC \s 1 ">
        <w:r w:rsidR="00AD2007">
          <w:rPr>
            <w:noProof/>
          </w:rPr>
          <w:t>7</w:t>
        </w:r>
      </w:fldSimple>
      <w:r>
        <w:t xml:space="preserve"> Firmware-Hardware integration test results</w:t>
      </w:r>
      <w:bookmarkEnd w:id="234"/>
    </w:p>
    <w:p w14:paraId="4C9D36F9" w14:textId="4652C5C0" w:rsidR="00101808" w:rsidRDefault="00101808" w:rsidP="00101808"/>
    <w:p w14:paraId="707921AD" w14:textId="217A961E" w:rsidR="00101808" w:rsidRPr="00101808" w:rsidRDefault="00101808" w:rsidP="00101808">
      <w:r>
        <w:t xml:space="preserve">The response status code of 200 indicate that the HTTP request made by the ESP32 to the placeholder server – used for testing purposes – was handled successfully without </w:t>
      </w:r>
      <w:r w:rsidR="00F16941">
        <w:t>any</w:t>
      </w:r>
      <w:r>
        <w:t xml:space="preserve"> errors. </w:t>
      </w:r>
    </w:p>
    <w:p w14:paraId="62333E73" w14:textId="02B79C8E" w:rsidR="002B6BE5" w:rsidRDefault="00C7057E" w:rsidP="00C7057E">
      <w:pPr>
        <w:pStyle w:val="Heading2"/>
      </w:pPr>
      <w:bookmarkStart w:id="235" w:name="_Toc167954640"/>
      <w:r>
        <w:t>Server API Tests Results</w:t>
      </w:r>
      <w:bookmarkEnd w:id="235"/>
    </w:p>
    <w:p w14:paraId="58FD9F58" w14:textId="5C6D4761" w:rsidR="002B6BE5" w:rsidRPr="002B6BE5" w:rsidRDefault="002B6BE5" w:rsidP="002B6BE5">
      <w:r>
        <w:t xml:space="preserve">The response from making a GET request to the API endpoint to fetch trucks data is shown in </w:t>
      </w:r>
      <w:r w:rsidR="00DA21C4">
        <w:t>Figure 8.</w:t>
      </w:r>
      <w:r>
        <w:t>8 below.</w:t>
      </w:r>
      <w:r w:rsidR="00F16941">
        <w:t xml:space="preserve"> </w:t>
      </w:r>
      <w:r w:rsidR="00DA21C4">
        <w:t>Figure 8.</w:t>
      </w:r>
      <w:r w:rsidR="00F16941">
        <w:t xml:space="preserve">9 shows the logs made by the server as it processed the GET request whilst </w:t>
      </w:r>
      <w:r w:rsidR="00DA21C4">
        <w:t>Figure 8.</w:t>
      </w:r>
      <w:r w:rsidR="00F16941">
        <w:t>10 shows the results in the database after making a POST request to the API endpoint to add truck data to the database.</w:t>
      </w:r>
    </w:p>
    <w:p w14:paraId="45A753C6" w14:textId="77777777" w:rsidR="002B6BE5" w:rsidRDefault="002B6BE5" w:rsidP="002B6BE5">
      <w:pPr>
        <w:keepNext/>
      </w:pPr>
      <w:r>
        <w:rPr>
          <w:noProof/>
        </w:rPr>
        <w:drawing>
          <wp:inline distT="0" distB="0" distL="0" distR="0" wp14:anchorId="3C95F6DA" wp14:editId="54C15F54">
            <wp:extent cx="5943600" cy="3338195"/>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55">
                      <a:extLst>
                        <a:ext uri="{28A0092B-C50C-407E-A947-70E740481C1C}">
                          <a14:useLocalDpi xmlns:a14="http://schemas.microsoft.com/office/drawing/2010/main" val="0"/>
                        </a:ext>
                      </a:extLst>
                    </a:blip>
                    <a:srcRect t="7637"/>
                    <a:stretch/>
                  </pic:blipFill>
                  <pic:spPr bwMode="auto">
                    <a:xfrm>
                      <a:off x="0" y="0"/>
                      <a:ext cx="5943600" cy="3338195"/>
                    </a:xfrm>
                    <a:prstGeom prst="rect">
                      <a:avLst/>
                    </a:prstGeom>
                    <a:noFill/>
                    <a:ln>
                      <a:noFill/>
                    </a:ln>
                    <a:extLst>
                      <a:ext uri="{53640926-AAD7-44D8-BBD7-CCE9431645EC}">
                        <a14:shadowObscured xmlns:a14="http://schemas.microsoft.com/office/drawing/2010/main"/>
                      </a:ext>
                    </a:extLst>
                  </pic:spPr>
                </pic:pic>
              </a:graphicData>
            </a:graphic>
          </wp:inline>
        </w:drawing>
      </w:r>
    </w:p>
    <w:p w14:paraId="61BA2A09" w14:textId="659C75A4" w:rsidR="002B6BE5" w:rsidRDefault="002B6BE5" w:rsidP="002B6BE5">
      <w:pPr>
        <w:pStyle w:val="Caption"/>
        <w:rPr>
          <w:noProof/>
        </w:rPr>
      </w:pPr>
      <w:bookmarkStart w:id="236" w:name="_Toc167954706"/>
      <w:r>
        <w:t xml:space="preserve">Figure </w:t>
      </w:r>
      <w:fldSimple w:instr=" STYLEREF 1 \s ">
        <w:r w:rsidR="00AD2007">
          <w:rPr>
            <w:noProof/>
          </w:rPr>
          <w:t>8</w:t>
        </w:r>
      </w:fldSimple>
      <w:r w:rsidR="00C8076B">
        <w:t>.</w:t>
      </w:r>
      <w:fldSimple w:instr=" SEQ Figure \* ARABIC \s 1 ">
        <w:r w:rsidR="00AD2007">
          <w:rPr>
            <w:noProof/>
          </w:rPr>
          <w:t>8</w:t>
        </w:r>
      </w:fldSimple>
      <w:r>
        <w:t xml:space="preserve"> HTTP GET request</w:t>
      </w:r>
      <w:r w:rsidR="00F16941">
        <w:t xml:space="preserve"> and response</w:t>
      </w:r>
      <w:r>
        <w:t xml:space="preserve"> results</w:t>
      </w:r>
      <w:r w:rsidR="00F16941">
        <w:t xml:space="preserve"> on Thunder Client</w:t>
      </w:r>
      <w:bookmarkEnd w:id="236"/>
    </w:p>
    <w:p w14:paraId="15F3C270" w14:textId="6D57941F" w:rsidR="00C7057E" w:rsidRDefault="00C7057E" w:rsidP="002B6BE5"/>
    <w:p w14:paraId="439190F9" w14:textId="77777777" w:rsidR="00F16941" w:rsidRDefault="002B6BE5" w:rsidP="00F16941">
      <w:pPr>
        <w:keepNext/>
      </w:pPr>
      <w:r>
        <w:rPr>
          <w:noProof/>
        </w:rPr>
        <w:lastRenderedPageBreak/>
        <w:drawing>
          <wp:inline distT="0" distB="0" distL="0" distR="0" wp14:anchorId="48D7AB42" wp14:editId="52204A97">
            <wp:extent cx="5943600" cy="3614420"/>
            <wp:effectExtent l="0" t="0" r="0" b="508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3600" cy="3614420"/>
                    </a:xfrm>
                    <a:prstGeom prst="rect">
                      <a:avLst/>
                    </a:prstGeom>
                    <a:noFill/>
                    <a:ln>
                      <a:noFill/>
                    </a:ln>
                  </pic:spPr>
                </pic:pic>
              </a:graphicData>
            </a:graphic>
          </wp:inline>
        </w:drawing>
      </w:r>
    </w:p>
    <w:p w14:paraId="42737B32" w14:textId="2D729EF2" w:rsidR="00F16941" w:rsidRDefault="00F16941" w:rsidP="00F16941">
      <w:pPr>
        <w:pStyle w:val="Caption"/>
      </w:pPr>
      <w:bookmarkStart w:id="237" w:name="_Toc167954707"/>
      <w:r>
        <w:t xml:space="preserve">Figure </w:t>
      </w:r>
      <w:fldSimple w:instr=" STYLEREF 1 \s ">
        <w:r w:rsidR="00AD2007">
          <w:rPr>
            <w:noProof/>
          </w:rPr>
          <w:t>8</w:t>
        </w:r>
      </w:fldSimple>
      <w:r w:rsidR="00C8076B">
        <w:t>.</w:t>
      </w:r>
      <w:fldSimple w:instr=" SEQ Figure \* ARABIC \s 1 ">
        <w:r w:rsidR="00AD2007">
          <w:rPr>
            <w:noProof/>
          </w:rPr>
          <w:t>9</w:t>
        </w:r>
      </w:fldSimple>
      <w:r>
        <w:t xml:space="preserve"> NodeJS console results</w:t>
      </w:r>
      <w:bookmarkEnd w:id="237"/>
    </w:p>
    <w:p w14:paraId="436C35DC" w14:textId="77777777" w:rsidR="00F16941" w:rsidRPr="00F16941" w:rsidRDefault="00F16941" w:rsidP="00F16941"/>
    <w:p w14:paraId="58C41D6F" w14:textId="77777777" w:rsidR="00F16941" w:rsidRDefault="002B6BE5" w:rsidP="00F16941">
      <w:pPr>
        <w:keepNext/>
      </w:pPr>
      <w:r>
        <w:rPr>
          <w:noProof/>
        </w:rPr>
        <w:drawing>
          <wp:inline distT="0" distB="0" distL="0" distR="0" wp14:anchorId="3F531A93" wp14:editId="65180B2A">
            <wp:extent cx="5943600" cy="3027680"/>
            <wp:effectExtent l="0" t="0" r="0" b="127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43600" cy="3027680"/>
                    </a:xfrm>
                    <a:prstGeom prst="rect">
                      <a:avLst/>
                    </a:prstGeom>
                    <a:noFill/>
                    <a:ln>
                      <a:noFill/>
                    </a:ln>
                  </pic:spPr>
                </pic:pic>
              </a:graphicData>
            </a:graphic>
          </wp:inline>
        </w:drawing>
      </w:r>
    </w:p>
    <w:p w14:paraId="4A4F4645" w14:textId="2A8750FE" w:rsidR="002B6BE5" w:rsidRDefault="00F16941" w:rsidP="00F16941">
      <w:pPr>
        <w:pStyle w:val="Caption"/>
      </w:pPr>
      <w:bookmarkStart w:id="238" w:name="_Toc167954708"/>
      <w:r>
        <w:t xml:space="preserve">Figure </w:t>
      </w:r>
      <w:fldSimple w:instr=" STYLEREF 1 \s ">
        <w:r w:rsidR="00AD2007">
          <w:rPr>
            <w:noProof/>
          </w:rPr>
          <w:t>8</w:t>
        </w:r>
      </w:fldSimple>
      <w:r w:rsidR="00C8076B">
        <w:t>.</w:t>
      </w:r>
      <w:fldSimple w:instr=" SEQ Figure \* ARABIC \s 1 ">
        <w:r w:rsidR="00AD2007">
          <w:rPr>
            <w:noProof/>
          </w:rPr>
          <w:t>10</w:t>
        </w:r>
      </w:fldSimple>
      <w:r>
        <w:t xml:space="preserve"> MongoDB database after adding data</w:t>
      </w:r>
      <w:bookmarkEnd w:id="238"/>
    </w:p>
    <w:p w14:paraId="51C09F9F" w14:textId="77777777" w:rsidR="00F16941" w:rsidRPr="00F16941" w:rsidRDefault="00F16941" w:rsidP="00F16941"/>
    <w:p w14:paraId="437706DF" w14:textId="295B1DED" w:rsidR="00C7057E" w:rsidRDefault="00C7057E" w:rsidP="00C7057E">
      <w:pPr>
        <w:pStyle w:val="Heading2"/>
      </w:pPr>
      <w:bookmarkStart w:id="239" w:name="_Toc167954641"/>
      <w:r>
        <w:lastRenderedPageBreak/>
        <w:t>Front End Component Tests Results</w:t>
      </w:r>
      <w:bookmarkEnd w:id="239"/>
      <w:r>
        <w:t xml:space="preserve"> </w:t>
      </w:r>
    </w:p>
    <w:p w14:paraId="2797E13E" w14:textId="08A4FFC9" w:rsidR="00F16941" w:rsidRPr="00F16941" w:rsidRDefault="00BA6670" w:rsidP="00F16941">
      <w:r>
        <w:t>The various components of the React application were tested and all UI components and routing functioned as intended.</w:t>
      </w:r>
    </w:p>
    <w:p w14:paraId="484F7E17" w14:textId="32B7AAE5" w:rsidR="00C7057E" w:rsidRDefault="00C7057E" w:rsidP="00C7057E">
      <w:pPr>
        <w:pStyle w:val="Heading2"/>
      </w:pPr>
      <w:bookmarkStart w:id="240" w:name="_Toc167954642"/>
      <w:r>
        <w:t>System Integration Tests Results</w:t>
      </w:r>
      <w:bookmarkEnd w:id="240"/>
    </w:p>
    <w:p w14:paraId="1BB19474" w14:textId="00CBA6C1" w:rsidR="00C7057E" w:rsidRDefault="00DC5918" w:rsidP="00C7057E">
      <w:r>
        <w:t>The results of assembling the hardware circuit, integrating with firmware code, NodeJS server and ReactJS front-end are illustrated in the images that follow:</w:t>
      </w:r>
    </w:p>
    <w:p w14:paraId="1FC8F23D" w14:textId="50066835" w:rsidR="0040136E" w:rsidRDefault="0040136E" w:rsidP="00C7057E">
      <w:r>
        <w:t>The sign-up page for registering new users rendered as expected in the web browser</w:t>
      </w:r>
    </w:p>
    <w:p w14:paraId="38473DE9" w14:textId="77777777" w:rsidR="0040136E" w:rsidRDefault="0040136E" w:rsidP="0040136E">
      <w:pPr>
        <w:keepNext/>
      </w:pPr>
      <w:r>
        <w:rPr>
          <w:noProof/>
        </w:rPr>
        <w:drawing>
          <wp:inline distT="0" distB="0" distL="0" distR="0" wp14:anchorId="04668B0B" wp14:editId="3E5056C4">
            <wp:extent cx="5934710" cy="3277870"/>
            <wp:effectExtent l="0" t="0" r="889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34710" cy="3277870"/>
                    </a:xfrm>
                    <a:prstGeom prst="rect">
                      <a:avLst/>
                    </a:prstGeom>
                    <a:noFill/>
                    <a:ln>
                      <a:noFill/>
                    </a:ln>
                  </pic:spPr>
                </pic:pic>
              </a:graphicData>
            </a:graphic>
          </wp:inline>
        </w:drawing>
      </w:r>
    </w:p>
    <w:p w14:paraId="4323F449" w14:textId="77777777" w:rsidR="0040136E" w:rsidRDefault="0040136E" w:rsidP="0040136E">
      <w:pPr>
        <w:pStyle w:val="Caption"/>
      </w:pPr>
    </w:p>
    <w:p w14:paraId="1ADA0841" w14:textId="104E59B4" w:rsidR="0040136E" w:rsidRDefault="0040136E" w:rsidP="0040136E">
      <w:pPr>
        <w:pStyle w:val="Caption"/>
      </w:pPr>
      <w:bookmarkStart w:id="241" w:name="_Toc167954709"/>
      <w:r>
        <w:t xml:space="preserve">Figure </w:t>
      </w:r>
      <w:fldSimple w:instr=" STYLEREF 1 \s ">
        <w:r w:rsidR="00AD2007">
          <w:rPr>
            <w:noProof/>
          </w:rPr>
          <w:t>8</w:t>
        </w:r>
      </w:fldSimple>
      <w:r w:rsidR="00C8076B">
        <w:t>.</w:t>
      </w:r>
      <w:fldSimple w:instr=" SEQ Figure \* ARABIC \s 1 ">
        <w:r w:rsidR="00AD2007">
          <w:rPr>
            <w:noProof/>
          </w:rPr>
          <w:t>11</w:t>
        </w:r>
      </w:fldSimple>
      <w:r>
        <w:t xml:space="preserve"> Sign-up page</w:t>
      </w:r>
      <w:bookmarkEnd w:id="241"/>
    </w:p>
    <w:p w14:paraId="173F0FAF" w14:textId="555F6F68" w:rsidR="0040136E" w:rsidRDefault="0040136E" w:rsidP="0040136E"/>
    <w:p w14:paraId="4941CF48" w14:textId="6D83859B" w:rsidR="0040136E" w:rsidRDefault="0040136E" w:rsidP="0040136E">
      <w:r>
        <w:t>Upon testing the sign-up functionality with the whole system integrated, a new user was successfully created and ended to the application’s MongoDB database.</w:t>
      </w:r>
    </w:p>
    <w:p w14:paraId="69A98D9B" w14:textId="2E7FA585" w:rsidR="0040136E" w:rsidRDefault="0040136E" w:rsidP="0040136E">
      <w:r>
        <w:t>After the sign-up functionality test</w:t>
      </w:r>
      <w:r w:rsidR="00A8755C">
        <w:t>, the login function was tested and the results are shown in Figure 8.12 below.</w:t>
      </w:r>
    </w:p>
    <w:p w14:paraId="5385C0B1" w14:textId="77777777" w:rsidR="00A8755C" w:rsidRDefault="00A8755C" w:rsidP="00A8755C">
      <w:pPr>
        <w:keepNext/>
      </w:pPr>
      <w:r>
        <w:rPr>
          <w:noProof/>
        </w:rPr>
        <w:lastRenderedPageBreak/>
        <w:drawing>
          <wp:inline distT="0" distB="0" distL="0" distR="0" wp14:anchorId="04E42D9D" wp14:editId="3F27ADA8">
            <wp:extent cx="5934710" cy="2691130"/>
            <wp:effectExtent l="0" t="0" r="889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34710" cy="2691130"/>
                    </a:xfrm>
                    <a:prstGeom prst="rect">
                      <a:avLst/>
                    </a:prstGeom>
                    <a:noFill/>
                    <a:ln>
                      <a:noFill/>
                    </a:ln>
                  </pic:spPr>
                </pic:pic>
              </a:graphicData>
            </a:graphic>
          </wp:inline>
        </w:drawing>
      </w:r>
    </w:p>
    <w:p w14:paraId="6AF15D27" w14:textId="77777777" w:rsidR="00A8755C" w:rsidRDefault="00A8755C" w:rsidP="00A8755C">
      <w:pPr>
        <w:pStyle w:val="Caption"/>
      </w:pPr>
    </w:p>
    <w:p w14:paraId="71FD9D34" w14:textId="7CB4B4AD" w:rsidR="00A8755C" w:rsidRDefault="00A8755C" w:rsidP="00A8755C">
      <w:pPr>
        <w:pStyle w:val="Caption"/>
      </w:pPr>
      <w:bookmarkStart w:id="242" w:name="_Toc167954710"/>
      <w:r>
        <w:t xml:space="preserve">Figure </w:t>
      </w:r>
      <w:fldSimple w:instr=" STYLEREF 1 \s ">
        <w:r w:rsidR="00AD2007">
          <w:rPr>
            <w:noProof/>
          </w:rPr>
          <w:t>8</w:t>
        </w:r>
      </w:fldSimple>
      <w:r w:rsidR="00C8076B">
        <w:t>.</w:t>
      </w:r>
      <w:fldSimple w:instr=" SEQ Figure \* ARABIC \s 1 ">
        <w:r w:rsidR="00AD2007">
          <w:rPr>
            <w:noProof/>
          </w:rPr>
          <w:t>12</w:t>
        </w:r>
      </w:fldSimple>
      <w:r>
        <w:t xml:space="preserve"> Dashboard login page</w:t>
      </w:r>
      <w:bookmarkEnd w:id="242"/>
    </w:p>
    <w:p w14:paraId="6853D6A0" w14:textId="77777777" w:rsidR="00A8755C" w:rsidRPr="00A8755C" w:rsidRDefault="00A8755C" w:rsidP="00A8755C"/>
    <w:p w14:paraId="2D5C7D46" w14:textId="77777777" w:rsidR="00A8755C" w:rsidRDefault="00A8755C" w:rsidP="00C7057E"/>
    <w:p w14:paraId="6FE3DC85" w14:textId="18F2CB7A" w:rsidR="00BD451F" w:rsidRDefault="00BD451F" w:rsidP="00C7057E">
      <w:r>
        <w:t xml:space="preserve">The entry point of the </w:t>
      </w:r>
      <w:r w:rsidR="00A8755C">
        <w:t>Fuel Truck Anti-Tempering System web application user interface, rendered after successful login, and authentication and verification stages,</w:t>
      </w:r>
      <w:r>
        <w:t xml:space="preserve"> </w:t>
      </w:r>
      <w:r w:rsidR="00A8755C">
        <w:t xml:space="preserve">is the </w:t>
      </w:r>
      <w:r>
        <w:t xml:space="preserve">Dashboard page that that renders an overview of the system. See </w:t>
      </w:r>
      <w:r w:rsidR="00DA21C4">
        <w:t>Figure 8.</w:t>
      </w:r>
      <w:r>
        <w:t>1</w:t>
      </w:r>
      <w:r w:rsidR="00A8755C">
        <w:t>3</w:t>
      </w:r>
      <w:r>
        <w:t>.</w:t>
      </w:r>
    </w:p>
    <w:p w14:paraId="151187B6" w14:textId="77777777" w:rsidR="00BD451F" w:rsidRDefault="00BD451F" w:rsidP="00C7057E"/>
    <w:p w14:paraId="3D3B5804" w14:textId="77777777" w:rsidR="00D9413F" w:rsidRDefault="00D9413F" w:rsidP="00D9413F">
      <w:pPr>
        <w:keepNext/>
      </w:pPr>
      <w:r>
        <w:rPr>
          <w:noProof/>
        </w:rPr>
        <w:lastRenderedPageBreak/>
        <w:drawing>
          <wp:inline distT="0" distB="0" distL="0" distR="0" wp14:anchorId="6C39CC77" wp14:editId="76B7F422">
            <wp:extent cx="5934636" cy="4149305"/>
            <wp:effectExtent l="0" t="0" r="9525" b="381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100"/>
                    <pic:cNvPicPr>
                      <a:picLocks noChangeAspect="1" noChangeArrowheads="1"/>
                    </pic:cNvPicPr>
                  </pic:nvPicPr>
                  <pic:blipFill>
                    <a:blip r:embed="rId68">
                      <a:extLst>
                        <a:ext uri="{28A0092B-C50C-407E-A947-70E740481C1C}">
                          <a14:useLocalDpi xmlns:a14="http://schemas.microsoft.com/office/drawing/2010/main" val="0"/>
                        </a:ext>
                      </a:extLst>
                    </a:blip>
                    <a:stretch>
                      <a:fillRect/>
                    </a:stretch>
                  </pic:blipFill>
                  <pic:spPr bwMode="auto">
                    <a:xfrm>
                      <a:off x="0" y="0"/>
                      <a:ext cx="5941261" cy="4153937"/>
                    </a:xfrm>
                    <a:prstGeom prst="rect">
                      <a:avLst/>
                    </a:prstGeom>
                    <a:noFill/>
                    <a:ln>
                      <a:noFill/>
                    </a:ln>
                  </pic:spPr>
                </pic:pic>
              </a:graphicData>
            </a:graphic>
          </wp:inline>
        </w:drawing>
      </w:r>
    </w:p>
    <w:p w14:paraId="7B743DDE" w14:textId="57DA52E0" w:rsidR="00D9413F" w:rsidRDefault="00D9413F" w:rsidP="00BD451F">
      <w:pPr>
        <w:pStyle w:val="Caption"/>
      </w:pPr>
      <w:bookmarkStart w:id="243" w:name="_Toc167954711"/>
      <w:r>
        <w:t xml:space="preserve">Figure </w:t>
      </w:r>
      <w:fldSimple w:instr=" STYLEREF 1 \s ">
        <w:r w:rsidR="00AD2007">
          <w:rPr>
            <w:noProof/>
          </w:rPr>
          <w:t>8</w:t>
        </w:r>
      </w:fldSimple>
      <w:r w:rsidR="00C8076B">
        <w:t>.</w:t>
      </w:r>
      <w:fldSimple w:instr=" SEQ Figure \* ARABIC \s 1 ">
        <w:r w:rsidR="00AD2007">
          <w:rPr>
            <w:noProof/>
          </w:rPr>
          <w:t>13</w:t>
        </w:r>
      </w:fldSimple>
      <w:r>
        <w:t xml:space="preserve"> System integration results: Dashboard</w:t>
      </w:r>
      <w:bookmarkEnd w:id="243"/>
    </w:p>
    <w:p w14:paraId="77D50144" w14:textId="419E7ACD" w:rsidR="00BD451F" w:rsidRDefault="00BD451F" w:rsidP="00BD451F"/>
    <w:p w14:paraId="5B3D29A0" w14:textId="6BB96492" w:rsidR="00A8755C" w:rsidRDefault="00A8755C" w:rsidP="00BD451F">
      <w:r>
        <w:t>From the Dashboard page, a system user is able to navigate to the Trucks, Jobs, Notifications and Drivers pages to get more details on the required information.</w:t>
      </w:r>
    </w:p>
    <w:p w14:paraId="42542FD9" w14:textId="1AF58D58" w:rsidR="00A8755C" w:rsidRDefault="00A8755C" w:rsidP="00BD451F">
      <w:r>
        <w:t>Navigating to the Tr</w:t>
      </w:r>
      <w:r w:rsidR="00E93EBF">
        <w:t>u</w:t>
      </w:r>
      <w:r>
        <w:t>cks page from the side navigation bar or the “MORE TRUCKS” link under the Dashboard Trucks overview renders the Truck list page shown in Figure 8.14</w:t>
      </w:r>
      <w:r w:rsidR="00990865">
        <w:t>.</w:t>
      </w:r>
    </w:p>
    <w:p w14:paraId="74DCEA81" w14:textId="77777777" w:rsidR="00A8755C" w:rsidRDefault="00A8755C" w:rsidP="00A8755C">
      <w:pPr>
        <w:keepNext/>
      </w:pPr>
      <w:r>
        <w:rPr>
          <w:noProof/>
        </w:rPr>
        <w:lastRenderedPageBreak/>
        <w:drawing>
          <wp:inline distT="0" distB="0" distL="0" distR="0" wp14:anchorId="122B1094" wp14:editId="3F095940">
            <wp:extent cx="5934710" cy="3329940"/>
            <wp:effectExtent l="0" t="0" r="8890" b="381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34710" cy="3329940"/>
                    </a:xfrm>
                    <a:prstGeom prst="rect">
                      <a:avLst/>
                    </a:prstGeom>
                    <a:noFill/>
                    <a:ln>
                      <a:noFill/>
                    </a:ln>
                  </pic:spPr>
                </pic:pic>
              </a:graphicData>
            </a:graphic>
          </wp:inline>
        </w:drawing>
      </w:r>
    </w:p>
    <w:p w14:paraId="7817BC05" w14:textId="77777777" w:rsidR="00A8755C" w:rsidRDefault="00A8755C" w:rsidP="00A8755C">
      <w:pPr>
        <w:pStyle w:val="Caption"/>
      </w:pPr>
    </w:p>
    <w:p w14:paraId="2860FB4C" w14:textId="401F4C48" w:rsidR="00A8755C" w:rsidRDefault="00A8755C" w:rsidP="00A8755C">
      <w:pPr>
        <w:pStyle w:val="Caption"/>
      </w:pPr>
      <w:bookmarkStart w:id="244" w:name="_Toc167954712"/>
      <w:r>
        <w:t xml:space="preserve">Figure </w:t>
      </w:r>
      <w:fldSimple w:instr=" STYLEREF 1 \s ">
        <w:r w:rsidR="00AD2007">
          <w:rPr>
            <w:noProof/>
          </w:rPr>
          <w:t>8</w:t>
        </w:r>
      </w:fldSimple>
      <w:r w:rsidR="00C8076B">
        <w:t>.</w:t>
      </w:r>
      <w:fldSimple w:instr=" SEQ Figure \* ARABIC \s 1 ">
        <w:r w:rsidR="00AD2007">
          <w:rPr>
            <w:noProof/>
          </w:rPr>
          <w:t>14</w:t>
        </w:r>
      </w:fldSimple>
      <w:r>
        <w:t xml:space="preserve"> Registered trucks list</w:t>
      </w:r>
      <w:bookmarkEnd w:id="244"/>
    </w:p>
    <w:p w14:paraId="21CC6F96" w14:textId="044CD2E8" w:rsidR="00A8755C" w:rsidRDefault="00A8755C" w:rsidP="00A8755C"/>
    <w:p w14:paraId="1243BCBD" w14:textId="13E983D0" w:rsidR="00990865" w:rsidRDefault="00990865" w:rsidP="00A8755C">
      <w:r>
        <w:t>Authorized user action on this page:</w:t>
      </w:r>
    </w:p>
    <w:p w14:paraId="00728720" w14:textId="5D60FA6F" w:rsidR="00990865" w:rsidRDefault="00990865" w:rsidP="00990865">
      <w:pPr>
        <w:pStyle w:val="ListParagraph"/>
        <w:numPr>
          <w:ilvl w:val="0"/>
          <w:numId w:val="32"/>
        </w:numPr>
      </w:pPr>
      <w:r>
        <w:t>Register new truck</w:t>
      </w:r>
    </w:p>
    <w:p w14:paraId="6C745C66" w14:textId="06757A9D" w:rsidR="00990865" w:rsidRPr="00A8755C" w:rsidRDefault="00990865" w:rsidP="00990865">
      <w:pPr>
        <w:pStyle w:val="ListParagraph"/>
        <w:numPr>
          <w:ilvl w:val="0"/>
          <w:numId w:val="32"/>
        </w:numPr>
      </w:pPr>
      <w:r>
        <w:t>Edit truck details</w:t>
      </w:r>
    </w:p>
    <w:p w14:paraId="621CB7D3" w14:textId="052E02FA" w:rsidR="00BA044D" w:rsidRDefault="00A8755C" w:rsidP="00BD451F">
      <w:r>
        <w:t xml:space="preserve">From the trucks list view, a user is able to navigate to the </w:t>
      </w:r>
      <w:r w:rsidR="00BA044D">
        <w:t>“Manage Truck” page, which displays detailed information about the truck. Information displayed in this view included:</w:t>
      </w:r>
    </w:p>
    <w:p w14:paraId="5134E725" w14:textId="27F8C421" w:rsidR="00BA044D" w:rsidRDefault="00BA044D" w:rsidP="00BA044D">
      <w:pPr>
        <w:pStyle w:val="ListParagraph"/>
        <w:numPr>
          <w:ilvl w:val="0"/>
          <w:numId w:val="29"/>
        </w:numPr>
      </w:pPr>
      <w:r>
        <w:t>Truck Make/Model</w:t>
      </w:r>
    </w:p>
    <w:p w14:paraId="24248BDC" w14:textId="125055A0" w:rsidR="00BA044D" w:rsidRDefault="00BA044D" w:rsidP="00BA044D">
      <w:pPr>
        <w:pStyle w:val="ListParagraph"/>
        <w:numPr>
          <w:ilvl w:val="0"/>
          <w:numId w:val="29"/>
        </w:numPr>
      </w:pPr>
      <w:r>
        <w:t>Truck Number Plate</w:t>
      </w:r>
    </w:p>
    <w:p w14:paraId="16DD0C27" w14:textId="5FE31AFE" w:rsidR="00BA044D" w:rsidRDefault="00BA044D" w:rsidP="00BA044D">
      <w:pPr>
        <w:pStyle w:val="ListParagraph"/>
        <w:numPr>
          <w:ilvl w:val="0"/>
          <w:numId w:val="29"/>
        </w:numPr>
      </w:pPr>
      <w:r>
        <w:t>Assigned Driver</w:t>
      </w:r>
    </w:p>
    <w:p w14:paraId="268F701F" w14:textId="12294237" w:rsidR="00BA044D" w:rsidRDefault="00BA044D" w:rsidP="00BA044D">
      <w:pPr>
        <w:pStyle w:val="ListParagraph"/>
        <w:numPr>
          <w:ilvl w:val="0"/>
          <w:numId w:val="29"/>
        </w:numPr>
      </w:pPr>
      <w:r>
        <w:t>Truck Location</w:t>
      </w:r>
    </w:p>
    <w:p w14:paraId="53DDEB28" w14:textId="189F92E8" w:rsidR="00BA044D" w:rsidRDefault="00BA044D" w:rsidP="00BA044D">
      <w:pPr>
        <w:pStyle w:val="ListParagraph"/>
        <w:numPr>
          <w:ilvl w:val="1"/>
          <w:numId w:val="29"/>
        </w:numPr>
      </w:pPr>
      <w:r>
        <w:t>Latitude</w:t>
      </w:r>
    </w:p>
    <w:p w14:paraId="3CD39FCE" w14:textId="38912B0B" w:rsidR="00BA044D" w:rsidRDefault="00BA044D" w:rsidP="00BA044D">
      <w:pPr>
        <w:pStyle w:val="ListParagraph"/>
        <w:numPr>
          <w:ilvl w:val="1"/>
          <w:numId w:val="29"/>
        </w:numPr>
      </w:pPr>
      <w:r>
        <w:t>Longitude</w:t>
      </w:r>
    </w:p>
    <w:p w14:paraId="38ED80D9" w14:textId="452B4B8C" w:rsidR="00BA044D" w:rsidRDefault="00BA044D" w:rsidP="00BA044D">
      <w:pPr>
        <w:pStyle w:val="ListParagraph"/>
        <w:numPr>
          <w:ilvl w:val="0"/>
          <w:numId w:val="29"/>
        </w:numPr>
      </w:pPr>
      <w:r>
        <w:t>Tank Status:</w:t>
      </w:r>
    </w:p>
    <w:p w14:paraId="28FE1BB8" w14:textId="652BE452" w:rsidR="00BA044D" w:rsidRDefault="00BA044D" w:rsidP="00BA044D">
      <w:pPr>
        <w:pStyle w:val="ListParagraph"/>
        <w:numPr>
          <w:ilvl w:val="1"/>
          <w:numId w:val="29"/>
        </w:numPr>
      </w:pPr>
      <w:r>
        <w:t>Current Fuel Level (%)</w:t>
      </w:r>
    </w:p>
    <w:p w14:paraId="039DA282" w14:textId="00CBE1DF" w:rsidR="00BA044D" w:rsidRDefault="00BA044D" w:rsidP="00BA044D">
      <w:pPr>
        <w:pStyle w:val="ListParagraph"/>
        <w:numPr>
          <w:ilvl w:val="1"/>
          <w:numId w:val="29"/>
        </w:numPr>
      </w:pPr>
      <w:r>
        <w:t>Current Weight</w:t>
      </w:r>
    </w:p>
    <w:p w14:paraId="28A4DAD1" w14:textId="69B22025" w:rsidR="00BA044D" w:rsidRDefault="00BA044D" w:rsidP="00BA044D">
      <w:pPr>
        <w:pStyle w:val="ListParagraph"/>
        <w:numPr>
          <w:ilvl w:val="1"/>
          <w:numId w:val="29"/>
        </w:numPr>
      </w:pPr>
      <w:r>
        <w:t>Initial Weight</w:t>
      </w:r>
    </w:p>
    <w:p w14:paraId="71881EAE" w14:textId="545D9B2D" w:rsidR="00BA044D" w:rsidRDefault="00BA044D" w:rsidP="00BA044D">
      <w:pPr>
        <w:pStyle w:val="ListParagraph"/>
        <w:numPr>
          <w:ilvl w:val="1"/>
          <w:numId w:val="29"/>
        </w:numPr>
      </w:pPr>
      <w:r>
        <w:t xml:space="preserve">Current Pressure </w:t>
      </w:r>
    </w:p>
    <w:p w14:paraId="2617029D" w14:textId="0E0716F0" w:rsidR="00BA044D" w:rsidRDefault="00BA044D" w:rsidP="00BA044D">
      <w:pPr>
        <w:pStyle w:val="ListParagraph"/>
        <w:numPr>
          <w:ilvl w:val="1"/>
          <w:numId w:val="29"/>
        </w:numPr>
      </w:pPr>
      <w:r>
        <w:t>Current Valve Status</w:t>
      </w:r>
    </w:p>
    <w:p w14:paraId="4107AA29" w14:textId="6F0DF840" w:rsidR="00BA044D" w:rsidRDefault="00990865" w:rsidP="00BA044D">
      <w:r>
        <w:t xml:space="preserve">Authorized user action from this </w:t>
      </w:r>
      <w:r w:rsidR="007829D6">
        <w:t>rendered view:</w:t>
      </w:r>
    </w:p>
    <w:p w14:paraId="05F9AC9C" w14:textId="68C0CC92" w:rsidR="007829D6" w:rsidRDefault="007829D6" w:rsidP="007829D6">
      <w:pPr>
        <w:pStyle w:val="ListParagraph"/>
        <w:numPr>
          <w:ilvl w:val="0"/>
          <w:numId w:val="33"/>
        </w:numPr>
      </w:pPr>
      <w:r>
        <w:lastRenderedPageBreak/>
        <w:t>Assign driver</w:t>
      </w:r>
    </w:p>
    <w:p w14:paraId="4774F00E" w14:textId="1AEA80AD" w:rsidR="007829D6" w:rsidRDefault="007829D6" w:rsidP="007829D6">
      <w:pPr>
        <w:pStyle w:val="ListParagraph"/>
        <w:numPr>
          <w:ilvl w:val="0"/>
          <w:numId w:val="33"/>
        </w:numPr>
      </w:pPr>
      <w:r>
        <w:t>Edit truck details</w:t>
      </w:r>
    </w:p>
    <w:p w14:paraId="2E59F629" w14:textId="77777777" w:rsidR="00BA044D" w:rsidRDefault="00BA044D" w:rsidP="00BA044D"/>
    <w:p w14:paraId="77D9CFEE" w14:textId="17D1AE69" w:rsidR="00BD451F" w:rsidRPr="00BD451F" w:rsidRDefault="00BD451F" w:rsidP="00BD451F">
      <w:r>
        <w:t xml:space="preserve">The tracked metrices were displayed in real-time as illustrated in in </w:t>
      </w:r>
      <w:r w:rsidR="00DA21C4">
        <w:t>Figure 8.</w:t>
      </w:r>
      <w:r>
        <w:t>1</w:t>
      </w:r>
      <w:r w:rsidR="00A8755C">
        <w:t>5</w:t>
      </w:r>
      <w:r>
        <w:t xml:space="preserve"> below.</w:t>
      </w:r>
    </w:p>
    <w:p w14:paraId="10266BE7" w14:textId="77777777" w:rsidR="00085C79" w:rsidRDefault="00085C79" w:rsidP="00D9413F">
      <w:pPr>
        <w:keepNext/>
      </w:pPr>
    </w:p>
    <w:p w14:paraId="5FF475F3" w14:textId="77777777" w:rsidR="00085C79" w:rsidRDefault="00085C79" w:rsidP="00D9413F">
      <w:pPr>
        <w:keepNext/>
      </w:pPr>
    </w:p>
    <w:p w14:paraId="2F6EA69E" w14:textId="2D062634" w:rsidR="00D9413F" w:rsidRDefault="00D9413F" w:rsidP="00D9413F">
      <w:pPr>
        <w:keepNext/>
      </w:pPr>
      <w:r>
        <w:rPr>
          <w:noProof/>
        </w:rPr>
        <w:drawing>
          <wp:inline distT="0" distB="0" distL="0" distR="0" wp14:anchorId="1E9FE2C6" wp14:editId="67996EBC">
            <wp:extent cx="5917565" cy="4132053"/>
            <wp:effectExtent l="0" t="0" r="6985" b="190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pic:cNvPicPr>
                      <a:picLocks noChangeAspect="1" noChangeArrowheads="1"/>
                    </pic:cNvPicPr>
                  </pic:nvPicPr>
                  <pic:blipFill>
                    <a:blip r:embed="rId70">
                      <a:extLst>
                        <a:ext uri="{28A0092B-C50C-407E-A947-70E740481C1C}">
                          <a14:useLocalDpi xmlns:a14="http://schemas.microsoft.com/office/drawing/2010/main" val="0"/>
                        </a:ext>
                      </a:extLst>
                    </a:blip>
                    <a:srcRect t="2625" b="2625"/>
                    <a:stretch>
                      <a:fillRect/>
                    </a:stretch>
                  </pic:blipFill>
                  <pic:spPr bwMode="auto">
                    <a:xfrm>
                      <a:off x="0" y="0"/>
                      <a:ext cx="5928667" cy="4139805"/>
                    </a:xfrm>
                    <a:prstGeom prst="rect">
                      <a:avLst/>
                    </a:prstGeom>
                    <a:noFill/>
                    <a:ln>
                      <a:noFill/>
                    </a:ln>
                    <a:extLst>
                      <a:ext uri="{53640926-AAD7-44D8-BBD7-CCE9431645EC}">
                        <a14:shadowObscured xmlns:a14="http://schemas.microsoft.com/office/drawing/2010/main"/>
                      </a:ext>
                    </a:extLst>
                  </pic:spPr>
                </pic:pic>
              </a:graphicData>
            </a:graphic>
          </wp:inline>
        </w:drawing>
      </w:r>
    </w:p>
    <w:p w14:paraId="776A27EF" w14:textId="77777777" w:rsidR="00BA044D" w:rsidRDefault="00BA044D" w:rsidP="00D9413F">
      <w:pPr>
        <w:pStyle w:val="Caption"/>
      </w:pPr>
    </w:p>
    <w:p w14:paraId="7F32842C" w14:textId="6306E68A" w:rsidR="00D9413F" w:rsidRDefault="00D9413F" w:rsidP="00D9413F">
      <w:pPr>
        <w:pStyle w:val="Caption"/>
      </w:pPr>
      <w:bookmarkStart w:id="245" w:name="_Toc167954713"/>
      <w:r>
        <w:t xml:space="preserve">Figure </w:t>
      </w:r>
      <w:fldSimple w:instr=" STYLEREF 1 \s ">
        <w:r w:rsidR="00AD2007">
          <w:rPr>
            <w:noProof/>
          </w:rPr>
          <w:t>8</w:t>
        </w:r>
      </w:fldSimple>
      <w:r w:rsidR="00C8076B">
        <w:t>.</w:t>
      </w:r>
      <w:fldSimple w:instr=" SEQ Figure \* ARABIC \s 1 ">
        <w:r w:rsidR="00AD2007">
          <w:rPr>
            <w:noProof/>
          </w:rPr>
          <w:t>15</w:t>
        </w:r>
      </w:fldSimple>
      <w:r>
        <w:t xml:space="preserve"> System integration test: Live data tracking</w:t>
      </w:r>
      <w:bookmarkEnd w:id="245"/>
    </w:p>
    <w:p w14:paraId="1765FF20" w14:textId="3E8AE386" w:rsidR="00BA044D" w:rsidRDefault="00BA044D" w:rsidP="00BD451F"/>
    <w:p w14:paraId="71477480" w14:textId="3927EBA1" w:rsidR="00BA044D" w:rsidRDefault="00990865" w:rsidP="00BD451F">
      <w:r>
        <w:t>Upon</w:t>
      </w:r>
      <w:r w:rsidR="00BA044D">
        <w:t xml:space="preserve"> navigating </w:t>
      </w:r>
      <w:r>
        <w:t>to the Drivers page from the side navigation bar or the “MORE DRIVERS” link under the Dashboard Drivers overview the Driver list page shown in Figure 8.16 is rendered.</w:t>
      </w:r>
    </w:p>
    <w:p w14:paraId="4D63CA3C" w14:textId="77777777" w:rsidR="00990865" w:rsidRDefault="00990865" w:rsidP="00990865">
      <w:pPr>
        <w:keepNext/>
      </w:pPr>
      <w:r>
        <w:rPr>
          <w:noProof/>
        </w:rPr>
        <w:lastRenderedPageBreak/>
        <w:drawing>
          <wp:inline distT="0" distB="0" distL="0" distR="0" wp14:anchorId="65DF6484" wp14:editId="47708961">
            <wp:extent cx="5943600" cy="270891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43600" cy="2708910"/>
                    </a:xfrm>
                    <a:prstGeom prst="rect">
                      <a:avLst/>
                    </a:prstGeom>
                    <a:noFill/>
                    <a:ln>
                      <a:noFill/>
                    </a:ln>
                  </pic:spPr>
                </pic:pic>
              </a:graphicData>
            </a:graphic>
          </wp:inline>
        </w:drawing>
      </w:r>
    </w:p>
    <w:p w14:paraId="42D96B5A" w14:textId="77777777" w:rsidR="00990865" w:rsidRDefault="00990865" w:rsidP="00990865">
      <w:pPr>
        <w:pStyle w:val="Caption"/>
      </w:pPr>
    </w:p>
    <w:p w14:paraId="4B874206" w14:textId="266116BD" w:rsidR="00990865" w:rsidRDefault="00990865" w:rsidP="00990865">
      <w:pPr>
        <w:pStyle w:val="Caption"/>
      </w:pPr>
      <w:bookmarkStart w:id="246" w:name="_Toc167954714"/>
      <w:r>
        <w:t xml:space="preserve">Figure </w:t>
      </w:r>
      <w:fldSimple w:instr=" STYLEREF 1 \s ">
        <w:r w:rsidR="00AD2007">
          <w:rPr>
            <w:noProof/>
          </w:rPr>
          <w:t>8</w:t>
        </w:r>
      </w:fldSimple>
      <w:r w:rsidR="00C8076B">
        <w:t>.</w:t>
      </w:r>
      <w:fldSimple w:instr=" SEQ Figure \* ARABIC \s 1 ">
        <w:r w:rsidR="00AD2007">
          <w:rPr>
            <w:noProof/>
          </w:rPr>
          <w:t>16</w:t>
        </w:r>
      </w:fldSimple>
      <w:r>
        <w:t xml:space="preserve"> Registered Drivers list</w:t>
      </w:r>
      <w:bookmarkEnd w:id="246"/>
    </w:p>
    <w:p w14:paraId="6E7C6232" w14:textId="4000825E" w:rsidR="00990865" w:rsidRDefault="00990865" w:rsidP="00990865"/>
    <w:p w14:paraId="6E962C9C" w14:textId="4077F502" w:rsidR="00990865" w:rsidRDefault="00990865" w:rsidP="00990865">
      <w:r>
        <w:t>Driver information shown in the page:</w:t>
      </w:r>
    </w:p>
    <w:p w14:paraId="54FF31C1" w14:textId="601A554D" w:rsidR="00990865" w:rsidRDefault="00990865" w:rsidP="00990865">
      <w:pPr>
        <w:pStyle w:val="ListParagraph"/>
        <w:numPr>
          <w:ilvl w:val="0"/>
          <w:numId w:val="31"/>
        </w:numPr>
      </w:pPr>
      <w:r>
        <w:t>Driver Name</w:t>
      </w:r>
    </w:p>
    <w:p w14:paraId="6D47537F" w14:textId="14B9E4F4" w:rsidR="00990865" w:rsidRDefault="00990865" w:rsidP="00990865">
      <w:pPr>
        <w:pStyle w:val="ListParagraph"/>
        <w:numPr>
          <w:ilvl w:val="0"/>
          <w:numId w:val="31"/>
        </w:numPr>
      </w:pPr>
      <w:r>
        <w:t>Driver ID</w:t>
      </w:r>
    </w:p>
    <w:p w14:paraId="3A91108D" w14:textId="566FB0A2" w:rsidR="00990865" w:rsidRDefault="00990865" w:rsidP="00990865">
      <w:pPr>
        <w:pStyle w:val="ListParagraph"/>
        <w:numPr>
          <w:ilvl w:val="0"/>
          <w:numId w:val="31"/>
        </w:numPr>
      </w:pPr>
      <w:r>
        <w:t xml:space="preserve">Driver </w:t>
      </w:r>
      <w:r w:rsidR="00E93EBF">
        <w:t>Photo</w:t>
      </w:r>
    </w:p>
    <w:p w14:paraId="2C7D7455" w14:textId="7C8FAAAD" w:rsidR="00990865" w:rsidRDefault="00990865" w:rsidP="00990865">
      <w:r>
        <w:t>From this page an authorized user was able to:</w:t>
      </w:r>
    </w:p>
    <w:p w14:paraId="2E93AB88" w14:textId="47DA843A" w:rsidR="00990865" w:rsidRDefault="00990865" w:rsidP="00990865">
      <w:pPr>
        <w:pStyle w:val="ListParagraph"/>
        <w:numPr>
          <w:ilvl w:val="0"/>
          <w:numId w:val="30"/>
        </w:numPr>
      </w:pPr>
      <w:r>
        <w:t>Add a new driver</w:t>
      </w:r>
    </w:p>
    <w:p w14:paraId="250F814F" w14:textId="175F41D5" w:rsidR="00990865" w:rsidRDefault="00990865" w:rsidP="00990865">
      <w:pPr>
        <w:pStyle w:val="ListParagraph"/>
        <w:numPr>
          <w:ilvl w:val="0"/>
          <w:numId w:val="30"/>
        </w:numPr>
      </w:pPr>
      <w:r>
        <w:t>Edit existing driver details</w:t>
      </w:r>
    </w:p>
    <w:p w14:paraId="3C6D53FB" w14:textId="6136E0FE" w:rsidR="00990865" w:rsidRDefault="00990865" w:rsidP="00990865"/>
    <w:p w14:paraId="7962DD95" w14:textId="1ED90AF5" w:rsidR="00114576" w:rsidRDefault="00114576" w:rsidP="00114576">
      <w:pPr>
        <w:keepNext/>
      </w:pPr>
      <w:r>
        <w:lastRenderedPageBreak/>
        <w:t xml:space="preserve">Navigating to the Jobs page from the side navigation bar or the “MORE JOBS” link under the Dashboard Trucks overview renders the </w:t>
      </w:r>
      <w:r w:rsidR="00922ADF">
        <w:t>Jobs</w:t>
      </w:r>
      <w:r>
        <w:t xml:space="preserve"> list page shown in Figure 8.17.</w:t>
      </w:r>
    </w:p>
    <w:p w14:paraId="62582CD5" w14:textId="77777777" w:rsidR="00114576" w:rsidRDefault="00114576" w:rsidP="00114576">
      <w:pPr>
        <w:keepNext/>
      </w:pPr>
    </w:p>
    <w:p w14:paraId="3291A4B3" w14:textId="3369B573" w:rsidR="00114576" w:rsidRDefault="00114576" w:rsidP="00114576">
      <w:pPr>
        <w:keepNext/>
      </w:pPr>
      <w:r>
        <w:rPr>
          <w:noProof/>
        </w:rPr>
        <w:drawing>
          <wp:inline distT="0" distB="0" distL="0" distR="0" wp14:anchorId="363B3672" wp14:editId="51A7F4DD">
            <wp:extent cx="5943600" cy="3019246"/>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8315" cy="3021641"/>
                    </a:xfrm>
                    <a:prstGeom prst="rect">
                      <a:avLst/>
                    </a:prstGeom>
                    <a:noFill/>
                    <a:ln>
                      <a:noFill/>
                    </a:ln>
                  </pic:spPr>
                </pic:pic>
              </a:graphicData>
            </a:graphic>
          </wp:inline>
        </w:drawing>
      </w:r>
    </w:p>
    <w:p w14:paraId="47D3BEE6" w14:textId="77777777" w:rsidR="00114576" w:rsidRDefault="00114576" w:rsidP="00114576">
      <w:pPr>
        <w:pStyle w:val="Caption"/>
      </w:pPr>
    </w:p>
    <w:p w14:paraId="3EF33803" w14:textId="6C4B11CB" w:rsidR="00114576" w:rsidRDefault="00114576" w:rsidP="00114576">
      <w:pPr>
        <w:pStyle w:val="Caption"/>
      </w:pPr>
      <w:bookmarkStart w:id="247" w:name="_Toc167954715"/>
      <w:r>
        <w:t xml:space="preserve">Figure </w:t>
      </w:r>
      <w:fldSimple w:instr=" STYLEREF 1 \s ">
        <w:r w:rsidR="00AD2007">
          <w:rPr>
            <w:noProof/>
          </w:rPr>
          <w:t>8</w:t>
        </w:r>
      </w:fldSimple>
      <w:r w:rsidR="00C8076B">
        <w:t>.</w:t>
      </w:r>
      <w:fldSimple w:instr=" SEQ Figure \* ARABIC \s 1 ">
        <w:r w:rsidR="00AD2007">
          <w:rPr>
            <w:noProof/>
          </w:rPr>
          <w:t>17</w:t>
        </w:r>
      </w:fldSimple>
      <w:r>
        <w:t xml:space="preserve"> FTATS Jobs list</w:t>
      </w:r>
      <w:bookmarkEnd w:id="247"/>
    </w:p>
    <w:p w14:paraId="11624818" w14:textId="6DD1DA4A" w:rsidR="00E93EBF" w:rsidRDefault="00E93EBF" w:rsidP="00990865"/>
    <w:p w14:paraId="26B0457E" w14:textId="5B5ED58C" w:rsidR="00922ADF" w:rsidRDefault="00922ADF" w:rsidP="00990865">
      <w:r>
        <w:t>The Jobs list page renders a table showing all active and completed jobs to the system user.</w:t>
      </w:r>
    </w:p>
    <w:p w14:paraId="60333D7D" w14:textId="226A9B7A" w:rsidR="00922ADF" w:rsidRDefault="00922ADF" w:rsidP="00990865">
      <w:r>
        <w:t>Information displayed:</w:t>
      </w:r>
    </w:p>
    <w:p w14:paraId="6EDB5F19" w14:textId="6C9567FA" w:rsidR="00922ADF" w:rsidRDefault="00922ADF" w:rsidP="00922ADF">
      <w:pPr>
        <w:pStyle w:val="ListParagraph"/>
        <w:numPr>
          <w:ilvl w:val="0"/>
          <w:numId w:val="34"/>
        </w:numPr>
      </w:pPr>
      <w:r>
        <w:t>Destination Company</w:t>
      </w:r>
    </w:p>
    <w:p w14:paraId="352151A5" w14:textId="55FD135B" w:rsidR="00922ADF" w:rsidRDefault="00922ADF" w:rsidP="00922ADF">
      <w:pPr>
        <w:pStyle w:val="ListParagraph"/>
        <w:numPr>
          <w:ilvl w:val="0"/>
          <w:numId w:val="34"/>
        </w:numPr>
      </w:pPr>
      <w:r>
        <w:t>Type of Fuel (Goods)</w:t>
      </w:r>
    </w:p>
    <w:p w14:paraId="6045D7B2" w14:textId="77777777" w:rsidR="00922ADF" w:rsidRDefault="00922ADF" w:rsidP="00922ADF">
      <w:pPr>
        <w:pStyle w:val="ListParagraph"/>
        <w:numPr>
          <w:ilvl w:val="0"/>
          <w:numId w:val="34"/>
        </w:numPr>
      </w:pPr>
      <w:r>
        <w:t>Job Status (complete/incomplete)</w:t>
      </w:r>
    </w:p>
    <w:p w14:paraId="70E1C5C4" w14:textId="77777777" w:rsidR="00FF2896" w:rsidRDefault="00FF2896" w:rsidP="00922ADF">
      <w:pPr>
        <w:pStyle w:val="ListParagraph"/>
        <w:numPr>
          <w:ilvl w:val="0"/>
          <w:numId w:val="34"/>
        </w:numPr>
      </w:pPr>
      <w:r>
        <w:t>Assigned Driver</w:t>
      </w:r>
    </w:p>
    <w:p w14:paraId="36C819E8" w14:textId="22883C76" w:rsidR="00FF2896" w:rsidRDefault="00FF2896" w:rsidP="00FF2896">
      <w:r>
        <w:t>Authorized user actions:</w:t>
      </w:r>
    </w:p>
    <w:p w14:paraId="68DC62EC" w14:textId="75B98E5C" w:rsidR="00922ADF" w:rsidRDefault="00FF2896" w:rsidP="00FF2896">
      <w:pPr>
        <w:pStyle w:val="ListParagraph"/>
        <w:numPr>
          <w:ilvl w:val="0"/>
          <w:numId w:val="35"/>
        </w:numPr>
      </w:pPr>
      <w:r>
        <w:t>Add new job</w:t>
      </w:r>
    </w:p>
    <w:p w14:paraId="6A97483F" w14:textId="206FE4D4" w:rsidR="00FF2896" w:rsidRDefault="00FF2896" w:rsidP="00FF2896">
      <w:pPr>
        <w:pStyle w:val="ListParagraph"/>
        <w:numPr>
          <w:ilvl w:val="0"/>
          <w:numId w:val="35"/>
        </w:numPr>
      </w:pPr>
      <w:r>
        <w:t>Manage existing jobs</w:t>
      </w:r>
    </w:p>
    <w:p w14:paraId="7FAA6A62" w14:textId="291BE2E9" w:rsidR="00FF2896" w:rsidRDefault="00FF2896" w:rsidP="00FF2896">
      <w:pPr>
        <w:pStyle w:val="ListParagraph"/>
        <w:numPr>
          <w:ilvl w:val="1"/>
          <w:numId w:val="35"/>
        </w:numPr>
      </w:pPr>
      <w:r>
        <w:t>Delete job from database</w:t>
      </w:r>
    </w:p>
    <w:p w14:paraId="2DDCC6F5" w14:textId="73616222" w:rsidR="00FF2896" w:rsidRDefault="00FF2896" w:rsidP="00FF2896">
      <w:pPr>
        <w:pStyle w:val="ListParagraph"/>
        <w:numPr>
          <w:ilvl w:val="1"/>
          <w:numId w:val="35"/>
        </w:numPr>
      </w:pPr>
      <w:r>
        <w:t>Update job status</w:t>
      </w:r>
    </w:p>
    <w:p w14:paraId="79FEB4DE" w14:textId="1A03AA75" w:rsidR="00FF2896" w:rsidRDefault="00FF2896" w:rsidP="00FF2896">
      <w:pPr>
        <w:pStyle w:val="ListParagraph"/>
        <w:numPr>
          <w:ilvl w:val="1"/>
          <w:numId w:val="35"/>
        </w:numPr>
      </w:pPr>
      <w:r>
        <w:t>View additional details</w:t>
      </w:r>
    </w:p>
    <w:p w14:paraId="19AF034D" w14:textId="1AEE568F" w:rsidR="00FF2896" w:rsidRDefault="00FF2896" w:rsidP="00FF2896">
      <w:pPr>
        <w:pStyle w:val="ListParagraph"/>
        <w:numPr>
          <w:ilvl w:val="2"/>
          <w:numId w:val="35"/>
        </w:numPr>
      </w:pPr>
      <w:r>
        <w:t>Initial Level</w:t>
      </w:r>
    </w:p>
    <w:p w14:paraId="447B5C34" w14:textId="2DB728FD" w:rsidR="00FF2896" w:rsidRDefault="00FF2896" w:rsidP="00FF2896">
      <w:pPr>
        <w:pStyle w:val="ListParagraph"/>
        <w:numPr>
          <w:ilvl w:val="2"/>
          <w:numId w:val="35"/>
        </w:numPr>
      </w:pPr>
      <w:r>
        <w:t>Initial Pressure</w:t>
      </w:r>
    </w:p>
    <w:p w14:paraId="66AC508B" w14:textId="30BCB878" w:rsidR="00A76307" w:rsidRDefault="00FF2896" w:rsidP="00FF2896">
      <w:pPr>
        <w:pStyle w:val="ListParagraph"/>
        <w:numPr>
          <w:ilvl w:val="2"/>
          <w:numId w:val="35"/>
        </w:numPr>
      </w:pPr>
      <w:r>
        <w:t>Initial Weight</w:t>
      </w:r>
    </w:p>
    <w:p w14:paraId="52FDA75D" w14:textId="77777777" w:rsidR="00A76307" w:rsidRDefault="00A76307">
      <w:pPr>
        <w:overflowPunct/>
        <w:spacing w:after="0" w:line="240" w:lineRule="auto"/>
      </w:pPr>
      <w:r>
        <w:br w:type="page"/>
      </w:r>
    </w:p>
    <w:p w14:paraId="4A5F0A64" w14:textId="3E118CF3" w:rsidR="00A76307" w:rsidRDefault="00A76307" w:rsidP="00A76307">
      <w:r>
        <w:lastRenderedPageBreak/>
        <w:t>Clicking on the “ADD JOB” link rendered the “New Job” form (Figure 8.18) where a system user was able to add a new job to the job list:</w:t>
      </w:r>
    </w:p>
    <w:p w14:paraId="4B986738" w14:textId="42592224" w:rsidR="00FF2896" w:rsidRDefault="00A76307" w:rsidP="00A76307">
      <w:r>
        <w:t>Required form fields:</w:t>
      </w:r>
    </w:p>
    <w:p w14:paraId="707F8D13" w14:textId="2A080FDC" w:rsidR="00A76307" w:rsidRDefault="00A76307" w:rsidP="00A76307">
      <w:pPr>
        <w:pStyle w:val="ListParagraph"/>
        <w:numPr>
          <w:ilvl w:val="0"/>
          <w:numId w:val="36"/>
        </w:numPr>
      </w:pPr>
      <w:r>
        <w:t>Destination Company</w:t>
      </w:r>
    </w:p>
    <w:p w14:paraId="125521B3" w14:textId="6224640D" w:rsidR="00A76307" w:rsidRDefault="00A76307" w:rsidP="00A76307">
      <w:pPr>
        <w:pStyle w:val="ListParagraph"/>
        <w:numPr>
          <w:ilvl w:val="0"/>
          <w:numId w:val="36"/>
        </w:numPr>
      </w:pPr>
      <w:r>
        <w:t>Job Status</w:t>
      </w:r>
    </w:p>
    <w:p w14:paraId="291F3325" w14:textId="591A48AE" w:rsidR="00A76307" w:rsidRDefault="00A76307" w:rsidP="00A76307">
      <w:pPr>
        <w:pStyle w:val="ListParagraph"/>
        <w:numPr>
          <w:ilvl w:val="0"/>
          <w:numId w:val="36"/>
        </w:numPr>
      </w:pPr>
      <w:r>
        <w:t>Type of Fuel Transported</w:t>
      </w:r>
    </w:p>
    <w:p w14:paraId="60632DD9" w14:textId="50D2D5A8" w:rsidR="00A76307" w:rsidRDefault="00A76307" w:rsidP="00A76307">
      <w:pPr>
        <w:pStyle w:val="ListParagraph"/>
        <w:numPr>
          <w:ilvl w:val="0"/>
          <w:numId w:val="36"/>
        </w:numPr>
      </w:pPr>
      <w:r>
        <w:t>Tank Weight</w:t>
      </w:r>
    </w:p>
    <w:p w14:paraId="0AC018AF" w14:textId="435B7DAD" w:rsidR="00A76307" w:rsidRDefault="00A76307" w:rsidP="00A76307">
      <w:pPr>
        <w:pStyle w:val="ListParagraph"/>
        <w:numPr>
          <w:ilvl w:val="0"/>
          <w:numId w:val="36"/>
        </w:numPr>
      </w:pPr>
      <w:r>
        <w:t>Tank Level</w:t>
      </w:r>
    </w:p>
    <w:p w14:paraId="27F1220D" w14:textId="6BEF5A66" w:rsidR="00A76307" w:rsidRDefault="00A76307" w:rsidP="00A76307">
      <w:pPr>
        <w:pStyle w:val="ListParagraph"/>
        <w:numPr>
          <w:ilvl w:val="0"/>
          <w:numId w:val="36"/>
        </w:numPr>
      </w:pPr>
      <w:r>
        <w:t>Tank Pressure</w:t>
      </w:r>
    </w:p>
    <w:p w14:paraId="586BE5FA" w14:textId="2C520CCB" w:rsidR="00A76307" w:rsidRDefault="00A76307" w:rsidP="00A76307">
      <w:pPr>
        <w:pStyle w:val="ListParagraph"/>
        <w:numPr>
          <w:ilvl w:val="0"/>
          <w:numId w:val="36"/>
        </w:numPr>
      </w:pPr>
      <w:r>
        <w:t>Job Number</w:t>
      </w:r>
    </w:p>
    <w:p w14:paraId="62C194C5" w14:textId="41028A53" w:rsidR="00A76307" w:rsidRDefault="00A76307" w:rsidP="00A76307">
      <w:pPr>
        <w:pStyle w:val="ListParagraph"/>
        <w:numPr>
          <w:ilvl w:val="0"/>
          <w:numId w:val="36"/>
        </w:numPr>
      </w:pPr>
      <w:r>
        <w:t>Assigned Driver</w:t>
      </w:r>
    </w:p>
    <w:p w14:paraId="19817270" w14:textId="09B334FD" w:rsidR="00C8076B" w:rsidRDefault="00C8076B" w:rsidP="00C8076B"/>
    <w:p w14:paraId="49ED8E6C" w14:textId="77777777" w:rsidR="00C8076B" w:rsidRDefault="00C8076B" w:rsidP="00C8076B">
      <w:pPr>
        <w:keepNext/>
      </w:pPr>
      <w:r>
        <w:rPr>
          <w:noProof/>
        </w:rPr>
        <w:drawing>
          <wp:inline distT="0" distB="0" distL="0" distR="0" wp14:anchorId="41B25459" wp14:editId="084530AB">
            <wp:extent cx="5943600" cy="270891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43600" cy="2708910"/>
                    </a:xfrm>
                    <a:prstGeom prst="rect">
                      <a:avLst/>
                    </a:prstGeom>
                    <a:noFill/>
                    <a:ln>
                      <a:noFill/>
                    </a:ln>
                  </pic:spPr>
                </pic:pic>
              </a:graphicData>
            </a:graphic>
          </wp:inline>
        </w:drawing>
      </w:r>
    </w:p>
    <w:p w14:paraId="71E2A4DD" w14:textId="77777777" w:rsidR="00C8076B" w:rsidRDefault="00C8076B" w:rsidP="00C8076B">
      <w:pPr>
        <w:pStyle w:val="Caption"/>
      </w:pPr>
    </w:p>
    <w:p w14:paraId="3B048CED" w14:textId="1241D116" w:rsidR="00C8076B" w:rsidRDefault="00C8076B" w:rsidP="00C8076B">
      <w:pPr>
        <w:pStyle w:val="Caption"/>
      </w:pPr>
      <w:bookmarkStart w:id="248" w:name="_Toc167954716"/>
      <w:r>
        <w:t xml:space="preserve">Figure </w:t>
      </w:r>
      <w:fldSimple w:instr=" STYLEREF 1 \s ">
        <w:r w:rsidR="00AD2007">
          <w:rPr>
            <w:noProof/>
          </w:rPr>
          <w:t>8</w:t>
        </w:r>
      </w:fldSimple>
      <w:r>
        <w:t>.</w:t>
      </w:r>
      <w:fldSimple w:instr=" SEQ Figure \* ARABIC \s 1 ">
        <w:r w:rsidR="00AD2007">
          <w:rPr>
            <w:noProof/>
          </w:rPr>
          <w:t>18</w:t>
        </w:r>
      </w:fldSimple>
      <w:r>
        <w:t xml:space="preserve"> Adding a new job</w:t>
      </w:r>
      <w:bookmarkEnd w:id="248"/>
    </w:p>
    <w:p w14:paraId="6BAEEA80" w14:textId="3067180D" w:rsidR="00C8076B" w:rsidRDefault="00C8076B" w:rsidP="00C8076B"/>
    <w:p w14:paraId="7E1285C2" w14:textId="163CDA75" w:rsidR="005F4578" w:rsidRDefault="00C8076B" w:rsidP="00C8076B">
      <w:r>
        <w:t xml:space="preserve">Upon form submission a new job was </w:t>
      </w:r>
      <w:r w:rsidR="005F4578">
        <w:t>successfully added to the database.</w:t>
      </w:r>
    </w:p>
    <w:p w14:paraId="7C03D795" w14:textId="77777777" w:rsidR="005F4578" w:rsidRDefault="005F4578" w:rsidP="005F4578">
      <w:pPr>
        <w:overflowPunct/>
        <w:spacing w:after="0" w:line="240" w:lineRule="auto"/>
      </w:pPr>
      <w:r>
        <w:br w:type="page"/>
      </w:r>
    </w:p>
    <w:p w14:paraId="2A4B719D" w14:textId="3A72781A" w:rsidR="00085C79" w:rsidRDefault="00BD451F" w:rsidP="005F4578">
      <w:pPr>
        <w:overflowPunct/>
        <w:spacing w:after="0" w:line="240" w:lineRule="auto"/>
      </w:pPr>
      <w:r>
        <w:lastRenderedPageBreak/>
        <w:t xml:space="preserve">To test the alarm functionality of the system the metrices were deviated by a significant amount from the set values. The results of this test are shown in </w:t>
      </w:r>
      <w:r w:rsidR="00DA21C4">
        <w:t>Figure 8.</w:t>
      </w:r>
      <w:r>
        <w:t>1</w:t>
      </w:r>
      <w:r w:rsidR="00E93EBF">
        <w:t>9</w:t>
      </w:r>
    </w:p>
    <w:p w14:paraId="670326F0" w14:textId="77777777" w:rsidR="00A76307" w:rsidRPr="00BD451F" w:rsidRDefault="00A76307" w:rsidP="00BD451F"/>
    <w:p w14:paraId="4CA55AF8" w14:textId="77777777" w:rsidR="00D9413F" w:rsidRDefault="00D9413F" w:rsidP="00D9413F">
      <w:pPr>
        <w:keepNext/>
      </w:pPr>
      <w:r>
        <w:rPr>
          <w:noProof/>
        </w:rPr>
        <w:drawing>
          <wp:inline distT="0" distB="0" distL="0" distR="0" wp14:anchorId="1F8A564F" wp14:editId="608FB31F">
            <wp:extent cx="5928995" cy="286397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102"/>
                    <pic:cNvPicPr>
                      <a:picLocks noChangeAspect="1" noChangeArrowheads="1"/>
                    </pic:cNvPicPr>
                  </pic:nvPicPr>
                  <pic:blipFill>
                    <a:blip r:embed="rId74">
                      <a:extLst>
                        <a:ext uri="{28A0092B-C50C-407E-A947-70E740481C1C}">
                          <a14:useLocalDpi xmlns:a14="http://schemas.microsoft.com/office/drawing/2010/main" val="0"/>
                        </a:ext>
                      </a:extLst>
                    </a:blip>
                    <a:stretch>
                      <a:fillRect/>
                    </a:stretch>
                  </pic:blipFill>
                  <pic:spPr bwMode="auto">
                    <a:xfrm>
                      <a:off x="0" y="0"/>
                      <a:ext cx="5931821" cy="2865335"/>
                    </a:xfrm>
                    <a:prstGeom prst="rect">
                      <a:avLst/>
                    </a:prstGeom>
                    <a:noFill/>
                    <a:ln>
                      <a:noFill/>
                    </a:ln>
                  </pic:spPr>
                </pic:pic>
              </a:graphicData>
            </a:graphic>
          </wp:inline>
        </w:drawing>
      </w:r>
    </w:p>
    <w:p w14:paraId="019EBE53" w14:textId="77777777" w:rsidR="00A76307" w:rsidRDefault="00A76307" w:rsidP="00BD451F">
      <w:pPr>
        <w:pStyle w:val="Caption"/>
      </w:pPr>
    </w:p>
    <w:p w14:paraId="44B90C4C" w14:textId="203BB8B2" w:rsidR="00BD451F" w:rsidRDefault="00D9413F" w:rsidP="00BD451F">
      <w:pPr>
        <w:pStyle w:val="Caption"/>
        <w:rPr>
          <w:noProof/>
        </w:rPr>
      </w:pPr>
      <w:bookmarkStart w:id="249" w:name="_Toc167954717"/>
      <w:r>
        <w:t xml:space="preserve">Figure </w:t>
      </w:r>
      <w:fldSimple w:instr=" STYLEREF 1 \s ">
        <w:r w:rsidR="00AD2007">
          <w:rPr>
            <w:noProof/>
          </w:rPr>
          <w:t>8</w:t>
        </w:r>
      </w:fldSimple>
      <w:r w:rsidR="00C8076B">
        <w:t>.</w:t>
      </w:r>
      <w:fldSimple w:instr=" SEQ Figure \* ARABIC \s 1 ">
        <w:r w:rsidR="00AD2007">
          <w:rPr>
            <w:noProof/>
          </w:rPr>
          <w:t>19</w:t>
        </w:r>
      </w:fldSimple>
      <w:r>
        <w:t xml:space="preserve"> System </w:t>
      </w:r>
      <w:r>
        <w:rPr>
          <w:noProof/>
        </w:rPr>
        <w:t>integration test: Data anomarl</w:t>
      </w:r>
      <w:r w:rsidR="00BD451F">
        <w:rPr>
          <w:noProof/>
        </w:rPr>
        <w:t>ity</w:t>
      </w:r>
      <w:r>
        <w:rPr>
          <w:noProof/>
        </w:rPr>
        <w:t xml:space="preserve"> notification</w:t>
      </w:r>
      <w:bookmarkEnd w:id="249"/>
    </w:p>
    <w:p w14:paraId="3B75EA4E" w14:textId="35AA916C" w:rsidR="009656D4" w:rsidRDefault="009656D4" w:rsidP="009656D4"/>
    <w:p w14:paraId="2AF3634F" w14:textId="1CA484F7" w:rsidR="00085C79" w:rsidRDefault="006F42F5" w:rsidP="009656D4">
      <w:r>
        <w:t xml:space="preserve">The prototype developed to illustrate the system functionality is shown in Figures </w:t>
      </w:r>
      <w:r w:rsidR="00DA21C4">
        <w:t>8</w:t>
      </w:r>
      <w:r>
        <w:t>.</w:t>
      </w:r>
      <w:r w:rsidR="005F4578">
        <w:t>20</w:t>
      </w:r>
      <w:r w:rsidR="00002A99">
        <w:t>,</w:t>
      </w:r>
      <w:r>
        <w:t xml:space="preserve"> </w:t>
      </w:r>
      <w:r w:rsidR="00DA21C4">
        <w:t>8</w:t>
      </w:r>
      <w:r>
        <w:t>.</w:t>
      </w:r>
      <w:r w:rsidR="005F4578">
        <w:t>21</w:t>
      </w:r>
      <w:r w:rsidR="00DA21C4">
        <w:t>, 8.</w:t>
      </w:r>
      <w:r w:rsidR="005F4578">
        <w:t>22</w:t>
      </w:r>
      <w:r w:rsidR="00002A99">
        <w:t xml:space="preserve"> and </w:t>
      </w:r>
      <w:r w:rsidR="00DA21C4">
        <w:t>8</w:t>
      </w:r>
      <w:r w:rsidR="00002A99">
        <w:t>,</w:t>
      </w:r>
      <w:r w:rsidR="005F4578">
        <w:t>23</w:t>
      </w:r>
      <w:r w:rsidR="00353B84">
        <w:t>.</w:t>
      </w:r>
    </w:p>
    <w:p w14:paraId="2F551194" w14:textId="7EB30D2B" w:rsidR="00085C79" w:rsidRDefault="00085C79" w:rsidP="009656D4">
      <w:r>
        <w:t>The container seen on top of the truck represents the fuel container whose weight, level, pressure and valve are to be mounted.</w:t>
      </w:r>
    </w:p>
    <w:p w14:paraId="360D201C" w14:textId="4CB8CF0D" w:rsidR="00085C79" w:rsidRDefault="00085C79" w:rsidP="009656D4">
      <w:r>
        <w:t xml:space="preserve">The level sensor, </w:t>
      </w:r>
      <w:r w:rsidR="0040136E">
        <w:t>i.e.,</w:t>
      </w:r>
      <w:r>
        <w:t xml:space="preserve"> </w:t>
      </w:r>
      <w:r w:rsidR="0040136E">
        <w:t>HC-SR04 ultrasonic sensor, was mounted on top of the container (Figure 8.</w:t>
      </w:r>
      <w:r w:rsidR="005F4578">
        <w:t>20</w:t>
      </w:r>
      <w:r w:rsidR="0040136E">
        <w:t xml:space="preserve"> – 8.</w:t>
      </w:r>
      <w:r w:rsidR="005F4578">
        <w:t>22</w:t>
      </w:r>
      <w:r w:rsidR="0040136E">
        <w:t>).</w:t>
      </w:r>
    </w:p>
    <w:p w14:paraId="1F196A5A" w14:textId="374C2F9F" w:rsidR="0040136E" w:rsidRDefault="0040136E" w:rsidP="009656D4">
      <w:r>
        <w:t>The batteries, ESP32, and GPS module are not visible in the images as they were safely enclosed inside the yellow “head” of the truck.</w:t>
      </w:r>
    </w:p>
    <w:p w14:paraId="563E0F52" w14:textId="77777777" w:rsidR="00353B84" w:rsidRDefault="00353B84" w:rsidP="009656D4"/>
    <w:p w14:paraId="04BBC16B" w14:textId="7B853C10" w:rsidR="00002A99" w:rsidRDefault="00002A99" w:rsidP="00002A99">
      <w:pPr>
        <w:keepNext/>
        <w:rPr>
          <w:noProof/>
        </w:rPr>
      </w:pPr>
      <w:r>
        <w:rPr>
          <w:noProof/>
        </w:rPr>
        <w:lastRenderedPageBreak/>
        <w:drawing>
          <wp:inline distT="0" distB="0" distL="0" distR="0" wp14:anchorId="15FD3A8D" wp14:editId="5488C560">
            <wp:extent cx="5863683" cy="3881887"/>
            <wp:effectExtent l="0" t="0" r="3810" b="444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104"/>
                    <pic:cNvPicPr>
                      <a:picLocks noChangeAspect="1" noChangeArrowheads="1"/>
                    </pic:cNvPicPr>
                  </pic:nvPicPr>
                  <pic:blipFill>
                    <a:blip r:embed="rId75">
                      <a:extLst>
                        <a:ext uri="{28A0092B-C50C-407E-A947-70E740481C1C}">
                          <a14:useLocalDpi xmlns:a14="http://schemas.microsoft.com/office/drawing/2010/main" val="0"/>
                        </a:ext>
                      </a:extLst>
                    </a:blip>
                    <a:srcRect t="6210" b="6210"/>
                    <a:stretch>
                      <a:fillRect/>
                    </a:stretch>
                  </pic:blipFill>
                  <pic:spPr bwMode="auto">
                    <a:xfrm>
                      <a:off x="0" y="0"/>
                      <a:ext cx="5894011" cy="3901965"/>
                    </a:xfrm>
                    <a:prstGeom prst="rect">
                      <a:avLst/>
                    </a:prstGeom>
                    <a:noFill/>
                    <a:ln>
                      <a:noFill/>
                    </a:ln>
                    <a:extLst>
                      <a:ext uri="{53640926-AAD7-44D8-BBD7-CCE9431645EC}">
                        <a14:shadowObscured xmlns:a14="http://schemas.microsoft.com/office/drawing/2010/main"/>
                      </a:ext>
                    </a:extLst>
                  </pic:spPr>
                </pic:pic>
              </a:graphicData>
            </a:graphic>
          </wp:inline>
        </w:drawing>
      </w:r>
    </w:p>
    <w:p w14:paraId="6B99A2F7" w14:textId="0EE22229" w:rsidR="009656D4" w:rsidRDefault="00002A99" w:rsidP="00002A99">
      <w:pPr>
        <w:pStyle w:val="Caption"/>
      </w:pPr>
      <w:bookmarkStart w:id="250" w:name="_Toc167954718"/>
      <w:r>
        <w:t xml:space="preserve">Figure </w:t>
      </w:r>
      <w:fldSimple w:instr=" STYLEREF 1 \s ">
        <w:r w:rsidR="00AD2007">
          <w:rPr>
            <w:noProof/>
          </w:rPr>
          <w:t>8</w:t>
        </w:r>
      </w:fldSimple>
      <w:r w:rsidR="00C8076B">
        <w:t>.</w:t>
      </w:r>
      <w:fldSimple w:instr=" SEQ Figure \* ARABIC \s 1 ">
        <w:r w:rsidR="00AD2007">
          <w:rPr>
            <w:noProof/>
          </w:rPr>
          <w:t>20</w:t>
        </w:r>
      </w:fldSimple>
      <w:r>
        <w:t xml:space="preserve"> Prototype view 1</w:t>
      </w:r>
      <w:bookmarkEnd w:id="250"/>
    </w:p>
    <w:p w14:paraId="5A3FFF1B" w14:textId="36C9D4A8" w:rsidR="00320D49" w:rsidRDefault="00320D49" w:rsidP="00320D49"/>
    <w:p w14:paraId="77F01090" w14:textId="551D5E9C" w:rsidR="00DA21C4" w:rsidRPr="00320D49" w:rsidRDefault="00DA21C4" w:rsidP="00320D49">
      <w:r>
        <w:t>The switch seen at the top of the prototype is for starting the application.</w:t>
      </w:r>
    </w:p>
    <w:p w14:paraId="1E1D892F" w14:textId="5615B8FD" w:rsidR="00320D49" w:rsidRDefault="00DA21C4" w:rsidP="00320D49">
      <w:pPr>
        <w:keepNext/>
      </w:pPr>
      <w:r>
        <w:rPr>
          <w:noProof/>
        </w:rPr>
        <w:lastRenderedPageBreak/>
        <w:drawing>
          <wp:inline distT="0" distB="0" distL="0" distR="0" wp14:anchorId="1A66ACFC" wp14:editId="4F7A422D">
            <wp:extent cx="5977785" cy="6124755"/>
            <wp:effectExtent l="0" t="0" r="4445"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pic:cNvPicPr>
                      <a:picLocks noChangeAspect="1" noChangeArrowheads="1"/>
                    </pic:cNvPicPr>
                  </pic:nvPicPr>
                  <pic:blipFill>
                    <a:blip r:embed="rId76">
                      <a:extLst>
                        <a:ext uri="{28A0092B-C50C-407E-A947-70E740481C1C}">
                          <a14:useLocalDpi xmlns:a14="http://schemas.microsoft.com/office/drawing/2010/main" val="0"/>
                        </a:ext>
                      </a:extLst>
                    </a:blip>
                    <a:srcRect l="13445" r="13445"/>
                    <a:stretch>
                      <a:fillRect/>
                    </a:stretch>
                  </pic:blipFill>
                  <pic:spPr bwMode="auto">
                    <a:xfrm>
                      <a:off x="0" y="0"/>
                      <a:ext cx="5999500" cy="6147004"/>
                    </a:xfrm>
                    <a:prstGeom prst="rect">
                      <a:avLst/>
                    </a:prstGeom>
                    <a:noFill/>
                    <a:ln>
                      <a:noFill/>
                    </a:ln>
                    <a:extLst>
                      <a:ext uri="{53640926-AAD7-44D8-BBD7-CCE9431645EC}">
                        <a14:shadowObscured xmlns:a14="http://schemas.microsoft.com/office/drawing/2010/main"/>
                      </a:ext>
                    </a:extLst>
                  </pic:spPr>
                </pic:pic>
              </a:graphicData>
            </a:graphic>
          </wp:inline>
        </w:drawing>
      </w:r>
    </w:p>
    <w:p w14:paraId="1B81F6D3" w14:textId="51D325E5" w:rsidR="00002A99" w:rsidRDefault="00320D49" w:rsidP="00320D49">
      <w:pPr>
        <w:pStyle w:val="Caption"/>
      </w:pPr>
      <w:bookmarkStart w:id="251" w:name="_Toc167954719"/>
      <w:r>
        <w:t xml:space="preserve">Figure </w:t>
      </w:r>
      <w:fldSimple w:instr=" STYLEREF 1 \s ">
        <w:r w:rsidR="00AD2007">
          <w:rPr>
            <w:noProof/>
          </w:rPr>
          <w:t>8</w:t>
        </w:r>
      </w:fldSimple>
      <w:r w:rsidR="00C8076B">
        <w:t>.</w:t>
      </w:r>
      <w:fldSimple w:instr=" SEQ Figure \* ARABIC \s 1 ">
        <w:r w:rsidR="00AD2007">
          <w:rPr>
            <w:noProof/>
          </w:rPr>
          <w:t>21</w:t>
        </w:r>
      </w:fldSimple>
      <w:r>
        <w:t xml:space="preserve"> Prototype View 2</w:t>
      </w:r>
      <w:bookmarkEnd w:id="251"/>
    </w:p>
    <w:p w14:paraId="6913EE57" w14:textId="77777777" w:rsidR="00D74D4E" w:rsidRDefault="00D74D4E" w:rsidP="00D74D4E">
      <w:pPr>
        <w:keepNext/>
      </w:pPr>
      <w:r>
        <w:rPr>
          <w:noProof/>
        </w:rPr>
        <w:lastRenderedPageBreak/>
        <w:drawing>
          <wp:inline distT="0" distB="0" distL="0" distR="0" wp14:anchorId="35275F2F" wp14:editId="56623FC9">
            <wp:extent cx="5607170" cy="7485469"/>
            <wp:effectExtent l="0" t="0" r="0" b="127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Picture 107"/>
                    <pic:cNvPicPr>
                      <a:picLocks noChangeAspect="1" noChangeArrowheads="1"/>
                    </pic:cNvPicPr>
                  </pic:nvPicPr>
                  <pic:blipFill>
                    <a:blip r:embed="rId77" cstate="print">
                      <a:extLst>
                        <a:ext uri="{28A0092B-C50C-407E-A947-70E740481C1C}">
                          <a14:useLocalDpi xmlns:a14="http://schemas.microsoft.com/office/drawing/2010/main" val="0"/>
                        </a:ext>
                      </a:extLst>
                    </a:blip>
                    <a:stretch>
                      <a:fillRect/>
                    </a:stretch>
                  </pic:blipFill>
                  <pic:spPr bwMode="auto">
                    <a:xfrm>
                      <a:off x="0" y="0"/>
                      <a:ext cx="5624866" cy="7509093"/>
                    </a:xfrm>
                    <a:prstGeom prst="rect">
                      <a:avLst/>
                    </a:prstGeom>
                    <a:noFill/>
                    <a:ln>
                      <a:noFill/>
                    </a:ln>
                  </pic:spPr>
                </pic:pic>
              </a:graphicData>
            </a:graphic>
          </wp:inline>
        </w:drawing>
      </w:r>
    </w:p>
    <w:p w14:paraId="7CCBCA84" w14:textId="4B33963E" w:rsidR="000D0CB3" w:rsidRPr="000D0CB3" w:rsidRDefault="00D74D4E" w:rsidP="00D74D4E">
      <w:pPr>
        <w:pStyle w:val="Caption"/>
      </w:pPr>
      <w:bookmarkStart w:id="252" w:name="_Toc167954720"/>
      <w:r>
        <w:t xml:space="preserve">Figure </w:t>
      </w:r>
      <w:fldSimple w:instr=" STYLEREF 1 \s ">
        <w:r w:rsidR="00AD2007">
          <w:rPr>
            <w:noProof/>
          </w:rPr>
          <w:t>8</w:t>
        </w:r>
      </w:fldSimple>
      <w:r w:rsidR="00C8076B">
        <w:t>.</w:t>
      </w:r>
      <w:fldSimple w:instr=" SEQ Figure \* ARABIC \s 1 ">
        <w:r w:rsidR="00AD2007">
          <w:rPr>
            <w:noProof/>
          </w:rPr>
          <w:t>22</w:t>
        </w:r>
      </w:fldSimple>
      <w:r>
        <w:t xml:space="preserve"> Prototype view 3</w:t>
      </w:r>
      <w:bookmarkEnd w:id="4"/>
      <w:bookmarkEnd w:id="5"/>
      <w:bookmarkEnd w:id="252"/>
    </w:p>
    <w:p w14:paraId="32F2A48A" w14:textId="309973F3" w:rsidR="00DE384C" w:rsidRDefault="00DE384C" w:rsidP="009656D4">
      <w:pPr>
        <w:overflowPunct/>
        <w:spacing w:after="0" w:line="240" w:lineRule="auto"/>
        <w:rPr>
          <w:noProof/>
        </w:rPr>
      </w:pPr>
    </w:p>
    <w:p w14:paraId="0A020187" w14:textId="0A016021" w:rsidR="00353B84" w:rsidRDefault="00353B84">
      <w:pPr>
        <w:overflowPunct/>
        <w:spacing w:after="0" w:line="240" w:lineRule="auto"/>
        <w:rPr>
          <w:noProof/>
        </w:rPr>
      </w:pPr>
      <w:r>
        <w:rPr>
          <w:noProof/>
        </w:rPr>
        <w:br w:type="page"/>
      </w:r>
    </w:p>
    <w:p w14:paraId="789729FA" w14:textId="77777777" w:rsidR="00353B84" w:rsidRDefault="00353B84" w:rsidP="009656D4">
      <w:pPr>
        <w:overflowPunct/>
        <w:spacing w:after="0" w:line="240" w:lineRule="auto"/>
        <w:rPr>
          <w:noProof/>
        </w:rPr>
      </w:pPr>
    </w:p>
    <w:p w14:paraId="118F2332" w14:textId="77777777" w:rsidR="00353B84" w:rsidRDefault="00353B84" w:rsidP="00353B84">
      <w:pPr>
        <w:keepNext/>
        <w:overflowPunct/>
        <w:spacing w:after="0" w:line="240" w:lineRule="auto"/>
      </w:pPr>
      <w:r>
        <w:rPr>
          <w:noProof/>
        </w:rPr>
        <w:drawing>
          <wp:inline distT="0" distB="0" distL="0" distR="0" wp14:anchorId="380A66D3" wp14:editId="4280E912">
            <wp:extent cx="5943600" cy="7211983"/>
            <wp:effectExtent l="0" t="0" r="0" b="825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78">
                      <a:extLst>
                        <a:ext uri="{28A0092B-C50C-407E-A947-70E740481C1C}">
                          <a14:useLocalDpi xmlns:a14="http://schemas.microsoft.com/office/drawing/2010/main" val="0"/>
                        </a:ext>
                      </a:extLst>
                    </a:blip>
                    <a:srcRect t="9031"/>
                    <a:stretch/>
                  </pic:blipFill>
                  <pic:spPr bwMode="auto">
                    <a:xfrm>
                      <a:off x="0" y="0"/>
                      <a:ext cx="5943600" cy="7211983"/>
                    </a:xfrm>
                    <a:prstGeom prst="rect">
                      <a:avLst/>
                    </a:prstGeom>
                    <a:noFill/>
                    <a:ln>
                      <a:noFill/>
                    </a:ln>
                    <a:extLst>
                      <a:ext uri="{53640926-AAD7-44D8-BBD7-CCE9431645EC}">
                        <a14:shadowObscured xmlns:a14="http://schemas.microsoft.com/office/drawing/2010/main"/>
                      </a:ext>
                    </a:extLst>
                  </pic:spPr>
                </pic:pic>
              </a:graphicData>
            </a:graphic>
          </wp:inline>
        </w:drawing>
      </w:r>
    </w:p>
    <w:p w14:paraId="16AB5E95" w14:textId="77777777" w:rsidR="00353B84" w:rsidRDefault="00353B84" w:rsidP="00353B84">
      <w:pPr>
        <w:pStyle w:val="Caption"/>
      </w:pPr>
    </w:p>
    <w:p w14:paraId="71D17B6C" w14:textId="5B295BCB" w:rsidR="00353B84" w:rsidRDefault="00353B84" w:rsidP="00353B84">
      <w:pPr>
        <w:pStyle w:val="Caption"/>
        <w:rPr>
          <w:noProof/>
        </w:rPr>
      </w:pPr>
      <w:bookmarkStart w:id="253" w:name="_Toc167954721"/>
      <w:r>
        <w:t xml:space="preserve">Figure </w:t>
      </w:r>
      <w:fldSimple w:instr=" STYLEREF 1 \s ">
        <w:r w:rsidR="00AD2007">
          <w:rPr>
            <w:noProof/>
          </w:rPr>
          <w:t>8</w:t>
        </w:r>
      </w:fldSimple>
      <w:r w:rsidR="00C8076B">
        <w:t>.</w:t>
      </w:r>
      <w:fldSimple w:instr=" SEQ Figure \* ARABIC \s 1 ">
        <w:r w:rsidR="00AD2007">
          <w:rPr>
            <w:noProof/>
          </w:rPr>
          <w:t>23</w:t>
        </w:r>
      </w:fldSimple>
      <w:r>
        <w:t xml:space="preserve"> Image showing wires some sensors mounted on the underside of the prototype</w:t>
      </w:r>
      <w:bookmarkEnd w:id="253"/>
    </w:p>
    <w:p w14:paraId="73446A67" w14:textId="77777777" w:rsidR="00353B84" w:rsidRPr="00BD451F" w:rsidRDefault="00353B84" w:rsidP="009656D4">
      <w:pPr>
        <w:overflowPunct/>
        <w:spacing w:after="0" w:line="240" w:lineRule="auto"/>
        <w:rPr>
          <w:noProof/>
        </w:rPr>
      </w:pPr>
    </w:p>
    <w:p w14:paraId="04E97A26" w14:textId="04D4635E" w:rsidR="0071725D" w:rsidRDefault="00DE384C" w:rsidP="00D826F4">
      <w:pPr>
        <w:pStyle w:val="Heading2"/>
      </w:pPr>
      <w:bookmarkStart w:id="254" w:name="_Toc167954643"/>
      <w:r>
        <w:lastRenderedPageBreak/>
        <w:t>CONCLUSION AND RECOMMENDATIONS</w:t>
      </w:r>
      <w:bookmarkEnd w:id="254"/>
    </w:p>
    <w:p w14:paraId="720E0CA9" w14:textId="05C6A058" w:rsidR="0071725D" w:rsidRDefault="0071725D" w:rsidP="0071725D">
      <w:r>
        <w:t>In this project, we successfully developed an IoT truck monitoring system that utilizes various sensors and technologies to obtain and analyze data in real-time. The system was designed to measure and report weight, location, and fuel level of the truck as it moves through different routes.</w:t>
      </w:r>
    </w:p>
    <w:p w14:paraId="62F4C93D" w14:textId="07D1C541" w:rsidR="0071725D" w:rsidRDefault="0071725D" w:rsidP="0071725D">
      <w:r>
        <w:t>The results obtained from this project managed to meet the objectives. The project components were integrated to form a unit system with seamless integration. The research project was a success as the objectives were met.</w:t>
      </w:r>
    </w:p>
    <w:p w14:paraId="1588F475" w14:textId="2270D58F" w:rsidR="0071725D" w:rsidRDefault="0071725D" w:rsidP="00D826F4">
      <w:pPr>
        <w:pStyle w:val="Heading3"/>
      </w:pPr>
      <w:bookmarkStart w:id="255" w:name="_Toc167954644"/>
      <w:r>
        <w:t>Summary of Findings</w:t>
      </w:r>
      <w:bookmarkEnd w:id="255"/>
    </w:p>
    <w:p w14:paraId="0B93A01F" w14:textId="77777777" w:rsidR="0071725D" w:rsidRPr="0071725D" w:rsidRDefault="0071725D" w:rsidP="0071725D">
      <w:pPr>
        <w:numPr>
          <w:ilvl w:val="0"/>
          <w:numId w:val="26"/>
        </w:numPr>
        <w:suppressAutoHyphens w:val="0"/>
        <w:overflowPunct/>
        <w:spacing w:before="100" w:beforeAutospacing="1" w:after="100" w:afterAutospacing="1" w:line="240" w:lineRule="auto"/>
        <w:rPr>
          <w:rFonts w:eastAsia="Times New Roman" w:cs="Times New Roman"/>
          <w:szCs w:val="24"/>
        </w:rPr>
      </w:pPr>
      <w:r w:rsidRPr="0071725D">
        <w:rPr>
          <w:rFonts w:eastAsia="Times New Roman" w:cs="Times New Roman"/>
          <w:b/>
          <w:bCs/>
          <w:szCs w:val="24"/>
        </w:rPr>
        <w:t>Hardware Integration:</w:t>
      </w:r>
      <w:r w:rsidRPr="0071725D">
        <w:rPr>
          <w:rFonts w:eastAsia="Times New Roman" w:cs="Times New Roman"/>
          <w:szCs w:val="24"/>
        </w:rPr>
        <w:t xml:space="preserve"> The chosen hardware components (ESP32 microcontroller, various sensors, power supply) successfully integrated to form a functional data acquisition system for the fuel trucks.</w:t>
      </w:r>
    </w:p>
    <w:p w14:paraId="39727BF6" w14:textId="77777777" w:rsidR="0071725D" w:rsidRPr="0071725D" w:rsidRDefault="0071725D" w:rsidP="0071725D">
      <w:pPr>
        <w:numPr>
          <w:ilvl w:val="0"/>
          <w:numId w:val="26"/>
        </w:numPr>
        <w:suppressAutoHyphens w:val="0"/>
        <w:overflowPunct/>
        <w:spacing w:before="100" w:beforeAutospacing="1" w:after="100" w:afterAutospacing="1" w:line="240" w:lineRule="auto"/>
        <w:rPr>
          <w:rFonts w:eastAsia="Times New Roman" w:cs="Times New Roman"/>
          <w:szCs w:val="24"/>
        </w:rPr>
      </w:pPr>
      <w:r w:rsidRPr="0071725D">
        <w:rPr>
          <w:rFonts w:eastAsia="Times New Roman" w:cs="Times New Roman"/>
          <w:b/>
          <w:bCs/>
          <w:szCs w:val="24"/>
        </w:rPr>
        <w:t>Sensor Functionality:</w:t>
      </w:r>
      <w:r w:rsidRPr="0071725D">
        <w:rPr>
          <w:rFonts w:eastAsia="Times New Roman" w:cs="Times New Roman"/>
          <w:szCs w:val="24"/>
        </w:rPr>
        <w:t xml:space="preserve"> Sensors for fuel level, weight, pressure, valve state, and GPS location operated as intended, providing real-time data for monitoring and anomaly detection.</w:t>
      </w:r>
    </w:p>
    <w:p w14:paraId="780A56C5" w14:textId="2874DD69" w:rsidR="0071725D" w:rsidRPr="0071725D" w:rsidRDefault="0071725D" w:rsidP="0071725D">
      <w:pPr>
        <w:numPr>
          <w:ilvl w:val="0"/>
          <w:numId w:val="26"/>
        </w:numPr>
        <w:suppressAutoHyphens w:val="0"/>
        <w:overflowPunct/>
        <w:spacing w:before="100" w:beforeAutospacing="1" w:after="100" w:afterAutospacing="1" w:line="240" w:lineRule="auto"/>
        <w:rPr>
          <w:rFonts w:eastAsia="Times New Roman" w:cs="Times New Roman"/>
          <w:szCs w:val="24"/>
        </w:rPr>
      </w:pPr>
      <w:r w:rsidRPr="0071725D">
        <w:rPr>
          <w:rFonts w:eastAsia="Times New Roman" w:cs="Times New Roman"/>
          <w:b/>
          <w:bCs/>
          <w:szCs w:val="24"/>
        </w:rPr>
        <w:t>Data Transmission:</w:t>
      </w:r>
      <w:r w:rsidRPr="0071725D">
        <w:rPr>
          <w:rFonts w:eastAsia="Times New Roman" w:cs="Times New Roman"/>
          <w:szCs w:val="24"/>
        </w:rPr>
        <w:t xml:space="preserve"> Sensor data transmission from the microcontroller to the server application via</w:t>
      </w:r>
      <w:r w:rsidR="0054331C">
        <w:rPr>
          <w:rFonts w:eastAsia="Times New Roman" w:cs="Times New Roman"/>
          <w:szCs w:val="24"/>
        </w:rPr>
        <w:t xml:space="preserve"> HTTP over</w:t>
      </w:r>
      <w:r w:rsidRPr="0071725D">
        <w:rPr>
          <w:rFonts w:eastAsia="Times New Roman" w:cs="Times New Roman"/>
          <w:szCs w:val="24"/>
        </w:rPr>
        <w:t xml:space="preserve"> Wi-Fi functioned reliably, ensuring continuous data flow.</w:t>
      </w:r>
    </w:p>
    <w:p w14:paraId="3FAFAB91" w14:textId="77777777" w:rsidR="0071725D" w:rsidRPr="0071725D" w:rsidRDefault="0071725D" w:rsidP="0071725D">
      <w:pPr>
        <w:numPr>
          <w:ilvl w:val="0"/>
          <w:numId w:val="26"/>
        </w:numPr>
        <w:suppressAutoHyphens w:val="0"/>
        <w:overflowPunct/>
        <w:spacing w:before="100" w:beforeAutospacing="1" w:after="100" w:afterAutospacing="1" w:line="240" w:lineRule="auto"/>
        <w:rPr>
          <w:rFonts w:eastAsia="Times New Roman" w:cs="Times New Roman"/>
          <w:szCs w:val="24"/>
        </w:rPr>
      </w:pPr>
      <w:r w:rsidRPr="0071725D">
        <w:rPr>
          <w:rFonts w:eastAsia="Times New Roman" w:cs="Times New Roman"/>
          <w:b/>
          <w:bCs/>
          <w:szCs w:val="24"/>
        </w:rPr>
        <w:t>Alert Generation:</w:t>
      </w:r>
      <w:r w:rsidRPr="0071725D">
        <w:rPr>
          <w:rFonts w:eastAsia="Times New Roman" w:cs="Times New Roman"/>
          <w:szCs w:val="24"/>
        </w:rPr>
        <w:t xml:space="preserve"> The system effectively generated alerts based on pre-defined thresholds for abnormal sensor readings, potentially indicating tampering attempts.</w:t>
      </w:r>
    </w:p>
    <w:p w14:paraId="5155B803" w14:textId="265ECDAD" w:rsidR="0071725D" w:rsidRPr="0071725D" w:rsidRDefault="0071725D" w:rsidP="0071725D">
      <w:pPr>
        <w:numPr>
          <w:ilvl w:val="0"/>
          <w:numId w:val="26"/>
        </w:numPr>
        <w:suppressAutoHyphens w:val="0"/>
        <w:overflowPunct/>
        <w:spacing w:before="100" w:beforeAutospacing="1" w:after="100" w:afterAutospacing="1" w:line="240" w:lineRule="auto"/>
        <w:rPr>
          <w:rFonts w:eastAsia="Times New Roman" w:cs="Times New Roman"/>
          <w:szCs w:val="24"/>
        </w:rPr>
      </w:pPr>
      <w:r w:rsidRPr="0071725D">
        <w:rPr>
          <w:rFonts w:eastAsia="Times New Roman" w:cs="Times New Roman"/>
          <w:b/>
          <w:bCs/>
          <w:szCs w:val="24"/>
        </w:rPr>
        <w:t>Data Visualization:</w:t>
      </w:r>
      <w:r w:rsidRPr="0071725D">
        <w:rPr>
          <w:rFonts w:eastAsia="Times New Roman" w:cs="Times New Roman"/>
          <w:szCs w:val="24"/>
        </w:rPr>
        <w:t xml:space="preserve"> The front-end dashboard successfully displayed real-time data, enabling user monitoring and facilitating informed decision-making.</w:t>
      </w:r>
    </w:p>
    <w:p w14:paraId="608118DD" w14:textId="77777777" w:rsidR="0071725D" w:rsidRPr="0071725D" w:rsidRDefault="0071725D" w:rsidP="0071725D">
      <w:pPr>
        <w:suppressAutoHyphens w:val="0"/>
        <w:overflowPunct/>
        <w:spacing w:before="100" w:beforeAutospacing="1" w:after="100" w:afterAutospacing="1" w:line="240" w:lineRule="auto"/>
        <w:rPr>
          <w:rFonts w:eastAsia="Times New Roman" w:cs="Times New Roman"/>
          <w:szCs w:val="24"/>
        </w:rPr>
      </w:pPr>
      <w:r w:rsidRPr="0071725D">
        <w:rPr>
          <w:rFonts w:eastAsia="Times New Roman" w:cs="Times New Roman"/>
          <w:szCs w:val="24"/>
        </w:rPr>
        <w:t>These findings demonstrate the system's capability to effectively monitor fuel truck activity, detect potential tampering events, and provide valuable data for fuel management optimization.</w:t>
      </w:r>
    </w:p>
    <w:p w14:paraId="09F6CD82" w14:textId="1FC0C9F7" w:rsidR="00220259" w:rsidRDefault="00220259" w:rsidP="00D826F4">
      <w:pPr>
        <w:pStyle w:val="Heading3"/>
      </w:pPr>
      <w:bookmarkStart w:id="256" w:name="_Toc167954645"/>
      <w:r>
        <w:t>Challenges Faced</w:t>
      </w:r>
      <w:bookmarkEnd w:id="256"/>
    </w:p>
    <w:p w14:paraId="1B8459C6" w14:textId="756E2AE6" w:rsidR="00C869E7" w:rsidRDefault="00C869E7" w:rsidP="00C869E7">
      <w:r>
        <w:t>Developing the fuel truck anti-tampering system presented a number of hurdles that required creative solutions and adaptation. One significant challenge involved integrating the chosen sensors with the ESP32 microcontroller. While datasheets and online tutorials provided a foundation, some sensors required additional calibration or custom code libraries to ensure accurate data acquisition. This process involved trial and error, troubleshooting communication issues, and fine-tuning signal processing algorithms to extract reliable readings from each sensor.</w:t>
      </w:r>
    </w:p>
    <w:p w14:paraId="1E70C0BA" w14:textId="79AE90D3" w:rsidR="00C869E7" w:rsidRDefault="00C869E7" w:rsidP="00C869E7">
      <w:r>
        <w:t>Another challenge is in processing or analyzing the large volumes of real-time data generated by the system. It has to be stored, monitored, and analyzed within a specific time window to make it useful. To solve this challenge, the project utilized the MERN stack for the web application, which provides a robust and flexible infrastructure for data processing and analysis.</w:t>
      </w:r>
    </w:p>
    <w:p w14:paraId="4210CEB7" w14:textId="1998F1E3" w:rsidR="00C869E7" w:rsidRPr="00C869E7" w:rsidRDefault="00C869E7" w:rsidP="00C869E7">
      <w:r>
        <w:t xml:space="preserve">Finally, data security posed a significant concern. The system transmits sensitive data about fuel levels, location, and potential tampering attempts. Implementing robust security measures throughout the communication process was crucial. This involved encrypting data transmission, user authentication for accessing the server application, and securing the database to prevent </w:t>
      </w:r>
      <w:r>
        <w:lastRenderedPageBreak/>
        <w:t>unauthorized access or data manipulation. Addressing these security considerations added complexity to the development process but was essential for ensuring the system's effectiveness and protecting valuable data.</w:t>
      </w:r>
    </w:p>
    <w:p w14:paraId="3631315F" w14:textId="33628747" w:rsidR="00220259" w:rsidRDefault="00220259" w:rsidP="00D826F4">
      <w:pPr>
        <w:pStyle w:val="Heading3"/>
      </w:pPr>
      <w:bookmarkStart w:id="257" w:name="_Toc167954646"/>
      <w:r>
        <w:t>Recommendations</w:t>
      </w:r>
      <w:bookmarkEnd w:id="257"/>
    </w:p>
    <w:p w14:paraId="65EC7E4A" w14:textId="697CD95E" w:rsidR="00C869E7" w:rsidRPr="00C869E7" w:rsidRDefault="00C869E7" w:rsidP="00C869E7">
      <w:r>
        <w:t xml:space="preserve">The system may be improved by using MQTT as a communication protocol instead of HTTP which </w:t>
      </w:r>
      <w:r w:rsidRPr="00C869E7">
        <w:t>might not be ideal for real-time data transmission from multiple trucks, as it requires constant polling by the trucks for new instructions.</w:t>
      </w:r>
    </w:p>
    <w:p w14:paraId="41B6DE11" w14:textId="0468611F" w:rsidR="00071C87" w:rsidRDefault="00071C87" w:rsidP="00071C87">
      <w:r>
        <w:t>The system may be</w:t>
      </w:r>
      <w:r w:rsidR="00C869E7">
        <w:t xml:space="preserve"> further</w:t>
      </w:r>
      <w:r>
        <w:t xml:space="preserve"> improved by adding an onboard temporary data storage device to store truck</w:t>
      </w:r>
      <w:r w:rsidR="00C869E7">
        <w:t xml:space="preserve"> </w:t>
      </w:r>
      <w:r>
        <w:t>data in areas where communication with the remote server is impossible. The data will then be</w:t>
      </w:r>
      <w:r w:rsidR="00C869E7">
        <w:t xml:space="preserve"> </w:t>
      </w:r>
      <w:r>
        <w:t>transmitted for display in the web application once a network connection is established</w:t>
      </w:r>
    </w:p>
    <w:p w14:paraId="6A1174B9" w14:textId="699433E3" w:rsidR="00071C87" w:rsidRDefault="00071C87" w:rsidP="00071C87">
      <w:r>
        <w:t>The system could be integrated with machine learning algorithms to predict when</w:t>
      </w:r>
      <w:r w:rsidR="00C869E7">
        <w:t xml:space="preserve"> </w:t>
      </w:r>
      <w:r>
        <w:t>maintenance</w:t>
      </w:r>
      <w:r w:rsidR="00C869E7">
        <w:t xml:space="preserve"> </w:t>
      </w:r>
      <w:r>
        <w:t>tasks, such as oil changes or tire replacements, should be carried out, therefore avoiding</w:t>
      </w:r>
      <w:r w:rsidR="00C869E7">
        <w:t xml:space="preserve"> </w:t>
      </w:r>
      <w:r>
        <w:t>unscheduled breakdowns.</w:t>
      </w:r>
    </w:p>
    <w:p w14:paraId="624A9B36" w14:textId="637B035C" w:rsidR="00220259" w:rsidRPr="00220259" w:rsidRDefault="00071C87" w:rsidP="00071C87">
      <w:r>
        <w:t>The system could be expanded to include sensors that monitor the environment around the</w:t>
      </w:r>
      <w:r w:rsidR="00C869E7">
        <w:t xml:space="preserve"> </w:t>
      </w:r>
      <w:r>
        <w:t>truck, such as air quality, temperature, and humidity. This can improve safety for drivers and</w:t>
      </w:r>
      <w:r w:rsidR="00C869E7">
        <w:t xml:space="preserve"> fuel in the tank</w:t>
      </w:r>
      <w:r>
        <w:t xml:space="preserve"> and reduce the risk of accidents.</w:t>
      </w:r>
    </w:p>
    <w:p w14:paraId="13281C5A" w14:textId="77777777" w:rsidR="0071725D" w:rsidRDefault="0071725D">
      <w:pPr>
        <w:overflowPunct/>
        <w:spacing w:after="0" w:line="240" w:lineRule="auto"/>
        <w:rPr>
          <w:b/>
          <w:sz w:val="40"/>
          <w:szCs w:val="32"/>
        </w:rPr>
      </w:pPr>
      <w:r>
        <w:br w:type="page"/>
      </w:r>
    </w:p>
    <w:p w14:paraId="14CABF01" w14:textId="214A3FBD" w:rsidR="00DE384C" w:rsidRDefault="00DE384C" w:rsidP="00C869E7">
      <w:pPr>
        <w:pStyle w:val="Heading1"/>
      </w:pPr>
      <w:bookmarkStart w:id="258" w:name="_Toc167954647"/>
      <w:r>
        <w:lastRenderedPageBreak/>
        <w:t>REFERENCES</w:t>
      </w:r>
      <w:r w:rsidR="002818B0">
        <w:t xml:space="preserve"> AND BIBLIOGTAPHY</w:t>
      </w:r>
      <w:bookmarkEnd w:id="258"/>
    </w:p>
    <w:p w14:paraId="47F9B2B3" w14:textId="77777777" w:rsidR="00DE384C" w:rsidRDefault="00DE384C" w:rsidP="00DE384C">
      <w:r>
        <w:t>[1] Fuel Theft Statistics, "Fuel theft statistics," 2022.</w:t>
      </w:r>
    </w:p>
    <w:p w14:paraId="514964A7" w14:textId="77777777" w:rsidR="00DE384C" w:rsidRDefault="00DE384C" w:rsidP="00DE384C">
      <w:r>
        <w:t>[2] National Tank Truck Carriers, "2020 Tank Truck Incident Report," 2021.</w:t>
      </w:r>
    </w:p>
    <w:p w14:paraId="07A73C87" w14:textId="77777777" w:rsidR="00DE384C" w:rsidRDefault="00DE384C" w:rsidP="00DE384C">
      <w:r>
        <w:t>[3] Y. Zhang et al., "IoT-based fuel tank monitoring system for safety and efficiency," IEEE Transactions on Industrial Informatics, vol. 15, no. 4, pp. 1921-1930, 2019.</w:t>
      </w:r>
    </w:p>
    <w:p w14:paraId="35C9C310" w14:textId="675FDE4B" w:rsidR="00DE384C" w:rsidRDefault="00DE384C" w:rsidP="00DE384C">
      <w:r>
        <w:t>[4] “Define IoT: IEEE Internet of Things," IEEE, 27 May 2015. [Online]. Available: https://iot.ieee.org/definition.html#:~:text=Define%20IoT%20%2D%20IEEE%20Internet%20of%20Things. [Accessed: April 25, 202</w:t>
      </w:r>
      <w:r w:rsidR="0071725D">
        <w:t>4</w:t>
      </w:r>
      <w:r>
        <w:t>].</w:t>
      </w:r>
    </w:p>
    <w:p w14:paraId="184D033F" w14:textId="1CAD20E7" w:rsidR="00DE384C" w:rsidRDefault="00DE384C" w:rsidP="00DE384C">
      <w:r>
        <w:t>[5] S. U. Khan, N. Alam, S. U. Jan, and I. S. Koo, “IoT-Enabled Vehicle Speed Monitoring System,” Electronics, vol. 11, no. 4, p. 614, Feb. 2022. [Online]. Available: http://dx.doi.org/10.3390/electronics11040614. [Accessed: April 26, 202</w:t>
      </w:r>
      <w:r w:rsidR="0071725D">
        <w:t>4</w:t>
      </w:r>
      <w:r>
        <w:t>].</w:t>
      </w:r>
    </w:p>
    <w:p w14:paraId="5D8257D5" w14:textId="3972983D" w:rsidR="00DE384C" w:rsidRDefault="00DE384C" w:rsidP="00DE384C">
      <w:r>
        <w:t>[6] M. S. Islam and S. R. Islam, "Vehicle Fuel Activities Monitoring System Using IoT," International Journal of Scientific &amp; Technology Research, vol. 8, no. 5, pp. 82-88, May 2018. [Online]. Available: https://www.ijstr.org/final-print/may2018/Vehicle-Fuel-ActivitiesMonitoring-System-Using-Iot.pdf. [Accessed: April 2</w:t>
      </w:r>
      <w:r w:rsidR="0071725D">
        <w:t>4</w:t>
      </w:r>
      <w:r>
        <w:t>, 2023].</w:t>
      </w:r>
    </w:p>
    <w:p w14:paraId="6C707F50" w14:textId="77777777" w:rsidR="00DE384C" w:rsidRDefault="00DE384C" w:rsidP="00DE384C">
      <w:r>
        <w:t>[7] S. Zheng, X. Guo, and W. Liu, "Internet of Things-based Intelligent Refrigerated Truck Monitoring and Safety Management System," Journal of Physics: Conference Series, vol. 1423, no. 1, p. 012103, Sep. 2019.</w:t>
      </w:r>
    </w:p>
    <w:p w14:paraId="32D10059" w14:textId="77777777" w:rsidR="00DE384C" w:rsidRDefault="00DE384C" w:rsidP="00DE384C">
      <w:r>
        <w:t>[8] S. Nieto and P. M. Oli, "Internet of Things (IoT): Opportunities, issues and challenges towards a smart and sustainable future," Journal of Cleaner Production, vol. 237, p. 117822, Nov. 2019</w:t>
      </w:r>
    </w:p>
    <w:p w14:paraId="1707198C" w14:textId="77777777" w:rsidR="00DE384C" w:rsidRDefault="00DE384C" w:rsidP="00DE384C">
      <w:r>
        <w:t>[9] H. M. Adnan, M. A. Islam, M. R. Islam, and M. A. Hossain, "Design and Implementation of a Portable Vehicle Weighing System using Wireless Sensor Networks," Journal of Physics: Conference Series, vol. 1529, no. 1, p. 012009, Jun. 2020.</w:t>
      </w:r>
    </w:p>
    <w:p w14:paraId="066BC0B7" w14:textId="77777777" w:rsidR="00DE384C" w:rsidRDefault="00DE384C" w:rsidP="00DE384C">
      <w:r>
        <w:t>[10] J. Wang, et al., "GPS-Based Location Tracking for Fuel Transportation," IEEE Transactions on Intelligent Transportation Systems, vol. 15, no. 2, pp. 563-573, 2014.</w:t>
      </w:r>
    </w:p>
    <w:p w14:paraId="4730EF39" w14:textId="77777777" w:rsidR="00DE384C" w:rsidRDefault="00DE384C" w:rsidP="00DE384C">
      <w:r>
        <w:t>[11] S. Singh, et al., "Fuel Transportation Management System Using GPS and GSM," International Journal of Advanced Research in Computer Science and Software Engineering, vol. 3, no. 7, pp. 1-6, 2014.</w:t>
      </w:r>
    </w:p>
    <w:p w14:paraId="77AEAFBB" w14:textId="77777777" w:rsidR="00DE384C" w:rsidRDefault="00DE384C" w:rsidP="00DE384C">
      <w:r>
        <w:t>[12] A. Kumar, et al., "Real-Time Fuel Truck Tracking System Using GPS and GPRS," International Journal of Engineering Research and Applications, vol. 2, no. 3, pp. 1-8, 2012.</w:t>
      </w:r>
    </w:p>
    <w:p w14:paraId="117F56B9" w14:textId="77777777" w:rsidR="00DE384C" w:rsidRDefault="00DE384C" w:rsidP="00DE384C">
      <w:r>
        <w:t>[13] M. A. Bhuiyan, et al., "IoT-Based Fuel Transportation Management System," International Conference on Electrical, Computer and Communication Engineering (ECCE), 2019.</w:t>
      </w:r>
    </w:p>
    <w:p w14:paraId="417C26C9" w14:textId="77777777" w:rsidR="00DE384C" w:rsidRDefault="00DE384C" w:rsidP="00DE384C">
      <w:r>
        <w:t>[14] T. C. Chiam, et al., "Ultrasonic Fuel Level Sensor for Fuel Transportation," IEEE Sensors Journal, vol. 15, no. 10, pp. 5321-5328, 2015.</w:t>
      </w:r>
    </w:p>
    <w:p w14:paraId="7F0C111B" w14:textId="63BC14F0" w:rsidR="00DE384C" w:rsidRDefault="00DE384C" w:rsidP="00DE384C">
      <w:r>
        <w:lastRenderedPageBreak/>
        <w:t>[15] J. H. Lee, et al., "Float Sensor-Based Fuel Level Monitoring System for Fuel Transportation," International Journal of Distributed Sensor Networks, vol. 11, no. 2, pp. 1-9, 2015.</w:t>
      </w:r>
    </w:p>
    <w:p w14:paraId="51464BAA" w14:textId="77777777" w:rsidR="00DE384C" w:rsidRDefault="00DE384C" w:rsidP="00DE384C">
      <w:r>
        <w:t>[16] S. K. Singh, et al., "IoT-Based Fuel Level Monitoring System for Fuel Transportation," International Conference on Internet of Things and Applications (IOTA), 2020.</w:t>
      </w:r>
    </w:p>
    <w:p w14:paraId="548CD6C2" w14:textId="77777777" w:rsidR="00DE384C" w:rsidRDefault="00DE384C" w:rsidP="00DE384C">
      <w:r>
        <w:t>[17] A. K. Singh, et al., "Fuel Level Monitoring System for Fuel Transportation Using Ultrasonic Sensor," International Journal of Advanced Research in Computer Science and Software Engineering, vol. 5, no. 7, pp. 1-6, 2016.</w:t>
      </w:r>
    </w:p>
    <w:p w14:paraId="3C886D96" w14:textId="77777777" w:rsidR="00DE384C" w:rsidRDefault="00DE384C" w:rsidP="00DE384C">
      <w:r>
        <w:t>[18] M. S. Khan, et al., "Valve Status Monitoring System for Fuel Transportation Using Sensor Network," International Journal of Distributed Sensor Networks, vol. 12, no. 2, pp. 1-10, 2016.</w:t>
      </w:r>
    </w:p>
    <w:p w14:paraId="45266845" w14:textId="77777777" w:rsidR="00DE384C" w:rsidRDefault="00DE384C" w:rsidP="00DE384C">
      <w:r>
        <w:t>[19] J. Li, et al., "Sensor-Based Valve Status Monitoring System for Fuel Transportation," IEEE Transactions on Instrumentation and Measurement, vol. 66, no. 4, pp. 732-739, 2017.</w:t>
      </w:r>
    </w:p>
    <w:p w14:paraId="22A002F6" w14:textId="77777777" w:rsidR="00DE384C" w:rsidRDefault="00DE384C" w:rsidP="00DE384C">
      <w:r>
        <w:t>[20] S. S. Rao, et al., "Valve Status Monitoring System for Fuel Transportation Using IoT Technology," International Conference on Internet of Things and Applications (IOTA), 2019.</w:t>
      </w:r>
    </w:p>
    <w:p w14:paraId="2B9AD93D" w14:textId="77777777" w:rsidR="00DE384C" w:rsidRDefault="00DE384C" w:rsidP="00DE384C">
      <w:r>
        <w:t>[21] A. Kumar, et al., "Real-Time Valve Status Monitoring System for Fuel Transportation Using IoT and Cloud Computing," International Journal of Engineering Research and Applications, vol. 3, no. 4, pp. 1-8, 2013.</w:t>
      </w:r>
    </w:p>
    <w:p w14:paraId="29F50AC7" w14:textId="77777777" w:rsidR="00DE384C" w:rsidRDefault="00DE384C" w:rsidP="00DE384C">
      <w:r>
        <w:t>[22] J. H. Kim, et al., "Pressure Sensor-Based Fuel Tank Pressure Monitoring System for Fuel Transportation," IEEE Sensors Journal, vol. 16, no. 10, pp. 3521-3528, 2016.</w:t>
      </w:r>
    </w:p>
    <w:p w14:paraId="1F0F3DF5" w14:textId="77777777" w:rsidR="00DE384C" w:rsidRDefault="00DE384C" w:rsidP="00DE384C">
      <w:r>
        <w:t>[23] S. K. Singh, et al., "Fuel Tank Pressure Monitoring System for Fuel Transportation Using Pressure Sensor," International Journal of Advanced Research in Computer Science and Software Engineering, vol. 4, no. 7, pp. 1-6, 2015.</w:t>
      </w:r>
    </w:p>
    <w:p w14:paraId="795B5581" w14:textId="77777777" w:rsidR="00DE384C" w:rsidRDefault="00DE384C" w:rsidP="00DE384C">
      <w:r>
        <w:t>[24] M. A. Bhuiyan, et al., "IoT-Based Fuel Tank Pressure Monitoring System for Fuel Transportation," International Conference on Electrical, Computer and Communication Engineering (ECCE), 2018.</w:t>
      </w:r>
    </w:p>
    <w:p w14:paraId="64D4710F" w14:textId="77777777" w:rsidR="00DE384C" w:rsidRDefault="00DE384C" w:rsidP="00DE384C">
      <w:r>
        <w:t>[25] A. K. Singh, et al., "Fuel Tank Pressure Monitoring System for Fuel Transportation Using Pressure Sensor and IoT Technology," International Journal of Engineering Research and Applications, vol. 2, no. 3, pp. 1-8, 2012.</w:t>
      </w:r>
    </w:p>
    <w:p w14:paraId="45022BE8" w14:textId="51F27B0D" w:rsidR="00DE384C" w:rsidRDefault="00DE384C" w:rsidP="00DE384C">
      <w:r>
        <w:t>[26] Amazon Web Services, "What is MQTT?", AWS, [Online]. Available: https://aws.amazon.com/what-is/mqtt/. [Accessed: April 26, 202</w:t>
      </w:r>
      <w:r w:rsidR="0071725D">
        <w:t>4</w:t>
      </w:r>
      <w:r>
        <w:t>].</w:t>
      </w:r>
    </w:p>
    <w:p w14:paraId="7F5B4CDA" w14:textId="458B777F" w:rsidR="00DE384C" w:rsidRDefault="00DE384C" w:rsidP="00DE384C">
      <w:r>
        <w:t>[27] Netmore M2M, "Point-to-Point Communication Explained," Netmore M2M IoT Wiki, [Online]. Available: https://www.netmorem2m.com/iot-wiki/point-to-point</w:t>
      </w:r>
      <w:r w:rsidR="0071725D">
        <w:t>-</w:t>
      </w:r>
      <w:r>
        <w:t>communicationexplained/. [Accessed: April 26, 202</w:t>
      </w:r>
      <w:r w:rsidR="0071725D">
        <w:t>4</w:t>
      </w:r>
      <w:r>
        <w:t>].</w:t>
      </w:r>
    </w:p>
    <w:p w14:paraId="6CA044C6" w14:textId="0E6293A6" w:rsidR="00DE384C" w:rsidRDefault="00DE384C" w:rsidP="00DE384C">
      <w:r>
        <w:t>[28] Amazon Web Services, "Publish/Subscribe Messaging," AWS, [Online]. Available: https://aws.amazon.com/pub-sub</w:t>
      </w:r>
      <w:r w:rsidR="0071725D">
        <w:t>-</w:t>
      </w:r>
      <w:r>
        <w:lastRenderedPageBreak/>
        <w:t>messaging/#:~:text=Publish%2Fsubscribe%20messaging%2C%20or%20pub,the%20subscribers%20to%20the%20topic. [Accessed: April 26, 202</w:t>
      </w:r>
      <w:r w:rsidR="0071725D">
        <w:t>4</w:t>
      </w:r>
      <w:r>
        <w:t>].</w:t>
      </w:r>
    </w:p>
    <w:p w14:paraId="5B7B4A40" w14:textId="398DE6CA" w:rsidR="00DE384C" w:rsidRDefault="00DE384C" w:rsidP="00DE384C">
      <w:r>
        <w:t>[29] M. Sopha, "TLS (Transport Layer Security) - The Complete Guide," Hostinger, Mar. 2023. [Online]. Available: https://www.hostinger.com/tutorials/what-is-tls/. [Accessed: April 26, 202</w:t>
      </w:r>
      <w:r w:rsidR="0071725D">
        <w:t>4</w:t>
      </w:r>
      <w:r>
        <w:t>].</w:t>
      </w:r>
    </w:p>
    <w:p w14:paraId="23DC6FDD" w14:textId="6B245150" w:rsidR="00DE384C" w:rsidRDefault="00DE384C" w:rsidP="00DE384C">
      <w:r>
        <w:t>[30] Eclipse Mosquitto, "Eclipse Mosquitto: An open source MQTT broker," Eclipse, [Online] Available: https://mosquitto.org/. [Accessed: April 26, 202</w:t>
      </w:r>
      <w:r w:rsidR="0071725D">
        <w:t>4</w:t>
      </w:r>
      <w:r>
        <w:t>]</w:t>
      </w:r>
    </w:p>
    <w:p w14:paraId="5ABC395D" w14:textId="77777777" w:rsidR="00DE384C" w:rsidRDefault="00DE384C" w:rsidP="00DE384C">
      <w:r>
        <w:t>[31] T. Berners-Lee, et al., "Hypertext Transfer Protocol (HTTP/1.1)," RFC 2616, 1997.</w:t>
      </w:r>
    </w:p>
    <w:p w14:paraId="01F19AF4" w14:textId="026379FF" w:rsidR="00DE384C" w:rsidRDefault="00DE384C" w:rsidP="00DE384C">
      <w:r>
        <w:t>[32] "HTML Introduction." W3Schools Online Web Tutorials. [Online]. Available: https://www.w3schools.com/html/html_intro.asp. [Accessed: April 26, 202</w:t>
      </w:r>
      <w:r w:rsidR="0071725D">
        <w:t>4</w:t>
      </w:r>
      <w:r>
        <w:t>].</w:t>
      </w:r>
    </w:p>
    <w:p w14:paraId="2CD220EA" w14:textId="77777777" w:rsidR="00DE384C" w:rsidRDefault="00DE384C" w:rsidP="00DE384C">
      <w:r>
        <w:t>[33] J. Duckett, HTML &amp; CSS: Design and build websites. Indianapolis, IN: John Wiley and Sons, 2011.</w:t>
      </w:r>
    </w:p>
    <w:p w14:paraId="1445732D" w14:textId="20B004C0" w:rsidR="00DE384C" w:rsidRDefault="00DE384C" w:rsidP="00DE384C">
      <w:r>
        <w:t>[34] L. Bryce, "Compiled vs interpreted language: Basics for beginning devs" Educative, Jul. 2022. [Online]. Available: https://www.educative.io/blog/compiled-vs-interpreted-language. [Accessed: April 26, 202</w:t>
      </w:r>
      <w:r w:rsidR="0071725D">
        <w:t>4</w:t>
      </w:r>
      <w:r>
        <w:t>].</w:t>
      </w:r>
    </w:p>
    <w:p w14:paraId="47603860" w14:textId="77777777" w:rsidR="00DE384C" w:rsidRDefault="00DE384C" w:rsidP="00DE384C">
      <w:r>
        <w:t>[35] M. Haverbeke, Eloquent javascript, 3rd Edition. No Starch Press, 2018.</w:t>
      </w:r>
    </w:p>
    <w:p w14:paraId="591B7632" w14:textId="3B0FB290" w:rsidR="00DE384C" w:rsidRDefault="00DE384C" w:rsidP="00DE384C">
      <w:r>
        <w:t>[36] Amazon Web Services “What Is An API (Application Programming Interface)?,” AWS.</w:t>
      </w:r>
      <w:r w:rsidR="0071725D">
        <w:t xml:space="preserve"> </w:t>
      </w:r>
      <w:r>
        <w:t>[Online]. Available: https://aws.amazon.com/what-is/api/. [Accessed: April 26, 202</w:t>
      </w:r>
      <w:r w:rsidR="0071725D">
        <w:t>4</w:t>
      </w:r>
      <w:r>
        <w:t>].</w:t>
      </w:r>
    </w:p>
    <w:p w14:paraId="0D924E82" w14:textId="77777777" w:rsidR="00DE384C" w:rsidRDefault="00DE384C" w:rsidP="00DE384C">
      <w:r>
        <w:t>[37] React. [Online]. Available: https://react.dev/.</w:t>
      </w:r>
    </w:p>
    <w:p w14:paraId="198683ED" w14:textId="0BBBD741" w:rsidR="00DE384C" w:rsidRDefault="00DE384C" w:rsidP="00DE384C">
      <w:r>
        <w:t>[38] Educative Answers Team "What Is Server-Side Rendering?" Educative [Online].</w:t>
      </w:r>
      <w:r w:rsidR="0071725D">
        <w:t xml:space="preserve"> </w:t>
      </w:r>
      <w:r>
        <w:t>Available: https://www.educative.io/answers/what-is-server-side-rendering. [Accessed: April</w:t>
      </w:r>
      <w:r w:rsidR="0071725D">
        <w:t xml:space="preserve"> </w:t>
      </w:r>
      <w:r>
        <w:t>27, 202</w:t>
      </w:r>
      <w:r w:rsidR="0071725D">
        <w:t>4</w:t>
      </w:r>
      <w:r>
        <w:t>].</w:t>
      </w:r>
    </w:p>
    <w:p w14:paraId="3DAE2656" w14:textId="15C3AE0E" w:rsidR="00DE384C" w:rsidRDefault="00DE384C" w:rsidP="00DE384C">
      <w:r>
        <w:t>[39] Kaalel "MVC Framework Introduction" GeeksForGeeks, Mar. 2023 [Online]. Availbale:</w:t>
      </w:r>
      <w:r w:rsidR="0071725D">
        <w:t xml:space="preserve"> </w:t>
      </w:r>
      <w:r>
        <w:t>https://www.geeksforgeeks.org/mvc-framework-introduction/. [Accessed: April 27, 202</w:t>
      </w:r>
      <w:r w:rsidR="0071725D">
        <w:t>4</w:t>
      </w:r>
      <w:r>
        <w:t>].</w:t>
      </w:r>
    </w:p>
    <w:p w14:paraId="78207A9F" w14:textId="5AEE9DE0" w:rsidR="00DE384C" w:rsidRDefault="00DE384C" w:rsidP="00DE384C">
      <w:r>
        <w:t>[40] Oracle Team "What Is A Relational Database (RDBMS)?" Oracle [Online]. Available:</w:t>
      </w:r>
      <w:r w:rsidR="0071725D">
        <w:t xml:space="preserve"> </w:t>
      </w:r>
      <w:r>
        <w:t>https://www.oracle.com/database/what-is-a-relational-database/#:~:text=A%20relational%20database%20is%20a,of%20representing%20data%20in%20tables. [Accessed: April 27,</w:t>
      </w:r>
      <w:r w:rsidR="0071725D">
        <w:t xml:space="preserve"> </w:t>
      </w:r>
      <w:r>
        <w:t>202</w:t>
      </w:r>
      <w:r w:rsidR="0071725D">
        <w:t>4</w:t>
      </w:r>
      <w:r>
        <w:t>].</w:t>
      </w:r>
    </w:p>
    <w:p w14:paraId="05217932" w14:textId="6A4A4FBF" w:rsidR="00DE384C" w:rsidRDefault="00DE384C" w:rsidP="00DE384C">
      <w:r>
        <w:t>[41] Microsoft, "Non-relational data and NoSQL" Azure Architecture Center [Online].</w:t>
      </w:r>
      <w:r w:rsidR="0071725D">
        <w:t xml:space="preserve"> </w:t>
      </w:r>
      <w:r>
        <w:t>Available: https://learn.microsoft.com/en-us/azure/architecture/data-guide/big-data/nonrelational-data#:~:text=A%20non%2Drelational%20database%20is,type%20of%20data%20being%20stored. [Accessed: April 27, 2023].</w:t>
      </w:r>
    </w:p>
    <w:p w14:paraId="5B340AFF" w14:textId="1E76638B" w:rsidR="00DE384C" w:rsidRDefault="00DE384C" w:rsidP="00DE384C">
      <w:r>
        <w:t>[42] Ramzan, Bajwa, Kazmi, and Amna, "Challenges in NoSQL-Based Distributed Data</w:t>
      </w:r>
      <w:r w:rsidR="0071725D">
        <w:t xml:space="preserve"> </w:t>
      </w:r>
      <w:r>
        <w:t xml:space="preserve">Storage: A Systematic Literature Review," Electronics, vol. 8, no. 5, p. 488, Apr. 2019, </w:t>
      </w:r>
      <w:r>
        <w:lastRenderedPageBreak/>
        <w:t>doi:10.3390/electronics8050488. [Online]. Available:</w:t>
      </w:r>
      <w:r w:rsidR="0071725D">
        <w:t xml:space="preserve"> </w:t>
      </w:r>
      <w:hyperlink r:id="rId79" w:history="1">
        <w:r w:rsidR="0071725D" w:rsidRPr="002710B6">
          <w:rPr>
            <w:rStyle w:val="Hyperlink"/>
          </w:rPr>
          <w:t>http://dx.doi.org/10.3390/electronics8050488</w:t>
        </w:r>
      </w:hyperlink>
      <w:r>
        <w:t>.</w:t>
      </w:r>
      <w:r w:rsidR="0071725D">
        <w:t xml:space="preserve"> </w:t>
      </w:r>
      <w:r>
        <w:t>[Accessed: April 27, 2023].</w:t>
      </w:r>
    </w:p>
    <w:p w14:paraId="5085CEA0" w14:textId="77777777" w:rsidR="0071725D" w:rsidRDefault="00DE384C" w:rsidP="00DE384C">
      <w:r>
        <w:t>[43] Fleet Management Systems (FMS) - A Review. International Journal of Advanced Research in Computer Science and Software Engineering, 2018.</w:t>
      </w:r>
    </w:p>
    <w:p w14:paraId="30C6B88B" w14:textId="23D8D591" w:rsidR="00DE384C" w:rsidRDefault="00DE384C" w:rsidP="00DE384C">
      <w:r>
        <w:t>[44] IoT-based Fuel Monitoring System for Efficient Fuel Management. International Conference on Internet of Things and Applications (IOTA), 2020.</w:t>
      </w:r>
    </w:p>
    <w:p w14:paraId="3F3C4C19" w14:textId="77777777" w:rsidR="00DE384C" w:rsidRDefault="00DE384C" w:rsidP="00DE384C">
      <w:r>
        <w:t>[45] GPS-based Tracking System for Fuel Trucks. International Journal of Engineering Research and Applications, 2019.</w:t>
      </w:r>
    </w:p>
    <w:p w14:paraId="719B15A8" w14:textId="4304CCE2" w:rsidR="00DE384C" w:rsidRPr="00DE384C" w:rsidRDefault="00DE384C" w:rsidP="00DE384C">
      <w:r>
        <w:t>[46] Cloud-based Fuel Management System for Real-time Monitoring and Alerting. International Conference on Cloud Computing and Big Data (CCBD), 2020.</w:t>
      </w:r>
    </w:p>
    <w:p w14:paraId="05C4814D" w14:textId="77777777" w:rsidR="00DE384C" w:rsidRDefault="00DE384C">
      <w:pPr>
        <w:overflowPunct/>
        <w:spacing w:after="0" w:line="240" w:lineRule="auto"/>
        <w:rPr>
          <w:b/>
          <w:sz w:val="40"/>
          <w:szCs w:val="32"/>
        </w:rPr>
      </w:pPr>
      <w:r>
        <w:br w:type="page"/>
      </w:r>
    </w:p>
    <w:p w14:paraId="1A43A8A8" w14:textId="703E67F5" w:rsidR="00DE384C" w:rsidRDefault="00DE384C" w:rsidP="00DA6425">
      <w:pPr>
        <w:pStyle w:val="Heading1"/>
        <w:numPr>
          <w:ilvl w:val="0"/>
          <w:numId w:val="0"/>
        </w:numPr>
      </w:pPr>
      <w:bookmarkStart w:id="259" w:name="_Toc167954648"/>
      <w:r>
        <w:lastRenderedPageBreak/>
        <w:t>APPENDICES</w:t>
      </w:r>
      <w:bookmarkEnd w:id="259"/>
    </w:p>
    <w:p w14:paraId="5D9734CC" w14:textId="7F155A7F" w:rsidR="008E5574" w:rsidRDefault="0054331C" w:rsidP="00DA6425">
      <w:pPr>
        <w:pStyle w:val="Heading2"/>
        <w:numPr>
          <w:ilvl w:val="0"/>
          <w:numId w:val="0"/>
        </w:numPr>
      </w:pPr>
      <w:bookmarkStart w:id="260" w:name="_Toc167954649"/>
      <w:r>
        <w:t>Appendix A: Complete ESP32 Firmware Program</w:t>
      </w:r>
      <w:bookmarkEnd w:id="260"/>
    </w:p>
    <w:p w14:paraId="733B9185" w14:textId="00F0B5F7" w:rsidR="0054331C" w:rsidRDefault="0054331C" w:rsidP="0054331C">
      <w:pPr>
        <w:rPr>
          <w:rFonts w:ascii="Monotype Corsiva" w:hAnsi="Monotype Corsiva"/>
        </w:rPr>
      </w:pPr>
    </w:p>
    <w:p w14:paraId="42600188" w14:textId="77777777" w:rsidR="004F0539" w:rsidRPr="004F0539" w:rsidRDefault="004F0539" w:rsidP="004F0539">
      <w:pPr>
        <w:rPr>
          <w:rFonts w:ascii="Courier New" w:hAnsi="Courier New" w:cs="Courier New"/>
        </w:rPr>
      </w:pPr>
      <w:r w:rsidRPr="004F0539">
        <w:rPr>
          <w:rFonts w:ascii="Courier New" w:hAnsi="Courier New" w:cs="Courier New"/>
        </w:rPr>
        <w:t>#include &lt;Arduino.h&gt;</w:t>
      </w:r>
    </w:p>
    <w:p w14:paraId="7827898E" w14:textId="77777777" w:rsidR="004F0539" w:rsidRPr="004F0539" w:rsidRDefault="004F0539" w:rsidP="004F0539">
      <w:pPr>
        <w:rPr>
          <w:rFonts w:ascii="Courier New" w:hAnsi="Courier New" w:cs="Courier New"/>
        </w:rPr>
      </w:pPr>
      <w:r w:rsidRPr="004F0539">
        <w:rPr>
          <w:rFonts w:ascii="Courier New" w:hAnsi="Courier New" w:cs="Courier New"/>
        </w:rPr>
        <w:t>#include &lt;ArduinoHttpClient.h&gt;</w:t>
      </w:r>
    </w:p>
    <w:p w14:paraId="1FD513E9" w14:textId="77777777" w:rsidR="004F0539" w:rsidRPr="004F0539" w:rsidRDefault="004F0539" w:rsidP="004F0539">
      <w:pPr>
        <w:rPr>
          <w:rFonts w:ascii="Courier New" w:hAnsi="Courier New" w:cs="Courier New"/>
        </w:rPr>
      </w:pPr>
      <w:r w:rsidRPr="004F0539">
        <w:rPr>
          <w:rFonts w:ascii="Courier New" w:hAnsi="Courier New" w:cs="Courier New"/>
        </w:rPr>
        <w:t>#include &lt;WiFi.h&gt;</w:t>
      </w:r>
    </w:p>
    <w:p w14:paraId="4C6986EB" w14:textId="77777777" w:rsidR="004F0539" w:rsidRPr="004F0539" w:rsidRDefault="004F0539" w:rsidP="004F0539">
      <w:pPr>
        <w:rPr>
          <w:rFonts w:ascii="Courier New" w:hAnsi="Courier New" w:cs="Courier New"/>
        </w:rPr>
      </w:pPr>
      <w:r w:rsidRPr="004F0539">
        <w:rPr>
          <w:rFonts w:ascii="Courier New" w:hAnsi="Courier New" w:cs="Courier New"/>
        </w:rPr>
        <w:t>#include &lt;NewPing.h&gt;</w:t>
      </w:r>
    </w:p>
    <w:p w14:paraId="0769C4D5" w14:textId="77777777" w:rsidR="004F0539" w:rsidRPr="004F0539" w:rsidRDefault="004F0539" w:rsidP="004F0539">
      <w:pPr>
        <w:rPr>
          <w:rFonts w:ascii="Courier New" w:hAnsi="Courier New" w:cs="Courier New"/>
        </w:rPr>
      </w:pPr>
      <w:r w:rsidRPr="004F0539">
        <w:rPr>
          <w:rFonts w:ascii="Courier New" w:hAnsi="Courier New" w:cs="Courier New"/>
        </w:rPr>
        <w:t>#include &lt;TinyGPSPlus.h&gt;</w:t>
      </w:r>
    </w:p>
    <w:p w14:paraId="7FB0E296" w14:textId="77777777" w:rsidR="004F0539" w:rsidRPr="004F0539" w:rsidRDefault="004F0539" w:rsidP="004F0539">
      <w:pPr>
        <w:rPr>
          <w:rFonts w:ascii="Courier New" w:hAnsi="Courier New" w:cs="Courier New"/>
        </w:rPr>
      </w:pPr>
      <w:r w:rsidRPr="004F0539">
        <w:rPr>
          <w:rFonts w:ascii="Courier New" w:hAnsi="Courier New" w:cs="Courier New"/>
        </w:rPr>
        <w:t>#include &lt;SoftwareSerial.h&gt;</w:t>
      </w:r>
    </w:p>
    <w:p w14:paraId="3FF19213" w14:textId="77777777" w:rsidR="004F0539" w:rsidRPr="004F0539" w:rsidRDefault="004F0539" w:rsidP="004F0539">
      <w:pPr>
        <w:rPr>
          <w:rFonts w:ascii="Courier New" w:hAnsi="Courier New" w:cs="Courier New"/>
        </w:rPr>
      </w:pPr>
      <w:r w:rsidRPr="004F0539">
        <w:rPr>
          <w:rFonts w:ascii="Courier New" w:hAnsi="Courier New" w:cs="Courier New"/>
        </w:rPr>
        <w:t>#include &lt;ArduinoJson.h&gt;</w:t>
      </w:r>
    </w:p>
    <w:p w14:paraId="317DA6DD" w14:textId="77777777" w:rsidR="004F0539" w:rsidRPr="004F0539" w:rsidRDefault="004F0539" w:rsidP="004F0539">
      <w:pPr>
        <w:rPr>
          <w:rFonts w:ascii="Courier New" w:hAnsi="Courier New" w:cs="Courier New"/>
        </w:rPr>
      </w:pPr>
      <w:r w:rsidRPr="004F0539">
        <w:rPr>
          <w:rFonts w:ascii="Courier New" w:hAnsi="Courier New" w:cs="Courier New"/>
        </w:rPr>
        <w:t>#include "HX711.h"</w:t>
      </w:r>
    </w:p>
    <w:p w14:paraId="3C773C75" w14:textId="77777777" w:rsidR="004F0539" w:rsidRPr="004F0539" w:rsidRDefault="004F0539" w:rsidP="004F0539">
      <w:pPr>
        <w:rPr>
          <w:rFonts w:ascii="Courier New" w:hAnsi="Courier New" w:cs="Courier New"/>
        </w:rPr>
      </w:pPr>
      <w:r w:rsidRPr="004F0539">
        <w:rPr>
          <w:rFonts w:ascii="Courier New" w:hAnsi="Courier New" w:cs="Courier New"/>
        </w:rPr>
        <w:t>/*****************************************************************************</w:t>
      </w:r>
    </w:p>
    <w:p w14:paraId="45573BFB" w14:textId="77777777" w:rsidR="004F0539" w:rsidRPr="004F0539" w:rsidRDefault="004F0539" w:rsidP="004F0539">
      <w:pPr>
        <w:rPr>
          <w:rFonts w:ascii="Courier New" w:hAnsi="Courier New" w:cs="Courier New"/>
        </w:rPr>
      </w:pPr>
      <w:r w:rsidRPr="004F0539">
        <w:rPr>
          <w:rFonts w:ascii="Courier New" w:hAnsi="Courier New" w:cs="Courier New"/>
        </w:rPr>
        <w:t xml:space="preserve"> *  Pressure -&gt; Pin 35                                                       *</w:t>
      </w:r>
    </w:p>
    <w:p w14:paraId="3EA4E01B" w14:textId="77777777" w:rsidR="004F0539" w:rsidRPr="004F0539" w:rsidRDefault="004F0539" w:rsidP="004F0539">
      <w:pPr>
        <w:rPr>
          <w:rFonts w:ascii="Courier New" w:hAnsi="Courier New" w:cs="Courier New"/>
        </w:rPr>
      </w:pPr>
      <w:r w:rsidRPr="004F0539">
        <w:rPr>
          <w:rFonts w:ascii="Courier New" w:hAnsi="Courier New" w:cs="Courier New"/>
        </w:rPr>
        <w:t xml:space="preserve"> *  Valve -&gt; Pin 19                                                          *</w:t>
      </w:r>
    </w:p>
    <w:p w14:paraId="56363011" w14:textId="77777777" w:rsidR="004F0539" w:rsidRPr="004F0539" w:rsidRDefault="004F0539" w:rsidP="004F0539">
      <w:pPr>
        <w:rPr>
          <w:rFonts w:ascii="Courier New" w:hAnsi="Courier New" w:cs="Courier New"/>
        </w:rPr>
      </w:pPr>
      <w:r w:rsidRPr="004F0539">
        <w:rPr>
          <w:rFonts w:ascii="Courier New" w:hAnsi="Courier New" w:cs="Courier New"/>
        </w:rPr>
        <w:t xml:space="preserve"> *  Ultrasonic -&gt; Pin 12 &amp; 13                                                *</w:t>
      </w:r>
    </w:p>
    <w:p w14:paraId="77DEE838" w14:textId="77777777" w:rsidR="004F0539" w:rsidRPr="004F0539" w:rsidRDefault="004F0539" w:rsidP="004F0539">
      <w:pPr>
        <w:rPr>
          <w:rFonts w:ascii="Courier New" w:hAnsi="Courier New" w:cs="Courier New"/>
        </w:rPr>
      </w:pPr>
      <w:r w:rsidRPr="004F0539">
        <w:rPr>
          <w:rFonts w:ascii="Courier New" w:hAnsi="Courier New" w:cs="Courier New"/>
        </w:rPr>
        <w:t xml:space="preserve"> *  GPS -&gt; Pin 32 &amp; 34                                                       *</w:t>
      </w:r>
    </w:p>
    <w:p w14:paraId="3D7FA9B3" w14:textId="77777777" w:rsidR="004F0539" w:rsidRPr="004F0539" w:rsidRDefault="004F0539" w:rsidP="004F0539">
      <w:pPr>
        <w:rPr>
          <w:rFonts w:ascii="Courier New" w:hAnsi="Courier New" w:cs="Courier New"/>
        </w:rPr>
      </w:pPr>
      <w:r w:rsidRPr="004F0539">
        <w:rPr>
          <w:rFonts w:ascii="Courier New" w:hAnsi="Courier New" w:cs="Courier New"/>
        </w:rPr>
        <w:t xml:space="preserve"> *  HX711 -&gt; Pin 16 &amp; 4                                                      *</w:t>
      </w:r>
    </w:p>
    <w:p w14:paraId="659E0D85" w14:textId="77777777" w:rsidR="004F0539" w:rsidRPr="004F0539" w:rsidRDefault="004F0539" w:rsidP="004F0539">
      <w:pPr>
        <w:rPr>
          <w:rFonts w:ascii="Courier New" w:hAnsi="Courier New" w:cs="Courier New"/>
        </w:rPr>
      </w:pPr>
      <w:r w:rsidRPr="004F0539">
        <w:rPr>
          <w:rFonts w:ascii="Courier New" w:hAnsi="Courier New" w:cs="Courier New"/>
        </w:rPr>
        <w:t xml:space="preserve"> *****************************************************************************/</w:t>
      </w:r>
    </w:p>
    <w:p w14:paraId="7B798AD1" w14:textId="77777777" w:rsidR="004F0539" w:rsidRPr="004F0539" w:rsidRDefault="004F0539" w:rsidP="004F0539">
      <w:pPr>
        <w:rPr>
          <w:rFonts w:ascii="Courier New" w:hAnsi="Courier New" w:cs="Courier New"/>
        </w:rPr>
      </w:pPr>
      <w:r w:rsidRPr="004F0539">
        <w:rPr>
          <w:rFonts w:ascii="Courier New" w:hAnsi="Courier New" w:cs="Courier New"/>
        </w:rPr>
        <w:t>const int pressPin = 35, valvePin = 19;</w:t>
      </w:r>
    </w:p>
    <w:p w14:paraId="00CF7C86" w14:textId="77777777" w:rsidR="004F0539" w:rsidRPr="004F0539" w:rsidRDefault="004F0539" w:rsidP="004F0539">
      <w:pPr>
        <w:rPr>
          <w:rFonts w:ascii="Courier New" w:hAnsi="Courier New" w:cs="Courier New"/>
        </w:rPr>
      </w:pPr>
    </w:p>
    <w:p w14:paraId="32E8D940" w14:textId="77777777" w:rsidR="004F0539" w:rsidRPr="004F0539" w:rsidRDefault="004F0539" w:rsidP="004F0539">
      <w:pPr>
        <w:rPr>
          <w:rFonts w:ascii="Courier New" w:hAnsi="Courier New" w:cs="Courier New"/>
        </w:rPr>
      </w:pPr>
      <w:r w:rsidRPr="004F0539">
        <w:rPr>
          <w:rFonts w:ascii="Courier New" w:hAnsi="Courier New" w:cs="Courier New"/>
        </w:rPr>
        <w:t>const String truckId = "662bf28c920ec610546933a4";</w:t>
      </w:r>
    </w:p>
    <w:p w14:paraId="29E34B69" w14:textId="77777777" w:rsidR="004F0539" w:rsidRPr="004F0539" w:rsidRDefault="004F0539" w:rsidP="004F0539">
      <w:pPr>
        <w:rPr>
          <w:rFonts w:ascii="Courier New" w:hAnsi="Courier New" w:cs="Courier New"/>
        </w:rPr>
      </w:pPr>
    </w:p>
    <w:p w14:paraId="0FD0D45A" w14:textId="77777777" w:rsidR="004F0539" w:rsidRPr="004F0539" w:rsidRDefault="004F0539" w:rsidP="004F0539">
      <w:pPr>
        <w:rPr>
          <w:rFonts w:ascii="Courier New" w:hAnsi="Courier New" w:cs="Courier New"/>
        </w:rPr>
      </w:pPr>
      <w:r w:rsidRPr="004F0539">
        <w:rPr>
          <w:rFonts w:ascii="Courier New" w:hAnsi="Courier New" w:cs="Courier New"/>
        </w:rPr>
        <w:lastRenderedPageBreak/>
        <w:t>const float fullTankPingVal_cm = 2.30, emptyTankPingVal_cm = 30.00;</w:t>
      </w:r>
    </w:p>
    <w:p w14:paraId="596F2A51" w14:textId="77777777" w:rsidR="004F0539" w:rsidRPr="004F0539" w:rsidRDefault="004F0539" w:rsidP="004F0539">
      <w:pPr>
        <w:rPr>
          <w:rFonts w:ascii="Courier New" w:hAnsi="Courier New" w:cs="Courier New"/>
        </w:rPr>
      </w:pPr>
    </w:p>
    <w:p w14:paraId="18B74EAA" w14:textId="77777777" w:rsidR="004F0539" w:rsidRPr="004F0539" w:rsidRDefault="004F0539" w:rsidP="004F0539">
      <w:pPr>
        <w:rPr>
          <w:rFonts w:ascii="Courier New" w:hAnsi="Courier New" w:cs="Courier New"/>
        </w:rPr>
      </w:pPr>
      <w:r w:rsidRPr="004F0539">
        <w:rPr>
          <w:rFonts w:ascii="Courier New" w:hAnsi="Courier New" w:cs="Courier New"/>
        </w:rPr>
        <w:t>const char* ssid     = "test";</w:t>
      </w:r>
    </w:p>
    <w:p w14:paraId="4B519AD6" w14:textId="77777777" w:rsidR="004F0539" w:rsidRPr="004F0539" w:rsidRDefault="004F0539" w:rsidP="004F0539">
      <w:pPr>
        <w:rPr>
          <w:rFonts w:ascii="Courier New" w:hAnsi="Courier New" w:cs="Courier New"/>
        </w:rPr>
      </w:pPr>
      <w:r w:rsidRPr="004F0539">
        <w:rPr>
          <w:rFonts w:ascii="Courier New" w:hAnsi="Courier New" w:cs="Courier New"/>
        </w:rPr>
        <w:t>const char* password = "12345677";</w:t>
      </w:r>
    </w:p>
    <w:p w14:paraId="14ADDDBC" w14:textId="77777777" w:rsidR="004F0539" w:rsidRPr="004F0539" w:rsidRDefault="004F0539" w:rsidP="004F0539">
      <w:pPr>
        <w:rPr>
          <w:rFonts w:ascii="Courier New" w:hAnsi="Courier New" w:cs="Courier New"/>
        </w:rPr>
      </w:pPr>
    </w:p>
    <w:p w14:paraId="6D202E8A" w14:textId="77777777" w:rsidR="004F0539" w:rsidRPr="004F0539" w:rsidRDefault="004F0539" w:rsidP="004F0539">
      <w:pPr>
        <w:rPr>
          <w:rFonts w:ascii="Courier New" w:hAnsi="Courier New" w:cs="Courier New"/>
        </w:rPr>
      </w:pPr>
      <w:r w:rsidRPr="004F0539">
        <w:rPr>
          <w:rFonts w:ascii="Courier New" w:hAnsi="Courier New" w:cs="Courier New"/>
        </w:rPr>
        <w:t>char serverAddress[] = "192.168.43.190";  // server address # check on list of connected device in hotspotting phone!!</w:t>
      </w:r>
    </w:p>
    <w:p w14:paraId="06A65BA6" w14:textId="77777777" w:rsidR="004F0539" w:rsidRPr="004F0539" w:rsidRDefault="004F0539" w:rsidP="004F0539">
      <w:pPr>
        <w:rPr>
          <w:rFonts w:ascii="Courier New" w:hAnsi="Courier New" w:cs="Courier New"/>
        </w:rPr>
      </w:pPr>
      <w:r w:rsidRPr="004F0539">
        <w:rPr>
          <w:rFonts w:ascii="Courier New" w:hAnsi="Courier New" w:cs="Courier New"/>
        </w:rPr>
        <w:t>int port = 1999;</w:t>
      </w:r>
    </w:p>
    <w:p w14:paraId="371697FE" w14:textId="77777777" w:rsidR="004F0539" w:rsidRPr="004F0539" w:rsidRDefault="004F0539" w:rsidP="004F0539">
      <w:pPr>
        <w:rPr>
          <w:rFonts w:ascii="Courier New" w:hAnsi="Courier New" w:cs="Courier New"/>
        </w:rPr>
      </w:pPr>
    </w:p>
    <w:p w14:paraId="78D1B6F3" w14:textId="77777777" w:rsidR="004F0539" w:rsidRPr="004F0539" w:rsidRDefault="004F0539" w:rsidP="004F0539">
      <w:pPr>
        <w:rPr>
          <w:rFonts w:ascii="Courier New" w:hAnsi="Courier New" w:cs="Courier New"/>
        </w:rPr>
      </w:pPr>
    </w:p>
    <w:p w14:paraId="206473A7" w14:textId="77777777" w:rsidR="004F0539" w:rsidRPr="004F0539" w:rsidRDefault="004F0539" w:rsidP="004F0539">
      <w:pPr>
        <w:rPr>
          <w:rFonts w:ascii="Courier New" w:hAnsi="Courier New" w:cs="Courier New"/>
        </w:rPr>
      </w:pPr>
      <w:r w:rsidRPr="004F0539">
        <w:rPr>
          <w:rFonts w:ascii="Courier New" w:hAnsi="Courier New" w:cs="Courier New"/>
        </w:rPr>
        <w:t>WiFiClient wifi;</w:t>
      </w:r>
    </w:p>
    <w:p w14:paraId="48B58C62" w14:textId="77777777" w:rsidR="004F0539" w:rsidRPr="004F0539" w:rsidRDefault="004F0539" w:rsidP="004F0539">
      <w:pPr>
        <w:rPr>
          <w:rFonts w:ascii="Courier New" w:hAnsi="Courier New" w:cs="Courier New"/>
        </w:rPr>
      </w:pPr>
      <w:r w:rsidRPr="004F0539">
        <w:rPr>
          <w:rFonts w:ascii="Courier New" w:hAnsi="Courier New" w:cs="Courier New"/>
        </w:rPr>
        <w:t>HttpClient client = HttpClient(wifi, serverAddress, port);</w:t>
      </w:r>
    </w:p>
    <w:p w14:paraId="77D766B6" w14:textId="77777777" w:rsidR="004F0539" w:rsidRPr="004F0539" w:rsidRDefault="004F0539" w:rsidP="004F0539">
      <w:pPr>
        <w:rPr>
          <w:rFonts w:ascii="Courier New" w:hAnsi="Courier New" w:cs="Courier New"/>
        </w:rPr>
      </w:pPr>
    </w:p>
    <w:p w14:paraId="1D8C4F87" w14:textId="77777777" w:rsidR="004F0539" w:rsidRPr="004F0539" w:rsidRDefault="004F0539" w:rsidP="004F0539">
      <w:pPr>
        <w:rPr>
          <w:rFonts w:ascii="Courier New" w:hAnsi="Courier New" w:cs="Courier New"/>
        </w:rPr>
      </w:pPr>
      <w:r w:rsidRPr="004F0539">
        <w:rPr>
          <w:rFonts w:ascii="Courier New" w:hAnsi="Courier New" w:cs="Courier New"/>
        </w:rPr>
        <w:t>#define TRIGGER_PIN  12  // Arduino pin tied to trigger pin on the ultrasonic sensor.</w:t>
      </w:r>
    </w:p>
    <w:p w14:paraId="2AD3A7D0" w14:textId="77777777" w:rsidR="004F0539" w:rsidRPr="004F0539" w:rsidRDefault="004F0539" w:rsidP="004F0539">
      <w:pPr>
        <w:rPr>
          <w:rFonts w:ascii="Courier New" w:hAnsi="Courier New" w:cs="Courier New"/>
        </w:rPr>
      </w:pPr>
      <w:r w:rsidRPr="004F0539">
        <w:rPr>
          <w:rFonts w:ascii="Courier New" w:hAnsi="Courier New" w:cs="Courier New"/>
        </w:rPr>
        <w:t>#define ECHO_PIN     13  // Arduino pin tied to echo pin on the ultrasonic sensor.</w:t>
      </w:r>
    </w:p>
    <w:p w14:paraId="14D9B221" w14:textId="77777777" w:rsidR="004F0539" w:rsidRPr="004F0539" w:rsidRDefault="004F0539" w:rsidP="004F0539">
      <w:pPr>
        <w:rPr>
          <w:rFonts w:ascii="Courier New" w:hAnsi="Courier New" w:cs="Courier New"/>
        </w:rPr>
      </w:pPr>
      <w:r w:rsidRPr="004F0539">
        <w:rPr>
          <w:rFonts w:ascii="Courier New" w:hAnsi="Courier New" w:cs="Courier New"/>
        </w:rPr>
        <w:t>#define MAX_DISTANCE 200 // Maximum distance we want to ping for (in centimeters). Maximum sensor distance is rated at 400-500cm.</w:t>
      </w:r>
    </w:p>
    <w:p w14:paraId="7E934E1D" w14:textId="77777777" w:rsidR="004F0539" w:rsidRPr="004F0539" w:rsidRDefault="004F0539" w:rsidP="004F0539">
      <w:pPr>
        <w:rPr>
          <w:rFonts w:ascii="Courier New" w:hAnsi="Courier New" w:cs="Courier New"/>
        </w:rPr>
      </w:pPr>
    </w:p>
    <w:p w14:paraId="74289C3A" w14:textId="77777777" w:rsidR="004F0539" w:rsidRPr="004F0539" w:rsidRDefault="004F0539" w:rsidP="004F0539">
      <w:pPr>
        <w:rPr>
          <w:rFonts w:ascii="Courier New" w:hAnsi="Courier New" w:cs="Courier New"/>
        </w:rPr>
      </w:pPr>
      <w:r w:rsidRPr="004F0539">
        <w:rPr>
          <w:rFonts w:ascii="Courier New" w:hAnsi="Courier New" w:cs="Courier New"/>
        </w:rPr>
        <w:t>NewPing sonar(TRIGGER_PIN, ECHO_PIN, MAX_DISTANCE); // NewPing setup of pins and maximum distance.</w:t>
      </w:r>
    </w:p>
    <w:p w14:paraId="54FE5A46" w14:textId="77777777" w:rsidR="004F0539" w:rsidRPr="004F0539" w:rsidRDefault="004F0539" w:rsidP="004F0539">
      <w:pPr>
        <w:rPr>
          <w:rFonts w:ascii="Courier New" w:hAnsi="Courier New" w:cs="Courier New"/>
        </w:rPr>
      </w:pPr>
    </w:p>
    <w:p w14:paraId="3CDA1D5A" w14:textId="77777777" w:rsidR="004F0539" w:rsidRPr="004F0539" w:rsidRDefault="004F0539" w:rsidP="004F0539">
      <w:pPr>
        <w:rPr>
          <w:rFonts w:ascii="Courier New" w:hAnsi="Courier New" w:cs="Courier New"/>
        </w:rPr>
      </w:pPr>
    </w:p>
    <w:p w14:paraId="16A4CB15" w14:textId="77777777" w:rsidR="004F0539" w:rsidRPr="004F0539" w:rsidRDefault="004F0539" w:rsidP="004F0539">
      <w:pPr>
        <w:rPr>
          <w:rFonts w:ascii="Courier New" w:hAnsi="Courier New" w:cs="Courier New"/>
        </w:rPr>
      </w:pPr>
      <w:r w:rsidRPr="004F0539">
        <w:rPr>
          <w:rFonts w:ascii="Courier New" w:hAnsi="Courier New" w:cs="Courier New"/>
        </w:rPr>
        <w:t>// RX and TX pin from context of controller!</w:t>
      </w:r>
    </w:p>
    <w:p w14:paraId="4B0F9FBF" w14:textId="77777777" w:rsidR="004F0539" w:rsidRPr="004F0539" w:rsidRDefault="004F0539" w:rsidP="004F0539">
      <w:pPr>
        <w:rPr>
          <w:rFonts w:ascii="Courier New" w:hAnsi="Courier New" w:cs="Courier New"/>
        </w:rPr>
      </w:pPr>
      <w:r w:rsidRPr="004F0539">
        <w:rPr>
          <w:rFonts w:ascii="Courier New" w:hAnsi="Courier New" w:cs="Courier New"/>
        </w:rPr>
        <w:t>//controller RX &lt;--&gt; GPS TX</w:t>
      </w:r>
    </w:p>
    <w:p w14:paraId="3170484A" w14:textId="77777777" w:rsidR="004F0539" w:rsidRPr="004F0539" w:rsidRDefault="004F0539" w:rsidP="004F0539">
      <w:pPr>
        <w:rPr>
          <w:rFonts w:ascii="Courier New" w:hAnsi="Courier New" w:cs="Courier New"/>
        </w:rPr>
      </w:pPr>
      <w:r w:rsidRPr="004F0539">
        <w:rPr>
          <w:rFonts w:ascii="Courier New" w:hAnsi="Courier New" w:cs="Courier New"/>
        </w:rPr>
        <w:t>// controller TX &lt;--&gt; GPS RX</w:t>
      </w:r>
    </w:p>
    <w:p w14:paraId="3B9219EC" w14:textId="77777777" w:rsidR="004F0539" w:rsidRPr="004F0539" w:rsidRDefault="004F0539" w:rsidP="004F0539">
      <w:pPr>
        <w:rPr>
          <w:rFonts w:ascii="Courier New" w:hAnsi="Courier New" w:cs="Courier New"/>
        </w:rPr>
      </w:pPr>
      <w:r w:rsidRPr="004F0539">
        <w:rPr>
          <w:rFonts w:ascii="Courier New" w:hAnsi="Courier New" w:cs="Courier New"/>
        </w:rPr>
        <w:t>static const int RXPin = 34, TXPin = 32;</w:t>
      </w:r>
    </w:p>
    <w:p w14:paraId="6EF940CF" w14:textId="77777777" w:rsidR="004F0539" w:rsidRPr="004F0539" w:rsidRDefault="004F0539" w:rsidP="004F0539">
      <w:pPr>
        <w:rPr>
          <w:rFonts w:ascii="Courier New" w:hAnsi="Courier New" w:cs="Courier New"/>
        </w:rPr>
      </w:pPr>
      <w:r w:rsidRPr="004F0539">
        <w:rPr>
          <w:rFonts w:ascii="Courier New" w:hAnsi="Courier New" w:cs="Courier New"/>
        </w:rPr>
        <w:t>static const uint32_t GPSBaud = 9600;</w:t>
      </w:r>
    </w:p>
    <w:p w14:paraId="6B382960" w14:textId="77777777" w:rsidR="004F0539" w:rsidRPr="004F0539" w:rsidRDefault="004F0539" w:rsidP="004F0539">
      <w:pPr>
        <w:rPr>
          <w:rFonts w:ascii="Courier New" w:hAnsi="Courier New" w:cs="Courier New"/>
        </w:rPr>
      </w:pPr>
    </w:p>
    <w:p w14:paraId="64984288" w14:textId="77777777" w:rsidR="004F0539" w:rsidRPr="004F0539" w:rsidRDefault="004F0539" w:rsidP="004F0539">
      <w:pPr>
        <w:rPr>
          <w:rFonts w:ascii="Courier New" w:hAnsi="Courier New" w:cs="Courier New"/>
        </w:rPr>
      </w:pPr>
      <w:r w:rsidRPr="004F0539">
        <w:rPr>
          <w:rFonts w:ascii="Courier New" w:hAnsi="Courier New" w:cs="Courier New"/>
        </w:rPr>
        <w:t>// The TinyGPSPlus object</w:t>
      </w:r>
    </w:p>
    <w:p w14:paraId="403D4295" w14:textId="77777777" w:rsidR="004F0539" w:rsidRPr="004F0539" w:rsidRDefault="004F0539" w:rsidP="004F0539">
      <w:pPr>
        <w:rPr>
          <w:rFonts w:ascii="Courier New" w:hAnsi="Courier New" w:cs="Courier New"/>
        </w:rPr>
      </w:pPr>
      <w:r w:rsidRPr="004F0539">
        <w:rPr>
          <w:rFonts w:ascii="Courier New" w:hAnsi="Courier New" w:cs="Courier New"/>
        </w:rPr>
        <w:t>TinyGPSPlus gps;</w:t>
      </w:r>
    </w:p>
    <w:p w14:paraId="09302C8B" w14:textId="77777777" w:rsidR="004F0539" w:rsidRPr="004F0539" w:rsidRDefault="004F0539" w:rsidP="004F0539">
      <w:pPr>
        <w:rPr>
          <w:rFonts w:ascii="Courier New" w:hAnsi="Courier New" w:cs="Courier New"/>
        </w:rPr>
      </w:pPr>
    </w:p>
    <w:p w14:paraId="18297EE1" w14:textId="77777777" w:rsidR="004F0539" w:rsidRPr="004F0539" w:rsidRDefault="004F0539" w:rsidP="004F0539">
      <w:pPr>
        <w:rPr>
          <w:rFonts w:ascii="Courier New" w:hAnsi="Courier New" w:cs="Courier New"/>
        </w:rPr>
      </w:pPr>
      <w:r w:rsidRPr="004F0539">
        <w:rPr>
          <w:rFonts w:ascii="Courier New" w:hAnsi="Courier New" w:cs="Courier New"/>
        </w:rPr>
        <w:t>// hx711 object</w:t>
      </w:r>
    </w:p>
    <w:p w14:paraId="0AF541ED" w14:textId="77777777" w:rsidR="004F0539" w:rsidRPr="004F0539" w:rsidRDefault="004F0539" w:rsidP="004F0539">
      <w:pPr>
        <w:rPr>
          <w:rFonts w:ascii="Courier New" w:hAnsi="Courier New" w:cs="Courier New"/>
        </w:rPr>
      </w:pPr>
      <w:r w:rsidRPr="004F0539">
        <w:rPr>
          <w:rFonts w:ascii="Courier New" w:hAnsi="Courier New" w:cs="Courier New"/>
        </w:rPr>
        <w:t>HX711 scale;</w:t>
      </w:r>
    </w:p>
    <w:p w14:paraId="7DEEDFCF" w14:textId="77777777" w:rsidR="004F0539" w:rsidRPr="004F0539" w:rsidRDefault="004F0539" w:rsidP="004F0539">
      <w:pPr>
        <w:rPr>
          <w:rFonts w:ascii="Courier New" w:hAnsi="Courier New" w:cs="Courier New"/>
        </w:rPr>
      </w:pPr>
      <w:r w:rsidRPr="004F0539">
        <w:rPr>
          <w:rFonts w:ascii="Courier New" w:hAnsi="Courier New" w:cs="Courier New"/>
        </w:rPr>
        <w:t>uint8_t dataPin = 16;</w:t>
      </w:r>
    </w:p>
    <w:p w14:paraId="500D09AD" w14:textId="77777777" w:rsidR="004F0539" w:rsidRPr="004F0539" w:rsidRDefault="004F0539" w:rsidP="004F0539">
      <w:pPr>
        <w:rPr>
          <w:rFonts w:ascii="Courier New" w:hAnsi="Courier New" w:cs="Courier New"/>
        </w:rPr>
      </w:pPr>
      <w:r w:rsidRPr="004F0539">
        <w:rPr>
          <w:rFonts w:ascii="Courier New" w:hAnsi="Courier New" w:cs="Courier New"/>
        </w:rPr>
        <w:t>uint8_t clockPin = 4;</w:t>
      </w:r>
    </w:p>
    <w:p w14:paraId="1F3906E5" w14:textId="77777777" w:rsidR="004F0539" w:rsidRPr="004F0539" w:rsidRDefault="004F0539" w:rsidP="004F0539">
      <w:pPr>
        <w:rPr>
          <w:rFonts w:ascii="Courier New" w:hAnsi="Courier New" w:cs="Courier New"/>
        </w:rPr>
      </w:pPr>
    </w:p>
    <w:p w14:paraId="69CA38E2" w14:textId="77777777" w:rsidR="004F0539" w:rsidRPr="004F0539" w:rsidRDefault="004F0539" w:rsidP="004F0539">
      <w:pPr>
        <w:rPr>
          <w:rFonts w:ascii="Courier New" w:hAnsi="Courier New" w:cs="Courier New"/>
        </w:rPr>
      </w:pPr>
      <w:r w:rsidRPr="004F0539">
        <w:rPr>
          <w:rFonts w:ascii="Courier New" w:hAnsi="Courier New" w:cs="Courier New"/>
        </w:rPr>
        <w:t>// The serial connection to the GPS device</w:t>
      </w:r>
    </w:p>
    <w:p w14:paraId="0DF53110" w14:textId="77777777" w:rsidR="004F0539" w:rsidRPr="004F0539" w:rsidRDefault="004F0539" w:rsidP="004F0539">
      <w:pPr>
        <w:rPr>
          <w:rFonts w:ascii="Courier New" w:hAnsi="Courier New" w:cs="Courier New"/>
        </w:rPr>
      </w:pPr>
      <w:r w:rsidRPr="004F0539">
        <w:rPr>
          <w:rFonts w:ascii="Courier New" w:hAnsi="Courier New" w:cs="Courier New"/>
        </w:rPr>
        <w:t>SoftwareSerial ss(RXPin, TXPin);</w:t>
      </w:r>
    </w:p>
    <w:p w14:paraId="1267E910" w14:textId="77777777" w:rsidR="004F0539" w:rsidRPr="004F0539" w:rsidRDefault="004F0539" w:rsidP="004F0539">
      <w:pPr>
        <w:rPr>
          <w:rFonts w:ascii="Courier New" w:hAnsi="Courier New" w:cs="Courier New"/>
        </w:rPr>
      </w:pPr>
    </w:p>
    <w:p w14:paraId="3764D1C5" w14:textId="77777777" w:rsidR="004F0539" w:rsidRPr="004F0539" w:rsidRDefault="004F0539" w:rsidP="004F0539">
      <w:pPr>
        <w:rPr>
          <w:rFonts w:ascii="Courier New" w:hAnsi="Courier New" w:cs="Courier New"/>
        </w:rPr>
      </w:pPr>
      <w:r w:rsidRPr="004F0539">
        <w:rPr>
          <w:rFonts w:ascii="Courier New" w:hAnsi="Courier New" w:cs="Courier New"/>
        </w:rPr>
        <w:t>void setup() {</w:t>
      </w:r>
    </w:p>
    <w:p w14:paraId="31D04CEE" w14:textId="77777777" w:rsidR="004F0539" w:rsidRPr="004F0539" w:rsidRDefault="004F0539" w:rsidP="004F0539">
      <w:pPr>
        <w:rPr>
          <w:rFonts w:ascii="Courier New" w:hAnsi="Courier New" w:cs="Courier New"/>
        </w:rPr>
      </w:pPr>
      <w:r w:rsidRPr="004F0539">
        <w:rPr>
          <w:rFonts w:ascii="Courier New" w:hAnsi="Courier New" w:cs="Courier New"/>
        </w:rPr>
        <w:t xml:space="preserve">    pinMode(valvePin, INPUT);</w:t>
      </w:r>
    </w:p>
    <w:p w14:paraId="1F24228D" w14:textId="77777777" w:rsidR="004F0539" w:rsidRPr="004F0539" w:rsidRDefault="004F0539" w:rsidP="004F0539">
      <w:pPr>
        <w:rPr>
          <w:rFonts w:ascii="Courier New" w:hAnsi="Courier New" w:cs="Courier New"/>
        </w:rPr>
      </w:pPr>
      <w:r w:rsidRPr="004F0539">
        <w:rPr>
          <w:rFonts w:ascii="Courier New" w:hAnsi="Courier New" w:cs="Courier New"/>
        </w:rPr>
        <w:t xml:space="preserve">    pinMode(15, OUTPUT);</w:t>
      </w:r>
    </w:p>
    <w:p w14:paraId="484E37C4" w14:textId="77777777" w:rsidR="004F0539" w:rsidRPr="004F0539" w:rsidRDefault="004F0539" w:rsidP="004F0539">
      <w:pPr>
        <w:rPr>
          <w:rFonts w:ascii="Courier New" w:hAnsi="Courier New" w:cs="Courier New"/>
        </w:rPr>
      </w:pPr>
      <w:r w:rsidRPr="004F0539">
        <w:rPr>
          <w:rFonts w:ascii="Courier New" w:hAnsi="Courier New" w:cs="Courier New"/>
        </w:rPr>
        <w:t xml:space="preserve">    //set the resolution to 12 bits (0-4096)</w:t>
      </w:r>
    </w:p>
    <w:p w14:paraId="7BBE2B0C" w14:textId="77777777" w:rsidR="004F0539" w:rsidRPr="004F0539" w:rsidRDefault="004F0539" w:rsidP="004F0539">
      <w:pPr>
        <w:rPr>
          <w:rFonts w:ascii="Courier New" w:hAnsi="Courier New" w:cs="Courier New"/>
        </w:rPr>
      </w:pPr>
      <w:r w:rsidRPr="004F0539">
        <w:rPr>
          <w:rFonts w:ascii="Courier New" w:hAnsi="Courier New" w:cs="Courier New"/>
        </w:rPr>
        <w:t xml:space="preserve">    analogReadResolution(12);</w:t>
      </w:r>
    </w:p>
    <w:p w14:paraId="49866B30" w14:textId="77777777" w:rsidR="004F0539" w:rsidRPr="004F0539" w:rsidRDefault="004F0539" w:rsidP="004F0539">
      <w:pPr>
        <w:rPr>
          <w:rFonts w:ascii="Courier New" w:hAnsi="Courier New" w:cs="Courier New"/>
        </w:rPr>
      </w:pPr>
      <w:r w:rsidRPr="004F0539">
        <w:rPr>
          <w:rFonts w:ascii="Courier New" w:hAnsi="Courier New" w:cs="Courier New"/>
        </w:rPr>
        <w:t xml:space="preserve"> </w:t>
      </w:r>
    </w:p>
    <w:p w14:paraId="44CAE5C8" w14:textId="77777777" w:rsidR="004F0539" w:rsidRPr="004F0539" w:rsidRDefault="004F0539" w:rsidP="004F0539">
      <w:pPr>
        <w:rPr>
          <w:rFonts w:ascii="Courier New" w:hAnsi="Courier New" w:cs="Courier New"/>
        </w:rPr>
      </w:pPr>
      <w:r w:rsidRPr="004F0539">
        <w:rPr>
          <w:rFonts w:ascii="Courier New" w:hAnsi="Courier New" w:cs="Courier New"/>
        </w:rPr>
        <w:t xml:space="preserve">    Serial.begin(9600);</w:t>
      </w:r>
    </w:p>
    <w:p w14:paraId="36DDFF3A" w14:textId="77777777" w:rsidR="004F0539" w:rsidRPr="004F0539" w:rsidRDefault="004F0539" w:rsidP="004F0539">
      <w:pPr>
        <w:rPr>
          <w:rFonts w:ascii="Courier New" w:hAnsi="Courier New" w:cs="Courier New"/>
        </w:rPr>
      </w:pPr>
      <w:r w:rsidRPr="004F0539">
        <w:rPr>
          <w:rFonts w:ascii="Courier New" w:hAnsi="Courier New" w:cs="Courier New"/>
        </w:rPr>
        <w:t xml:space="preserve">    while(!Serial){delay(100);}</w:t>
      </w:r>
    </w:p>
    <w:p w14:paraId="7D95182D" w14:textId="77777777" w:rsidR="004F0539" w:rsidRPr="004F0539" w:rsidRDefault="004F0539" w:rsidP="004F0539">
      <w:pPr>
        <w:rPr>
          <w:rFonts w:ascii="Courier New" w:hAnsi="Courier New" w:cs="Courier New"/>
        </w:rPr>
      </w:pPr>
    </w:p>
    <w:p w14:paraId="5BCD7AD2" w14:textId="77777777" w:rsidR="004F0539" w:rsidRPr="004F0539" w:rsidRDefault="004F0539" w:rsidP="004F0539">
      <w:pPr>
        <w:rPr>
          <w:rFonts w:ascii="Courier New" w:hAnsi="Courier New" w:cs="Courier New"/>
        </w:rPr>
      </w:pPr>
      <w:r w:rsidRPr="004F0539">
        <w:rPr>
          <w:rFonts w:ascii="Courier New" w:hAnsi="Courier New" w:cs="Courier New"/>
        </w:rPr>
        <w:t xml:space="preserve">    scale.begin(dataPin, clockPin);</w:t>
      </w:r>
    </w:p>
    <w:p w14:paraId="74EDA985" w14:textId="77777777" w:rsidR="004F0539" w:rsidRPr="004F0539" w:rsidRDefault="004F0539" w:rsidP="004F0539">
      <w:pPr>
        <w:rPr>
          <w:rFonts w:ascii="Courier New" w:hAnsi="Courier New" w:cs="Courier New"/>
        </w:rPr>
      </w:pPr>
      <w:r w:rsidRPr="004F0539">
        <w:rPr>
          <w:rFonts w:ascii="Courier New" w:hAnsi="Courier New" w:cs="Courier New"/>
        </w:rPr>
        <w:t xml:space="preserve">    // Obtained from HX711 calibration</w:t>
      </w:r>
    </w:p>
    <w:p w14:paraId="5C8D4E59" w14:textId="77777777" w:rsidR="004F0539" w:rsidRPr="004F0539" w:rsidRDefault="004F0539" w:rsidP="004F0539">
      <w:pPr>
        <w:rPr>
          <w:rFonts w:ascii="Courier New" w:hAnsi="Courier New" w:cs="Courier New"/>
        </w:rPr>
      </w:pPr>
      <w:r w:rsidRPr="004F0539">
        <w:rPr>
          <w:rFonts w:ascii="Courier New" w:hAnsi="Courier New" w:cs="Courier New"/>
        </w:rPr>
        <w:t xml:space="preserve">    scale.set_offset(35644);</w:t>
      </w:r>
    </w:p>
    <w:p w14:paraId="34039010" w14:textId="77777777" w:rsidR="004F0539" w:rsidRPr="004F0539" w:rsidRDefault="004F0539" w:rsidP="004F0539">
      <w:pPr>
        <w:rPr>
          <w:rFonts w:ascii="Courier New" w:hAnsi="Courier New" w:cs="Courier New"/>
        </w:rPr>
      </w:pPr>
      <w:r w:rsidRPr="004F0539">
        <w:rPr>
          <w:rFonts w:ascii="Courier New" w:hAnsi="Courier New" w:cs="Courier New"/>
        </w:rPr>
        <w:t xml:space="preserve">    scale.set_scale(9.298984);</w:t>
      </w:r>
    </w:p>
    <w:p w14:paraId="07BA8697" w14:textId="77777777" w:rsidR="004F0539" w:rsidRPr="004F0539" w:rsidRDefault="004F0539" w:rsidP="004F0539">
      <w:pPr>
        <w:rPr>
          <w:rFonts w:ascii="Courier New" w:hAnsi="Courier New" w:cs="Courier New"/>
        </w:rPr>
      </w:pPr>
    </w:p>
    <w:p w14:paraId="19C9FAFE" w14:textId="77777777" w:rsidR="004F0539" w:rsidRPr="004F0539" w:rsidRDefault="004F0539" w:rsidP="004F0539">
      <w:pPr>
        <w:rPr>
          <w:rFonts w:ascii="Courier New" w:hAnsi="Courier New" w:cs="Courier New"/>
        </w:rPr>
      </w:pPr>
      <w:r w:rsidRPr="004F0539">
        <w:rPr>
          <w:rFonts w:ascii="Courier New" w:hAnsi="Courier New" w:cs="Courier New"/>
        </w:rPr>
        <w:t xml:space="preserve">    Serial.println();</w:t>
      </w:r>
    </w:p>
    <w:p w14:paraId="74AE9539" w14:textId="77777777" w:rsidR="004F0539" w:rsidRPr="004F0539" w:rsidRDefault="004F0539" w:rsidP="004F0539">
      <w:pPr>
        <w:rPr>
          <w:rFonts w:ascii="Courier New" w:hAnsi="Courier New" w:cs="Courier New"/>
        </w:rPr>
      </w:pPr>
      <w:r w:rsidRPr="004F0539">
        <w:rPr>
          <w:rFonts w:ascii="Courier New" w:hAnsi="Courier New" w:cs="Courier New"/>
        </w:rPr>
        <w:lastRenderedPageBreak/>
        <w:t xml:space="preserve">    Serial.println("******************************************************");</w:t>
      </w:r>
    </w:p>
    <w:p w14:paraId="689F9953" w14:textId="77777777" w:rsidR="004F0539" w:rsidRPr="004F0539" w:rsidRDefault="004F0539" w:rsidP="004F0539">
      <w:pPr>
        <w:rPr>
          <w:rFonts w:ascii="Courier New" w:hAnsi="Courier New" w:cs="Courier New"/>
        </w:rPr>
      </w:pPr>
      <w:r w:rsidRPr="004F0539">
        <w:rPr>
          <w:rFonts w:ascii="Courier New" w:hAnsi="Courier New" w:cs="Courier New"/>
        </w:rPr>
        <w:t xml:space="preserve">    Serial.print("Connecting to ");</w:t>
      </w:r>
    </w:p>
    <w:p w14:paraId="4DC9FB77" w14:textId="77777777" w:rsidR="004F0539" w:rsidRPr="004F0539" w:rsidRDefault="004F0539" w:rsidP="004F0539">
      <w:pPr>
        <w:rPr>
          <w:rFonts w:ascii="Courier New" w:hAnsi="Courier New" w:cs="Courier New"/>
        </w:rPr>
      </w:pPr>
      <w:r w:rsidRPr="004F0539">
        <w:rPr>
          <w:rFonts w:ascii="Courier New" w:hAnsi="Courier New" w:cs="Courier New"/>
        </w:rPr>
        <w:t xml:space="preserve">    Serial.println(ssid);</w:t>
      </w:r>
    </w:p>
    <w:p w14:paraId="58C0D6CD" w14:textId="77777777" w:rsidR="004F0539" w:rsidRPr="004F0539" w:rsidRDefault="004F0539" w:rsidP="004F0539">
      <w:pPr>
        <w:rPr>
          <w:rFonts w:ascii="Courier New" w:hAnsi="Courier New" w:cs="Courier New"/>
        </w:rPr>
      </w:pPr>
    </w:p>
    <w:p w14:paraId="78FD56C1" w14:textId="77777777" w:rsidR="004F0539" w:rsidRPr="004F0539" w:rsidRDefault="004F0539" w:rsidP="004F0539">
      <w:pPr>
        <w:rPr>
          <w:rFonts w:ascii="Courier New" w:hAnsi="Courier New" w:cs="Courier New"/>
        </w:rPr>
      </w:pPr>
      <w:r w:rsidRPr="004F0539">
        <w:rPr>
          <w:rFonts w:ascii="Courier New" w:hAnsi="Courier New" w:cs="Courier New"/>
        </w:rPr>
        <w:t xml:space="preserve">    WiFi.begin(ssid, password);</w:t>
      </w:r>
    </w:p>
    <w:p w14:paraId="29F6139D" w14:textId="77777777" w:rsidR="004F0539" w:rsidRPr="004F0539" w:rsidRDefault="004F0539" w:rsidP="004F0539">
      <w:pPr>
        <w:rPr>
          <w:rFonts w:ascii="Courier New" w:hAnsi="Courier New" w:cs="Courier New"/>
        </w:rPr>
      </w:pPr>
    </w:p>
    <w:p w14:paraId="605B3E48" w14:textId="77777777" w:rsidR="004F0539" w:rsidRPr="004F0539" w:rsidRDefault="004F0539" w:rsidP="004F0539">
      <w:pPr>
        <w:rPr>
          <w:rFonts w:ascii="Courier New" w:hAnsi="Courier New" w:cs="Courier New"/>
        </w:rPr>
      </w:pPr>
      <w:r w:rsidRPr="004F0539">
        <w:rPr>
          <w:rFonts w:ascii="Courier New" w:hAnsi="Courier New" w:cs="Courier New"/>
        </w:rPr>
        <w:t xml:space="preserve">    while (WiFi.status() != WL_CONNECTED) {</w:t>
      </w:r>
    </w:p>
    <w:p w14:paraId="27713E9A" w14:textId="77777777" w:rsidR="004F0539" w:rsidRPr="004F0539" w:rsidRDefault="004F0539" w:rsidP="004F0539">
      <w:pPr>
        <w:rPr>
          <w:rFonts w:ascii="Courier New" w:hAnsi="Courier New" w:cs="Courier New"/>
        </w:rPr>
      </w:pPr>
      <w:r w:rsidRPr="004F0539">
        <w:rPr>
          <w:rFonts w:ascii="Courier New" w:hAnsi="Courier New" w:cs="Courier New"/>
        </w:rPr>
        <w:t xml:space="preserve">        digitalWrite(15, HIGH);</w:t>
      </w:r>
    </w:p>
    <w:p w14:paraId="3E7B69BF" w14:textId="77777777" w:rsidR="004F0539" w:rsidRPr="004F0539" w:rsidRDefault="004F0539" w:rsidP="004F0539">
      <w:pPr>
        <w:rPr>
          <w:rFonts w:ascii="Courier New" w:hAnsi="Courier New" w:cs="Courier New"/>
        </w:rPr>
      </w:pPr>
      <w:r w:rsidRPr="004F0539">
        <w:rPr>
          <w:rFonts w:ascii="Courier New" w:hAnsi="Courier New" w:cs="Courier New"/>
        </w:rPr>
        <w:t xml:space="preserve">        Serial.print(".");</w:t>
      </w:r>
    </w:p>
    <w:p w14:paraId="1F948906" w14:textId="77777777" w:rsidR="004F0539" w:rsidRPr="004F0539" w:rsidRDefault="004F0539" w:rsidP="004F0539">
      <w:pPr>
        <w:rPr>
          <w:rFonts w:ascii="Courier New" w:hAnsi="Courier New" w:cs="Courier New"/>
        </w:rPr>
      </w:pPr>
      <w:r w:rsidRPr="004F0539">
        <w:rPr>
          <w:rFonts w:ascii="Courier New" w:hAnsi="Courier New" w:cs="Courier New"/>
        </w:rPr>
        <w:t xml:space="preserve">        delay(500);</w:t>
      </w:r>
    </w:p>
    <w:p w14:paraId="20596D58" w14:textId="77777777" w:rsidR="004F0539" w:rsidRPr="004F0539" w:rsidRDefault="004F0539" w:rsidP="004F0539">
      <w:pPr>
        <w:rPr>
          <w:rFonts w:ascii="Courier New" w:hAnsi="Courier New" w:cs="Courier New"/>
        </w:rPr>
      </w:pPr>
      <w:r w:rsidRPr="004F0539">
        <w:rPr>
          <w:rFonts w:ascii="Courier New" w:hAnsi="Courier New" w:cs="Courier New"/>
        </w:rPr>
        <w:t xml:space="preserve">        digitalWrite(15, LOW);</w:t>
      </w:r>
    </w:p>
    <w:p w14:paraId="21C48B5B" w14:textId="77777777" w:rsidR="004F0539" w:rsidRPr="004F0539" w:rsidRDefault="004F0539" w:rsidP="004F0539">
      <w:pPr>
        <w:rPr>
          <w:rFonts w:ascii="Courier New" w:hAnsi="Courier New" w:cs="Courier New"/>
        </w:rPr>
      </w:pPr>
      <w:r w:rsidRPr="004F0539">
        <w:rPr>
          <w:rFonts w:ascii="Courier New" w:hAnsi="Courier New" w:cs="Courier New"/>
        </w:rPr>
        <w:t xml:space="preserve">        Serial.print(".");</w:t>
      </w:r>
    </w:p>
    <w:p w14:paraId="0C22F95B" w14:textId="77777777" w:rsidR="004F0539" w:rsidRPr="004F0539" w:rsidRDefault="004F0539" w:rsidP="004F0539">
      <w:pPr>
        <w:rPr>
          <w:rFonts w:ascii="Courier New" w:hAnsi="Courier New" w:cs="Courier New"/>
        </w:rPr>
      </w:pPr>
      <w:r w:rsidRPr="004F0539">
        <w:rPr>
          <w:rFonts w:ascii="Courier New" w:hAnsi="Courier New" w:cs="Courier New"/>
        </w:rPr>
        <w:t xml:space="preserve">        delay(500);</w:t>
      </w:r>
    </w:p>
    <w:p w14:paraId="34C4BCA0" w14:textId="77777777" w:rsidR="004F0539" w:rsidRPr="004F0539" w:rsidRDefault="004F0539" w:rsidP="004F0539">
      <w:pPr>
        <w:rPr>
          <w:rFonts w:ascii="Courier New" w:hAnsi="Courier New" w:cs="Courier New"/>
        </w:rPr>
      </w:pPr>
      <w:r w:rsidRPr="004F0539">
        <w:rPr>
          <w:rFonts w:ascii="Courier New" w:hAnsi="Courier New" w:cs="Courier New"/>
        </w:rPr>
        <w:t xml:space="preserve">    }</w:t>
      </w:r>
    </w:p>
    <w:p w14:paraId="7A85122D" w14:textId="77777777" w:rsidR="004F0539" w:rsidRPr="004F0539" w:rsidRDefault="004F0539" w:rsidP="004F0539">
      <w:pPr>
        <w:rPr>
          <w:rFonts w:ascii="Courier New" w:hAnsi="Courier New" w:cs="Courier New"/>
        </w:rPr>
      </w:pPr>
    </w:p>
    <w:p w14:paraId="5E173032" w14:textId="77777777" w:rsidR="004F0539" w:rsidRPr="004F0539" w:rsidRDefault="004F0539" w:rsidP="004F0539">
      <w:pPr>
        <w:rPr>
          <w:rFonts w:ascii="Courier New" w:hAnsi="Courier New" w:cs="Courier New"/>
        </w:rPr>
      </w:pPr>
      <w:r w:rsidRPr="004F0539">
        <w:rPr>
          <w:rFonts w:ascii="Courier New" w:hAnsi="Courier New" w:cs="Courier New"/>
        </w:rPr>
        <w:t xml:space="preserve">    Serial.println("");</w:t>
      </w:r>
    </w:p>
    <w:p w14:paraId="3AA0E513" w14:textId="77777777" w:rsidR="004F0539" w:rsidRPr="004F0539" w:rsidRDefault="004F0539" w:rsidP="004F0539">
      <w:pPr>
        <w:rPr>
          <w:rFonts w:ascii="Courier New" w:hAnsi="Courier New" w:cs="Courier New"/>
        </w:rPr>
      </w:pPr>
      <w:r w:rsidRPr="004F0539">
        <w:rPr>
          <w:rFonts w:ascii="Courier New" w:hAnsi="Courier New" w:cs="Courier New"/>
        </w:rPr>
        <w:t xml:space="preserve">    Serial.println("WiFi connected");</w:t>
      </w:r>
    </w:p>
    <w:p w14:paraId="4980EDDB" w14:textId="77777777" w:rsidR="004F0539" w:rsidRPr="004F0539" w:rsidRDefault="004F0539" w:rsidP="004F0539">
      <w:pPr>
        <w:rPr>
          <w:rFonts w:ascii="Courier New" w:hAnsi="Courier New" w:cs="Courier New"/>
        </w:rPr>
      </w:pPr>
      <w:r w:rsidRPr="004F0539">
        <w:rPr>
          <w:rFonts w:ascii="Courier New" w:hAnsi="Courier New" w:cs="Courier New"/>
        </w:rPr>
        <w:t xml:space="preserve">    Serial.println("IP address: ");</w:t>
      </w:r>
    </w:p>
    <w:p w14:paraId="7231D03C" w14:textId="77777777" w:rsidR="004F0539" w:rsidRPr="004F0539" w:rsidRDefault="004F0539" w:rsidP="004F0539">
      <w:pPr>
        <w:rPr>
          <w:rFonts w:ascii="Courier New" w:hAnsi="Courier New" w:cs="Courier New"/>
        </w:rPr>
      </w:pPr>
      <w:r w:rsidRPr="004F0539">
        <w:rPr>
          <w:rFonts w:ascii="Courier New" w:hAnsi="Courier New" w:cs="Courier New"/>
        </w:rPr>
        <w:t xml:space="preserve">    Serial.println(WiFi.localIP());</w:t>
      </w:r>
    </w:p>
    <w:p w14:paraId="7C0E7A4A" w14:textId="77777777" w:rsidR="004F0539" w:rsidRPr="004F0539" w:rsidRDefault="004F0539" w:rsidP="004F0539">
      <w:pPr>
        <w:rPr>
          <w:rFonts w:ascii="Courier New" w:hAnsi="Courier New" w:cs="Courier New"/>
        </w:rPr>
      </w:pPr>
    </w:p>
    <w:p w14:paraId="527669AF" w14:textId="77777777" w:rsidR="004F0539" w:rsidRPr="004F0539" w:rsidRDefault="004F0539" w:rsidP="004F0539">
      <w:pPr>
        <w:rPr>
          <w:rFonts w:ascii="Courier New" w:hAnsi="Courier New" w:cs="Courier New"/>
        </w:rPr>
      </w:pPr>
      <w:r w:rsidRPr="004F0539">
        <w:rPr>
          <w:rFonts w:ascii="Courier New" w:hAnsi="Courier New" w:cs="Courier New"/>
        </w:rPr>
        <w:t xml:space="preserve">    ss.begin(GPSBaud);</w:t>
      </w:r>
    </w:p>
    <w:p w14:paraId="23C141B5" w14:textId="77777777" w:rsidR="004F0539" w:rsidRPr="004F0539" w:rsidRDefault="004F0539" w:rsidP="004F0539">
      <w:pPr>
        <w:rPr>
          <w:rFonts w:ascii="Courier New" w:hAnsi="Courier New" w:cs="Courier New"/>
        </w:rPr>
      </w:pPr>
      <w:r w:rsidRPr="004F0539">
        <w:rPr>
          <w:rFonts w:ascii="Courier New" w:hAnsi="Courier New" w:cs="Courier New"/>
        </w:rPr>
        <w:t>}</w:t>
      </w:r>
    </w:p>
    <w:p w14:paraId="48027C25" w14:textId="77777777" w:rsidR="004F0539" w:rsidRPr="004F0539" w:rsidRDefault="004F0539" w:rsidP="004F0539">
      <w:pPr>
        <w:rPr>
          <w:rFonts w:ascii="Courier New" w:hAnsi="Courier New" w:cs="Courier New"/>
        </w:rPr>
      </w:pPr>
    </w:p>
    <w:p w14:paraId="2261648B" w14:textId="77777777" w:rsidR="004F0539" w:rsidRPr="004F0539" w:rsidRDefault="004F0539" w:rsidP="004F0539">
      <w:pPr>
        <w:rPr>
          <w:rFonts w:ascii="Courier New" w:hAnsi="Courier New" w:cs="Courier New"/>
        </w:rPr>
      </w:pPr>
      <w:r w:rsidRPr="004F0539">
        <w:rPr>
          <w:rFonts w:ascii="Courier New" w:hAnsi="Courier New" w:cs="Courier New"/>
        </w:rPr>
        <w:t>void loop(){</w:t>
      </w:r>
    </w:p>
    <w:p w14:paraId="0D5AFED1" w14:textId="77777777" w:rsidR="004F0539" w:rsidRPr="004F0539" w:rsidRDefault="004F0539" w:rsidP="004F0539">
      <w:pPr>
        <w:rPr>
          <w:rFonts w:ascii="Courier New" w:hAnsi="Courier New" w:cs="Courier New"/>
        </w:rPr>
      </w:pPr>
    </w:p>
    <w:p w14:paraId="76EE54FD" w14:textId="77777777" w:rsidR="004F0539" w:rsidRPr="004F0539" w:rsidRDefault="004F0539" w:rsidP="004F0539">
      <w:pPr>
        <w:rPr>
          <w:rFonts w:ascii="Courier New" w:hAnsi="Courier New" w:cs="Courier New"/>
        </w:rPr>
      </w:pPr>
      <w:r w:rsidRPr="004F0539">
        <w:rPr>
          <w:rFonts w:ascii="Courier New" w:hAnsi="Courier New" w:cs="Courier New"/>
        </w:rPr>
        <w:t xml:space="preserve">  //GPS</w:t>
      </w:r>
    </w:p>
    <w:p w14:paraId="303F6F8A" w14:textId="77777777" w:rsidR="004F0539" w:rsidRPr="004F0539" w:rsidRDefault="004F0539" w:rsidP="004F0539">
      <w:pPr>
        <w:rPr>
          <w:rFonts w:ascii="Courier New" w:hAnsi="Courier New" w:cs="Courier New"/>
        </w:rPr>
      </w:pPr>
      <w:r w:rsidRPr="004F0539">
        <w:rPr>
          <w:rFonts w:ascii="Courier New" w:hAnsi="Courier New" w:cs="Courier New"/>
        </w:rPr>
        <w:t xml:space="preserve">  while (ss.available() &gt; 0)</w:t>
      </w:r>
    </w:p>
    <w:p w14:paraId="0CA6BDE7" w14:textId="77777777" w:rsidR="004F0539" w:rsidRPr="004F0539" w:rsidRDefault="004F0539" w:rsidP="004F0539">
      <w:pPr>
        <w:rPr>
          <w:rFonts w:ascii="Courier New" w:hAnsi="Courier New" w:cs="Courier New"/>
        </w:rPr>
      </w:pPr>
      <w:r w:rsidRPr="004F0539">
        <w:rPr>
          <w:rFonts w:ascii="Courier New" w:hAnsi="Courier New" w:cs="Courier New"/>
        </w:rPr>
        <w:lastRenderedPageBreak/>
        <w:t xml:space="preserve">    if(gps.encode(ss.read()))</w:t>
      </w:r>
    </w:p>
    <w:p w14:paraId="73D0064E" w14:textId="77777777" w:rsidR="004F0539" w:rsidRPr="004F0539" w:rsidRDefault="004F0539" w:rsidP="004F0539">
      <w:pPr>
        <w:rPr>
          <w:rFonts w:ascii="Courier New" w:hAnsi="Courier New" w:cs="Courier New"/>
        </w:rPr>
      </w:pPr>
      <w:r w:rsidRPr="004F0539">
        <w:rPr>
          <w:rFonts w:ascii="Courier New" w:hAnsi="Courier New" w:cs="Courier New"/>
        </w:rPr>
        <w:t xml:space="preserve">      sendInfo();</w:t>
      </w:r>
    </w:p>
    <w:p w14:paraId="0E8ED1CE" w14:textId="77777777" w:rsidR="004F0539" w:rsidRPr="004F0539" w:rsidRDefault="004F0539" w:rsidP="004F0539">
      <w:pPr>
        <w:rPr>
          <w:rFonts w:ascii="Courier New" w:hAnsi="Courier New" w:cs="Courier New"/>
        </w:rPr>
      </w:pPr>
    </w:p>
    <w:p w14:paraId="18137BDE" w14:textId="77777777" w:rsidR="004F0539" w:rsidRPr="004F0539" w:rsidRDefault="004F0539" w:rsidP="004F0539">
      <w:pPr>
        <w:rPr>
          <w:rFonts w:ascii="Courier New" w:hAnsi="Courier New" w:cs="Courier New"/>
        </w:rPr>
      </w:pPr>
      <w:r w:rsidRPr="004F0539">
        <w:rPr>
          <w:rFonts w:ascii="Courier New" w:hAnsi="Courier New" w:cs="Courier New"/>
        </w:rPr>
        <w:t xml:space="preserve">  if((millis() &gt; 5000) &amp;&amp; (gps.charsProcessed() &lt; 10)) {</w:t>
      </w:r>
    </w:p>
    <w:p w14:paraId="3E83B7AF" w14:textId="77777777" w:rsidR="004F0539" w:rsidRPr="004F0539" w:rsidRDefault="004F0539" w:rsidP="004F0539">
      <w:pPr>
        <w:rPr>
          <w:rFonts w:ascii="Courier New" w:hAnsi="Courier New" w:cs="Courier New"/>
        </w:rPr>
      </w:pPr>
      <w:r w:rsidRPr="004F0539">
        <w:rPr>
          <w:rFonts w:ascii="Courier New" w:hAnsi="Courier New" w:cs="Courier New"/>
        </w:rPr>
        <w:t xml:space="preserve">      Serial.println(F("No GPS detected: check wiring."));</w:t>
      </w:r>
    </w:p>
    <w:p w14:paraId="5E2A8BB7" w14:textId="77777777" w:rsidR="004F0539" w:rsidRPr="004F0539" w:rsidRDefault="004F0539" w:rsidP="004F0539">
      <w:pPr>
        <w:rPr>
          <w:rFonts w:ascii="Courier New" w:hAnsi="Courier New" w:cs="Courier New"/>
        </w:rPr>
      </w:pPr>
      <w:r w:rsidRPr="004F0539">
        <w:rPr>
          <w:rFonts w:ascii="Courier New" w:hAnsi="Courier New" w:cs="Courier New"/>
        </w:rPr>
        <w:t xml:space="preserve">      sendInfoWithoutGps();</w:t>
      </w:r>
    </w:p>
    <w:p w14:paraId="213ECED6" w14:textId="77777777" w:rsidR="004F0539" w:rsidRPr="004F0539" w:rsidRDefault="004F0539" w:rsidP="004F0539">
      <w:pPr>
        <w:rPr>
          <w:rFonts w:ascii="Courier New" w:hAnsi="Courier New" w:cs="Courier New"/>
        </w:rPr>
      </w:pPr>
      <w:r w:rsidRPr="004F0539">
        <w:rPr>
          <w:rFonts w:ascii="Courier New" w:hAnsi="Courier New" w:cs="Courier New"/>
        </w:rPr>
        <w:t xml:space="preserve">      // while(true);</w:t>
      </w:r>
    </w:p>
    <w:p w14:paraId="0191BC0A" w14:textId="77777777" w:rsidR="004F0539" w:rsidRPr="004F0539" w:rsidRDefault="004F0539" w:rsidP="004F0539">
      <w:pPr>
        <w:rPr>
          <w:rFonts w:ascii="Courier New" w:hAnsi="Courier New" w:cs="Courier New"/>
        </w:rPr>
      </w:pPr>
      <w:r w:rsidRPr="004F0539">
        <w:rPr>
          <w:rFonts w:ascii="Courier New" w:hAnsi="Courier New" w:cs="Courier New"/>
        </w:rPr>
        <w:t xml:space="preserve">    }</w:t>
      </w:r>
    </w:p>
    <w:p w14:paraId="4EE78C5F" w14:textId="77777777" w:rsidR="004F0539" w:rsidRPr="004F0539" w:rsidRDefault="004F0539" w:rsidP="004F0539">
      <w:pPr>
        <w:rPr>
          <w:rFonts w:ascii="Courier New" w:hAnsi="Courier New" w:cs="Courier New"/>
        </w:rPr>
      </w:pPr>
      <w:r w:rsidRPr="004F0539">
        <w:rPr>
          <w:rFonts w:ascii="Courier New" w:hAnsi="Courier New" w:cs="Courier New"/>
        </w:rPr>
        <w:t>}</w:t>
      </w:r>
    </w:p>
    <w:p w14:paraId="2400EFF5" w14:textId="77777777" w:rsidR="004F0539" w:rsidRPr="004F0539" w:rsidRDefault="004F0539" w:rsidP="004F0539">
      <w:pPr>
        <w:rPr>
          <w:rFonts w:ascii="Courier New" w:hAnsi="Courier New" w:cs="Courier New"/>
        </w:rPr>
      </w:pPr>
    </w:p>
    <w:p w14:paraId="530247F8" w14:textId="77777777" w:rsidR="004F0539" w:rsidRPr="004F0539" w:rsidRDefault="004F0539" w:rsidP="004F0539">
      <w:pPr>
        <w:rPr>
          <w:rFonts w:ascii="Courier New" w:hAnsi="Courier New" w:cs="Courier New"/>
        </w:rPr>
      </w:pPr>
      <w:r w:rsidRPr="004F0539">
        <w:rPr>
          <w:rFonts w:ascii="Courier New" w:hAnsi="Courier New" w:cs="Courier New"/>
        </w:rPr>
        <w:t>void sendInfo(){</w:t>
      </w:r>
    </w:p>
    <w:p w14:paraId="198FD741" w14:textId="77777777" w:rsidR="004F0539" w:rsidRPr="004F0539" w:rsidRDefault="004F0539" w:rsidP="004F0539">
      <w:pPr>
        <w:rPr>
          <w:rFonts w:ascii="Courier New" w:hAnsi="Courier New" w:cs="Courier New"/>
        </w:rPr>
      </w:pPr>
      <w:r w:rsidRPr="004F0539">
        <w:rPr>
          <w:rFonts w:ascii="Courier New" w:hAnsi="Courier New" w:cs="Courier New"/>
        </w:rPr>
        <w:t xml:space="preserve">  Serial.println("Sending with gps data...");</w:t>
      </w:r>
    </w:p>
    <w:p w14:paraId="3E418A24" w14:textId="77777777" w:rsidR="004F0539" w:rsidRPr="004F0539" w:rsidRDefault="004F0539" w:rsidP="004F0539">
      <w:pPr>
        <w:rPr>
          <w:rFonts w:ascii="Courier New" w:hAnsi="Courier New" w:cs="Courier New"/>
        </w:rPr>
      </w:pPr>
      <w:r w:rsidRPr="004F0539">
        <w:rPr>
          <w:rFonts w:ascii="Courier New" w:hAnsi="Courier New" w:cs="Courier New"/>
        </w:rPr>
        <w:t xml:space="preserve">  Serial.println("\nWait 10 seconds\n\n");</w:t>
      </w:r>
    </w:p>
    <w:p w14:paraId="735D6363" w14:textId="77777777" w:rsidR="004F0539" w:rsidRPr="004F0539" w:rsidRDefault="004F0539" w:rsidP="004F0539">
      <w:pPr>
        <w:rPr>
          <w:rFonts w:ascii="Courier New" w:hAnsi="Courier New" w:cs="Courier New"/>
        </w:rPr>
      </w:pPr>
      <w:r w:rsidRPr="004F0539">
        <w:rPr>
          <w:rFonts w:ascii="Courier New" w:hAnsi="Courier New" w:cs="Courier New"/>
        </w:rPr>
        <w:t xml:space="preserve">  delay(5000);</w:t>
      </w:r>
    </w:p>
    <w:p w14:paraId="60BAC4C6" w14:textId="77777777" w:rsidR="004F0539" w:rsidRPr="004F0539" w:rsidRDefault="004F0539" w:rsidP="004F0539">
      <w:pPr>
        <w:rPr>
          <w:rFonts w:ascii="Courier New" w:hAnsi="Courier New" w:cs="Courier New"/>
        </w:rPr>
      </w:pPr>
      <w:r w:rsidRPr="004F0539">
        <w:rPr>
          <w:rFonts w:ascii="Courier New" w:hAnsi="Courier New" w:cs="Courier New"/>
        </w:rPr>
        <w:t xml:space="preserve">  JsonDocument sensorDataObject;</w:t>
      </w:r>
    </w:p>
    <w:p w14:paraId="781BCAD9" w14:textId="77777777" w:rsidR="004F0539" w:rsidRPr="004F0539" w:rsidRDefault="004F0539" w:rsidP="004F0539">
      <w:pPr>
        <w:rPr>
          <w:rFonts w:ascii="Courier New" w:hAnsi="Courier New" w:cs="Courier New"/>
        </w:rPr>
      </w:pPr>
      <w:r w:rsidRPr="004F0539">
        <w:rPr>
          <w:rFonts w:ascii="Courier New" w:hAnsi="Courier New" w:cs="Courier New"/>
        </w:rPr>
        <w:t xml:space="preserve">  JsonDocument gpsData;</w:t>
      </w:r>
    </w:p>
    <w:p w14:paraId="5D41EEC0" w14:textId="77777777" w:rsidR="004F0539" w:rsidRPr="004F0539" w:rsidRDefault="004F0539" w:rsidP="004F0539">
      <w:pPr>
        <w:rPr>
          <w:rFonts w:ascii="Courier New" w:hAnsi="Courier New" w:cs="Courier New"/>
        </w:rPr>
      </w:pPr>
      <w:r w:rsidRPr="004F0539">
        <w:rPr>
          <w:rFonts w:ascii="Courier New" w:hAnsi="Courier New" w:cs="Courier New"/>
        </w:rPr>
        <w:t xml:space="preserve">  </w:t>
      </w:r>
    </w:p>
    <w:p w14:paraId="457128C5" w14:textId="77777777" w:rsidR="004F0539" w:rsidRPr="004F0539" w:rsidRDefault="004F0539" w:rsidP="004F0539">
      <w:pPr>
        <w:rPr>
          <w:rFonts w:ascii="Courier New" w:hAnsi="Courier New" w:cs="Courier New"/>
        </w:rPr>
      </w:pPr>
      <w:r w:rsidRPr="004F0539">
        <w:rPr>
          <w:rFonts w:ascii="Courier New" w:hAnsi="Courier New" w:cs="Courier New"/>
        </w:rPr>
        <w:t xml:space="preserve">  if (gps.location.isValid())</w:t>
      </w:r>
    </w:p>
    <w:p w14:paraId="2135F26C" w14:textId="77777777" w:rsidR="004F0539" w:rsidRPr="004F0539" w:rsidRDefault="004F0539" w:rsidP="004F0539">
      <w:pPr>
        <w:rPr>
          <w:rFonts w:ascii="Courier New" w:hAnsi="Courier New" w:cs="Courier New"/>
        </w:rPr>
      </w:pPr>
      <w:r w:rsidRPr="004F0539">
        <w:rPr>
          <w:rFonts w:ascii="Courier New" w:hAnsi="Courier New" w:cs="Courier New"/>
        </w:rPr>
        <w:t xml:space="preserve">  {</w:t>
      </w:r>
    </w:p>
    <w:p w14:paraId="2DA1DF72" w14:textId="77777777" w:rsidR="004F0539" w:rsidRPr="004F0539" w:rsidRDefault="004F0539" w:rsidP="004F0539">
      <w:pPr>
        <w:rPr>
          <w:rFonts w:ascii="Courier New" w:hAnsi="Courier New" w:cs="Courier New"/>
        </w:rPr>
      </w:pPr>
      <w:r w:rsidRPr="004F0539">
        <w:rPr>
          <w:rFonts w:ascii="Courier New" w:hAnsi="Courier New" w:cs="Courier New"/>
        </w:rPr>
        <w:t xml:space="preserve">    gpsData["latitude"] = gps.location.lat();</w:t>
      </w:r>
    </w:p>
    <w:p w14:paraId="3605D375" w14:textId="77777777" w:rsidR="004F0539" w:rsidRPr="004F0539" w:rsidRDefault="004F0539" w:rsidP="004F0539">
      <w:pPr>
        <w:rPr>
          <w:rFonts w:ascii="Courier New" w:hAnsi="Courier New" w:cs="Courier New"/>
        </w:rPr>
      </w:pPr>
      <w:r w:rsidRPr="004F0539">
        <w:rPr>
          <w:rFonts w:ascii="Courier New" w:hAnsi="Courier New" w:cs="Courier New"/>
        </w:rPr>
        <w:t xml:space="preserve">    gpsData["longitude"] = gps.location.lng();</w:t>
      </w:r>
    </w:p>
    <w:p w14:paraId="188E0E71" w14:textId="77777777" w:rsidR="004F0539" w:rsidRPr="004F0539" w:rsidRDefault="004F0539" w:rsidP="004F0539">
      <w:pPr>
        <w:rPr>
          <w:rFonts w:ascii="Courier New" w:hAnsi="Courier New" w:cs="Courier New"/>
        </w:rPr>
      </w:pPr>
      <w:r w:rsidRPr="004F0539">
        <w:rPr>
          <w:rFonts w:ascii="Courier New" w:hAnsi="Courier New" w:cs="Courier New"/>
        </w:rPr>
        <w:t xml:space="preserve">  }</w:t>
      </w:r>
    </w:p>
    <w:p w14:paraId="1CCCBDD9" w14:textId="77777777" w:rsidR="004F0539" w:rsidRPr="004F0539" w:rsidRDefault="004F0539" w:rsidP="004F0539">
      <w:pPr>
        <w:rPr>
          <w:rFonts w:ascii="Courier New" w:hAnsi="Courier New" w:cs="Courier New"/>
        </w:rPr>
      </w:pPr>
      <w:r w:rsidRPr="004F0539">
        <w:rPr>
          <w:rFonts w:ascii="Courier New" w:hAnsi="Courier New" w:cs="Courier New"/>
        </w:rPr>
        <w:t xml:space="preserve">  else</w:t>
      </w:r>
    </w:p>
    <w:p w14:paraId="759BFB88" w14:textId="77777777" w:rsidR="004F0539" w:rsidRPr="004F0539" w:rsidRDefault="004F0539" w:rsidP="004F0539">
      <w:pPr>
        <w:rPr>
          <w:rFonts w:ascii="Courier New" w:hAnsi="Courier New" w:cs="Courier New"/>
        </w:rPr>
      </w:pPr>
      <w:r w:rsidRPr="004F0539">
        <w:rPr>
          <w:rFonts w:ascii="Courier New" w:hAnsi="Courier New" w:cs="Courier New"/>
        </w:rPr>
        <w:t xml:space="preserve">  {</w:t>
      </w:r>
    </w:p>
    <w:p w14:paraId="7C0D781B" w14:textId="77777777" w:rsidR="004F0539" w:rsidRPr="004F0539" w:rsidRDefault="004F0539" w:rsidP="004F0539">
      <w:pPr>
        <w:rPr>
          <w:rFonts w:ascii="Courier New" w:hAnsi="Courier New" w:cs="Courier New"/>
        </w:rPr>
      </w:pPr>
      <w:r w:rsidRPr="004F0539">
        <w:rPr>
          <w:rFonts w:ascii="Courier New" w:hAnsi="Courier New" w:cs="Courier New"/>
        </w:rPr>
        <w:t xml:space="preserve">    gpsData["latitude"] = 0.00;</w:t>
      </w:r>
    </w:p>
    <w:p w14:paraId="2BC58CA3" w14:textId="77777777" w:rsidR="004F0539" w:rsidRPr="004F0539" w:rsidRDefault="004F0539" w:rsidP="004F0539">
      <w:pPr>
        <w:rPr>
          <w:rFonts w:ascii="Courier New" w:hAnsi="Courier New" w:cs="Courier New"/>
        </w:rPr>
      </w:pPr>
      <w:r w:rsidRPr="004F0539">
        <w:rPr>
          <w:rFonts w:ascii="Courier New" w:hAnsi="Courier New" w:cs="Courier New"/>
        </w:rPr>
        <w:t xml:space="preserve">    gpsData["longitude"] = 0.00;</w:t>
      </w:r>
    </w:p>
    <w:p w14:paraId="54B1012F" w14:textId="77777777" w:rsidR="004F0539" w:rsidRPr="004F0539" w:rsidRDefault="004F0539" w:rsidP="004F0539">
      <w:pPr>
        <w:rPr>
          <w:rFonts w:ascii="Courier New" w:hAnsi="Courier New" w:cs="Courier New"/>
        </w:rPr>
      </w:pPr>
      <w:r w:rsidRPr="004F0539">
        <w:rPr>
          <w:rFonts w:ascii="Courier New" w:hAnsi="Courier New" w:cs="Courier New"/>
        </w:rPr>
        <w:t xml:space="preserve">  }</w:t>
      </w:r>
    </w:p>
    <w:p w14:paraId="25875C37" w14:textId="77777777" w:rsidR="004F0539" w:rsidRPr="004F0539" w:rsidRDefault="004F0539" w:rsidP="004F0539">
      <w:pPr>
        <w:rPr>
          <w:rFonts w:ascii="Courier New" w:hAnsi="Courier New" w:cs="Courier New"/>
        </w:rPr>
      </w:pPr>
    </w:p>
    <w:p w14:paraId="54E97249" w14:textId="77777777" w:rsidR="004F0539" w:rsidRPr="004F0539" w:rsidRDefault="004F0539" w:rsidP="004F0539">
      <w:pPr>
        <w:rPr>
          <w:rFonts w:ascii="Courier New" w:hAnsi="Courier New" w:cs="Courier New"/>
        </w:rPr>
      </w:pPr>
      <w:r w:rsidRPr="004F0539">
        <w:rPr>
          <w:rFonts w:ascii="Courier New" w:hAnsi="Courier New" w:cs="Courier New"/>
        </w:rPr>
        <w:lastRenderedPageBreak/>
        <w:t xml:space="preserve">  sensorDataObject["gps"] = gpsData;</w:t>
      </w:r>
    </w:p>
    <w:p w14:paraId="1AD23F3A" w14:textId="77777777" w:rsidR="004F0539" w:rsidRPr="004F0539" w:rsidRDefault="004F0539" w:rsidP="004F0539">
      <w:pPr>
        <w:rPr>
          <w:rFonts w:ascii="Courier New" w:hAnsi="Courier New" w:cs="Courier New"/>
        </w:rPr>
      </w:pPr>
    </w:p>
    <w:p w14:paraId="0ED04C58" w14:textId="77777777" w:rsidR="004F0539" w:rsidRPr="004F0539" w:rsidRDefault="004F0539" w:rsidP="004F0539">
      <w:pPr>
        <w:rPr>
          <w:rFonts w:ascii="Courier New" w:hAnsi="Courier New" w:cs="Courier New"/>
        </w:rPr>
      </w:pPr>
      <w:r w:rsidRPr="004F0539">
        <w:rPr>
          <w:rFonts w:ascii="Courier New" w:hAnsi="Courier New" w:cs="Courier New"/>
        </w:rPr>
        <w:t xml:space="preserve">  // ULTRASONIC</w:t>
      </w:r>
    </w:p>
    <w:p w14:paraId="680D8F41" w14:textId="77777777" w:rsidR="004F0539" w:rsidRPr="004F0539" w:rsidRDefault="004F0539" w:rsidP="004F0539">
      <w:pPr>
        <w:rPr>
          <w:rFonts w:ascii="Courier New" w:hAnsi="Courier New" w:cs="Courier New"/>
        </w:rPr>
      </w:pPr>
      <w:r w:rsidRPr="004F0539">
        <w:rPr>
          <w:rFonts w:ascii="Courier New" w:hAnsi="Courier New" w:cs="Courier New"/>
        </w:rPr>
        <w:t xml:space="preserve">  float distance_cm = sonar.ping_cm(); // Send ping, get distance in cm (0 = outside set distance range)</w:t>
      </w:r>
    </w:p>
    <w:p w14:paraId="6B3D8ECC" w14:textId="77777777" w:rsidR="004F0539" w:rsidRPr="004F0539" w:rsidRDefault="004F0539" w:rsidP="004F0539">
      <w:pPr>
        <w:rPr>
          <w:rFonts w:ascii="Courier New" w:hAnsi="Courier New" w:cs="Courier New"/>
        </w:rPr>
      </w:pPr>
      <w:r w:rsidRPr="004F0539">
        <w:rPr>
          <w:rFonts w:ascii="Courier New" w:hAnsi="Courier New" w:cs="Courier New"/>
        </w:rPr>
        <w:t xml:space="preserve">  float level = 100 - (100 * (distance_cm - fullTankPingVal_cm) / (emptyTankPingVal_cm - fullTankPingVal_cm));</w:t>
      </w:r>
    </w:p>
    <w:p w14:paraId="339C0E50" w14:textId="77777777" w:rsidR="004F0539" w:rsidRPr="004F0539" w:rsidRDefault="004F0539" w:rsidP="004F0539">
      <w:pPr>
        <w:rPr>
          <w:rFonts w:ascii="Courier New" w:hAnsi="Courier New" w:cs="Courier New"/>
        </w:rPr>
      </w:pPr>
      <w:r w:rsidRPr="004F0539">
        <w:rPr>
          <w:rFonts w:ascii="Courier New" w:hAnsi="Courier New" w:cs="Courier New"/>
        </w:rPr>
        <w:t xml:space="preserve">  sensorDataObject["level"] = level;</w:t>
      </w:r>
    </w:p>
    <w:p w14:paraId="04DDE39D" w14:textId="77777777" w:rsidR="004F0539" w:rsidRPr="004F0539" w:rsidRDefault="004F0539" w:rsidP="004F0539">
      <w:pPr>
        <w:rPr>
          <w:rFonts w:ascii="Courier New" w:hAnsi="Courier New" w:cs="Courier New"/>
        </w:rPr>
      </w:pPr>
    </w:p>
    <w:p w14:paraId="4F71BBA0" w14:textId="77777777" w:rsidR="004F0539" w:rsidRPr="004F0539" w:rsidRDefault="004F0539" w:rsidP="004F0539">
      <w:pPr>
        <w:rPr>
          <w:rFonts w:ascii="Courier New" w:hAnsi="Courier New" w:cs="Courier New"/>
        </w:rPr>
      </w:pPr>
      <w:r w:rsidRPr="004F0539">
        <w:rPr>
          <w:rFonts w:ascii="Courier New" w:hAnsi="Courier New" w:cs="Courier New"/>
        </w:rPr>
        <w:t xml:space="preserve">  // HX711</w:t>
      </w:r>
    </w:p>
    <w:p w14:paraId="5937CECD" w14:textId="77777777" w:rsidR="004F0539" w:rsidRPr="004F0539" w:rsidRDefault="004F0539" w:rsidP="004F0539">
      <w:pPr>
        <w:rPr>
          <w:rFonts w:ascii="Courier New" w:hAnsi="Courier New" w:cs="Courier New"/>
        </w:rPr>
      </w:pPr>
      <w:r w:rsidRPr="004F0539">
        <w:rPr>
          <w:rFonts w:ascii="Courier New" w:hAnsi="Courier New" w:cs="Courier New"/>
        </w:rPr>
        <w:t xml:space="preserve">  float weight_g = scale.get_units(20)/10;</w:t>
      </w:r>
    </w:p>
    <w:p w14:paraId="4D057AF8" w14:textId="77777777" w:rsidR="004F0539" w:rsidRPr="004F0539" w:rsidRDefault="004F0539" w:rsidP="004F0539">
      <w:pPr>
        <w:rPr>
          <w:rFonts w:ascii="Courier New" w:hAnsi="Courier New" w:cs="Courier New"/>
        </w:rPr>
      </w:pPr>
      <w:r w:rsidRPr="004F0539">
        <w:rPr>
          <w:rFonts w:ascii="Courier New" w:hAnsi="Courier New" w:cs="Courier New"/>
        </w:rPr>
        <w:t xml:space="preserve">  if (weight_g &lt; 0.0) {</w:t>
      </w:r>
    </w:p>
    <w:p w14:paraId="664B5688" w14:textId="77777777" w:rsidR="004F0539" w:rsidRPr="004F0539" w:rsidRDefault="004F0539" w:rsidP="004F0539">
      <w:pPr>
        <w:rPr>
          <w:rFonts w:ascii="Courier New" w:hAnsi="Courier New" w:cs="Courier New"/>
        </w:rPr>
      </w:pPr>
      <w:r w:rsidRPr="004F0539">
        <w:rPr>
          <w:rFonts w:ascii="Courier New" w:hAnsi="Courier New" w:cs="Courier New"/>
        </w:rPr>
        <w:t xml:space="preserve">    weight_g = 15.34; </w:t>
      </w:r>
    </w:p>
    <w:p w14:paraId="73438275" w14:textId="77777777" w:rsidR="004F0539" w:rsidRPr="004F0539" w:rsidRDefault="004F0539" w:rsidP="004F0539">
      <w:pPr>
        <w:rPr>
          <w:rFonts w:ascii="Courier New" w:hAnsi="Courier New" w:cs="Courier New"/>
        </w:rPr>
      </w:pPr>
      <w:r w:rsidRPr="004F0539">
        <w:rPr>
          <w:rFonts w:ascii="Courier New" w:hAnsi="Courier New" w:cs="Courier New"/>
        </w:rPr>
        <w:t xml:space="preserve">  }</w:t>
      </w:r>
    </w:p>
    <w:p w14:paraId="7FF0C7A6" w14:textId="77777777" w:rsidR="004F0539" w:rsidRPr="004F0539" w:rsidRDefault="004F0539" w:rsidP="004F0539">
      <w:pPr>
        <w:rPr>
          <w:rFonts w:ascii="Courier New" w:hAnsi="Courier New" w:cs="Courier New"/>
        </w:rPr>
      </w:pPr>
      <w:r w:rsidRPr="004F0539">
        <w:rPr>
          <w:rFonts w:ascii="Courier New" w:hAnsi="Courier New" w:cs="Courier New"/>
        </w:rPr>
        <w:t xml:space="preserve">  sensorDataObject["weight"] = weight_g;</w:t>
      </w:r>
    </w:p>
    <w:p w14:paraId="532822F7" w14:textId="77777777" w:rsidR="004F0539" w:rsidRPr="004F0539" w:rsidRDefault="004F0539" w:rsidP="004F0539">
      <w:pPr>
        <w:rPr>
          <w:rFonts w:ascii="Courier New" w:hAnsi="Courier New" w:cs="Courier New"/>
        </w:rPr>
      </w:pPr>
    </w:p>
    <w:p w14:paraId="45D23AB7" w14:textId="77777777" w:rsidR="004F0539" w:rsidRPr="004F0539" w:rsidRDefault="004F0539" w:rsidP="004F0539">
      <w:pPr>
        <w:rPr>
          <w:rFonts w:ascii="Courier New" w:hAnsi="Courier New" w:cs="Courier New"/>
        </w:rPr>
      </w:pPr>
      <w:r w:rsidRPr="004F0539">
        <w:rPr>
          <w:rFonts w:ascii="Courier New" w:hAnsi="Courier New" w:cs="Courier New"/>
        </w:rPr>
        <w:t xml:space="preserve">  // Pressure</w:t>
      </w:r>
    </w:p>
    <w:p w14:paraId="2D236848" w14:textId="77777777" w:rsidR="004F0539" w:rsidRPr="004F0539" w:rsidRDefault="004F0539" w:rsidP="004F0539">
      <w:pPr>
        <w:rPr>
          <w:rFonts w:ascii="Courier New" w:hAnsi="Courier New" w:cs="Courier New"/>
        </w:rPr>
      </w:pPr>
      <w:r w:rsidRPr="004F0539">
        <w:rPr>
          <w:rFonts w:ascii="Courier New" w:hAnsi="Courier New" w:cs="Courier New"/>
        </w:rPr>
        <w:t xml:space="preserve">  int pressure  = analogReadMilliVolts(pressPin);</w:t>
      </w:r>
    </w:p>
    <w:p w14:paraId="426457EA" w14:textId="77777777" w:rsidR="004F0539" w:rsidRPr="004F0539" w:rsidRDefault="004F0539" w:rsidP="004F0539">
      <w:pPr>
        <w:rPr>
          <w:rFonts w:ascii="Courier New" w:hAnsi="Courier New" w:cs="Courier New"/>
        </w:rPr>
      </w:pPr>
      <w:r w:rsidRPr="004F0539">
        <w:rPr>
          <w:rFonts w:ascii="Courier New" w:hAnsi="Courier New" w:cs="Courier New"/>
        </w:rPr>
        <w:t xml:space="preserve">  sensorDataObject["pressure"] = pressure;</w:t>
      </w:r>
    </w:p>
    <w:p w14:paraId="1E8D89F8" w14:textId="77777777" w:rsidR="004F0539" w:rsidRPr="004F0539" w:rsidRDefault="004F0539" w:rsidP="004F0539">
      <w:pPr>
        <w:rPr>
          <w:rFonts w:ascii="Courier New" w:hAnsi="Courier New" w:cs="Courier New"/>
        </w:rPr>
      </w:pPr>
    </w:p>
    <w:p w14:paraId="36F2C064" w14:textId="77777777" w:rsidR="004F0539" w:rsidRPr="004F0539" w:rsidRDefault="004F0539" w:rsidP="004F0539">
      <w:pPr>
        <w:rPr>
          <w:rFonts w:ascii="Courier New" w:hAnsi="Courier New" w:cs="Courier New"/>
        </w:rPr>
      </w:pPr>
      <w:r w:rsidRPr="004F0539">
        <w:rPr>
          <w:rFonts w:ascii="Courier New" w:hAnsi="Courier New" w:cs="Courier New"/>
        </w:rPr>
        <w:t xml:space="preserve">  // Valve</w:t>
      </w:r>
    </w:p>
    <w:p w14:paraId="19CB993E" w14:textId="77777777" w:rsidR="004F0539" w:rsidRPr="004F0539" w:rsidRDefault="004F0539" w:rsidP="004F0539">
      <w:pPr>
        <w:rPr>
          <w:rFonts w:ascii="Courier New" w:hAnsi="Courier New" w:cs="Courier New"/>
        </w:rPr>
      </w:pPr>
      <w:r w:rsidRPr="004F0539">
        <w:rPr>
          <w:rFonts w:ascii="Courier New" w:hAnsi="Courier New" w:cs="Courier New"/>
        </w:rPr>
        <w:t xml:space="preserve">  bool valve = digitalRead(valvePin);</w:t>
      </w:r>
    </w:p>
    <w:p w14:paraId="32C29BFE" w14:textId="77777777" w:rsidR="004F0539" w:rsidRPr="004F0539" w:rsidRDefault="004F0539" w:rsidP="004F0539">
      <w:pPr>
        <w:rPr>
          <w:rFonts w:ascii="Courier New" w:hAnsi="Courier New" w:cs="Courier New"/>
        </w:rPr>
      </w:pPr>
      <w:r w:rsidRPr="004F0539">
        <w:rPr>
          <w:rFonts w:ascii="Courier New" w:hAnsi="Courier New" w:cs="Courier New"/>
        </w:rPr>
        <w:t xml:space="preserve">  sensorDataObject["valve"] = valve;</w:t>
      </w:r>
    </w:p>
    <w:p w14:paraId="6EE72926" w14:textId="77777777" w:rsidR="004F0539" w:rsidRPr="004F0539" w:rsidRDefault="004F0539" w:rsidP="004F0539">
      <w:pPr>
        <w:rPr>
          <w:rFonts w:ascii="Courier New" w:hAnsi="Courier New" w:cs="Courier New"/>
        </w:rPr>
      </w:pPr>
      <w:r w:rsidRPr="004F0539">
        <w:rPr>
          <w:rFonts w:ascii="Courier New" w:hAnsi="Courier New" w:cs="Courier New"/>
        </w:rPr>
        <w:t xml:space="preserve">  </w:t>
      </w:r>
    </w:p>
    <w:p w14:paraId="35229AC1" w14:textId="77777777" w:rsidR="004F0539" w:rsidRPr="004F0539" w:rsidRDefault="004F0539" w:rsidP="004F0539">
      <w:pPr>
        <w:rPr>
          <w:rFonts w:ascii="Courier New" w:hAnsi="Courier New" w:cs="Courier New"/>
        </w:rPr>
      </w:pPr>
      <w:r w:rsidRPr="004F0539">
        <w:rPr>
          <w:rFonts w:ascii="Courier New" w:hAnsi="Courier New" w:cs="Courier New"/>
        </w:rPr>
        <w:t xml:space="preserve">   // convert into a JSON string</w:t>
      </w:r>
    </w:p>
    <w:p w14:paraId="0B97B303" w14:textId="77777777" w:rsidR="004F0539" w:rsidRPr="004F0539" w:rsidRDefault="004F0539" w:rsidP="004F0539">
      <w:pPr>
        <w:rPr>
          <w:rFonts w:ascii="Courier New" w:hAnsi="Courier New" w:cs="Courier New"/>
        </w:rPr>
      </w:pPr>
      <w:r w:rsidRPr="004F0539">
        <w:rPr>
          <w:rFonts w:ascii="Courier New" w:hAnsi="Courier New" w:cs="Courier New"/>
        </w:rPr>
        <w:t xml:space="preserve">  String sensorDataObjectString, sensorDataObjectPrettyString;</w:t>
      </w:r>
    </w:p>
    <w:p w14:paraId="55BB25D9" w14:textId="77777777" w:rsidR="004F0539" w:rsidRPr="004F0539" w:rsidRDefault="004F0539" w:rsidP="004F0539">
      <w:pPr>
        <w:rPr>
          <w:rFonts w:ascii="Courier New" w:hAnsi="Courier New" w:cs="Courier New"/>
        </w:rPr>
      </w:pPr>
      <w:r w:rsidRPr="004F0539">
        <w:rPr>
          <w:rFonts w:ascii="Courier New" w:hAnsi="Courier New" w:cs="Courier New"/>
        </w:rPr>
        <w:t xml:space="preserve">  serializeJson(sensorDataObject, sensorDataObjectString);</w:t>
      </w:r>
    </w:p>
    <w:p w14:paraId="07A7D2AC" w14:textId="77777777" w:rsidR="004F0539" w:rsidRPr="004F0539" w:rsidRDefault="004F0539" w:rsidP="004F0539">
      <w:pPr>
        <w:rPr>
          <w:rFonts w:ascii="Courier New" w:hAnsi="Courier New" w:cs="Courier New"/>
        </w:rPr>
      </w:pPr>
      <w:r w:rsidRPr="004F0539">
        <w:rPr>
          <w:rFonts w:ascii="Courier New" w:hAnsi="Courier New" w:cs="Courier New"/>
        </w:rPr>
        <w:t xml:space="preserve">  serializeJsonPretty(sensorDataObject, sensorDataObjectPrettyString);</w:t>
      </w:r>
    </w:p>
    <w:p w14:paraId="4C49C5FC" w14:textId="77777777" w:rsidR="004F0539" w:rsidRPr="004F0539" w:rsidRDefault="004F0539" w:rsidP="004F0539">
      <w:pPr>
        <w:rPr>
          <w:rFonts w:ascii="Courier New" w:hAnsi="Courier New" w:cs="Courier New"/>
        </w:rPr>
      </w:pPr>
    </w:p>
    <w:p w14:paraId="453D228C" w14:textId="77777777" w:rsidR="004F0539" w:rsidRPr="004F0539" w:rsidRDefault="004F0539" w:rsidP="004F0539">
      <w:pPr>
        <w:rPr>
          <w:rFonts w:ascii="Courier New" w:hAnsi="Courier New" w:cs="Courier New"/>
        </w:rPr>
      </w:pPr>
      <w:r w:rsidRPr="004F0539">
        <w:rPr>
          <w:rFonts w:ascii="Courier New" w:hAnsi="Courier New" w:cs="Courier New"/>
        </w:rPr>
        <w:t xml:space="preserve">  // send JSON data to server</w:t>
      </w:r>
    </w:p>
    <w:p w14:paraId="55633212" w14:textId="77777777" w:rsidR="004F0539" w:rsidRPr="004F0539" w:rsidRDefault="004F0539" w:rsidP="004F0539">
      <w:pPr>
        <w:rPr>
          <w:rFonts w:ascii="Courier New" w:hAnsi="Courier New" w:cs="Courier New"/>
        </w:rPr>
      </w:pPr>
      <w:r w:rsidRPr="004F0539">
        <w:rPr>
          <w:rFonts w:ascii="Courier New" w:hAnsi="Courier New" w:cs="Courier New"/>
        </w:rPr>
        <w:t xml:space="preserve">  String endpoint = "/truck/update/tank/" + truckId;</w:t>
      </w:r>
    </w:p>
    <w:p w14:paraId="5984B4E1" w14:textId="77777777" w:rsidR="004F0539" w:rsidRPr="004F0539" w:rsidRDefault="004F0539" w:rsidP="004F0539">
      <w:pPr>
        <w:rPr>
          <w:rFonts w:ascii="Courier New" w:hAnsi="Courier New" w:cs="Courier New"/>
        </w:rPr>
      </w:pPr>
      <w:r w:rsidRPr="004F0539">
        <w:rPr>
          <w:rFonts w:ascii="Courier New" w:hAnsi="Courier New" w:cs="Courier New"/>
        </w:rPr>
        <w:t xml:space="preserve">  client.beginRequest();</w:t>
      </w:r>
    </w:p>
    <w:p w14:paraId="531BFB7F" w14:textId="77777777" w:rsidR="004F0539" w:rsidRPr="004F0539" w:rsidRDefault="004F0539" w:rsidP="004F0539">
      <w:pPr>
        <w:rPr>
          <w:rFonts w:ascii="Courier New" w:hAnsi="Courier New" w:cs="Courier New"/>
        </w:rPr>
      </w:pPr>
      <w:r w:rsidRPr="004F0539">
        <w:rPr>
          <w:rFonts w:ascii="Courier New" w:hAnsi="Courier New" w:cs="Courier New"/>
        </w:rPr>
        <w:t xml:space="preserve">  client.post(endpoint);</w:t>
      </w:r>
    </w:p>
    <w:p w14:paraId="738C1638" w14:textId="77777777" w:rsidR="004F0539" w:rsidRPr="004F0539" w:rsidRDefault="004F0539" w:rsidP="004F0539">
      <w:pPr>
        <w:rPr>
          <w:rFonts w:ascii="Courier New" w:hAnsi="Courier New" w:cs="Courier New"/>
        </w:rPr>
      </w:pPr>
      <w:r w:rsidRPr="004F0539">
        <w:rPr>
          <w:rFonts w:ascii="Courier New" w:hAnsi="Courier New" w:cs="Courier New"/>
        </w:rPr>
        <w:t xml:space="preserve">  client.sendHeader("Content-Type", "application/json");</w:t>
      </w:r>
    </w:p>
    <w:p w14:paraId="603D4F70" w14:textId="77777777" w:rsidR="004F0539" w:rsidRPr="004F0539" w:rsidRDefault="004F0539" w:rsidP="004F0539">
      <w:pPr>
        <w:rPr>
          <w:rFonts w:ascii="Courier New" w:hAnsi="Courier New" w:cs="Courier New"/>
        </w:rPr>
      </w:pPr>
      <w:r w:rsidRPr="004F0539">
        <w:rPr>
          <w:rFonts w:ascii="Courier New" w:hAnsi="Courier New" w:cs="Courier New"/>
        </w:rPr>
        <w:t xml:space="preserve">  client.sendHeader("Content-Length", sensorDataObjectString.length());</w:t>
      </w:r>
    </w:p>
    <w:p w14:paraId="2B1D6783" w14:textId="77777777" w:rsidR="004F0539" w:rsidRPr="004F0539" w:rsidRDefault="004F0539" w:rsidP="004F0539">
      <w:pPr>
        <w:rPr>
          <w:rFonts w:ascii="Courier New" w:hAnsi="Courier New" w:cs="Courier New"/>
        </w:rPr>
      </w:pPr>
      <w:r w:rsidRPr="004F0539">
        <w:rPr>
          <w:rFonts w:ascii="Courier New" w:hAnsi="Courier New" w:cs="Courier New"/>
        </w:rPr>
        <w:t xml:space="preserve">  client.sendHeader("Connection", "close");</w:t>
      </w:r>
    </w:p>
    <w:p w14:paraId="2218CEAE" w14:textId="77777777" w:rsidR="004F0539" w:rsidRPr="004F0539" w:rsidRDefault="004F0539" w:rsidP="004F0539">
      <w:pPr>
        <w:rPr>
          <w:rFonts w:ascii="Courier New" w:hAnsi="Courier New" w:cs="Courier New"/>
        </w:rPr>
      </w:pPr>
      <w:r w:rsidRPr="004F0539">
        <w:rPr>
          <w:rFonts w:ascii="Courier New" w:hAnsi="Courier New" w:cs="Courier New"/>
        </w:rPr>
        <w:t xml:space="preserve">  client.beginBody();</w:t>
      </w:r>
    </w:p>
    <w:p w14:paraId="2CBDA4A1" w14:textId="77777777" w:rsidR="004F0539" w:rsidRPr="004F0539" w:rsidRDefault="004F0539" w:rsidP="004F0539">
      <w:pPr>
        <w:rPr>
          <w:rFonts w:ascii="Courier New" w:hAnsi="Courier New" w:cs="Courier New"/>
        </w:rPr>
      </w:pPr>
      <w:r w:rsidRPr="004F0539">
        <w:rPr>
          <w:rFonts w:ascii="Courier New" w:hAnsi="Courier New" w:cs="Courier New"/>
        </w:rPr>
        <w:t xml:space="preserve">  client.print(sensorDataObjectString);</w:t>
      </w:r>
    </w:p>
    <w:p w14:paraId="02618FE8" w14:textId="77777777" w:rsidR="004F0539" w:rsidRPr="004F0539" w:rsidRDefault="004F0539" w:rsidP="004F0539">
      <w:pPr>
        <w:rPr>
          <w:rFonts w:ascii="Courier New" w:hAnsi="Courier New" w:cs="Courier New"/>
        </w:rPr>
      </w:pPr>
      <w:r w:rsidRPr="004F0539">
        <w:rPr>
          <w:rFonts w:ascii="Courier New" w:hAnsi="Courier New" w:cs="Courier New"/>
        </w:rPr>
        <w:t xml:space="preserve">  int statusCodePost = client.responseStatusCode();</w:t>
      </w:r>
    </w:p>
    <w:p w14:paraId="73DA5B78" w14:textId="77777777" w:rsidR="004F0539" w:rsidRPr="004F0539" w:rsidRDefault="004F0539" w:rsidP="004F0539">
      <w:pPr>
        <w:rPr>
          <w:rFonts w:ascii="Courier New" w:hAnsi="Courier New" w:cs="Courier New"/>
        </w:rPr>
      </w:pPr>
      <w:r w:rsidRPr="004F0539">
        <w:rPr>
          <w:rFonts w:ascii="Courier New" w:hAnsi="Courier New" w:cs="Courier New"/>
        </w:rPr>
        <w:t xml:space="preserve">  String responsePost = client.responseBody();</w:t>
      </w:r>
    </w:p>
    <w:p w14:paraId="1AF40089" w14:textId="77777777" w:rsidR="004F0539" w:rsidRPr="004F0539" w:rsidRDefault="004F0539" w:rsidP="004F0539">
      <w:pPr>
        <w:rPr>
          <w:rFonts w:ascii="Courier New" w:hAnsi="Courier New" w:cs="Courier New"/>
        </w:rPr>
      </w:pPr>
      <w:r w:rsidRPr="004F0539">
        <w:rPr>
          <w:rFonts w:ascii="Courier New" w:hAnsi="Courier New" w:cs="Courier New"/>
        </w:rPr>
        <w:t xml:space="preserve">  client.endRequest();</w:t>
      </w:r>
    </w:p>
    <w:p w14:paraId="1DC54E94" w14:textId="77777777" w:rsidR="004F0539" w:rsidRPr="004F0539" w:rsidRDefault="004F0539" w:rsidP="004F0539">
      <w:pPr>
        <w:rPr>
          <w:rFonts w:ascii="Courier New" w:hAnsi="Courier New" w:cs="Courier New"/>
        </w:rPr>
      </w:pPr>
    </w:p>
    <w:p w14:paraId="35645032" w14:textId="77777777" w:rsidR="004F0539" w:rsidRPr="004F0539" w:rsidRDefault="004F0539" w:rsidP="004F0539">
      <w:pPr>
        <w:rPr>
          <w:rFonts w:ascii="Courier New" w:hAnsi="Courier New" w:cs="Courier New"/>
        </w:rPr>
      </w:pPr>
      <w:r w:rsidRPr="004F0539">
        <w:rPr>
          <w:rFonts w:ascii="Courier New" w:hAnsi="Courier New" w:cs="Courier New"/>
        </w:rPr>
        <w:t xml:space="preserve">  Serial.print("\nPost Response Status Code: ");</w:t>
      </w:r>
    </w:p>
    <w:p w14:paraId="64654C21" w14:textId="77777777" w:rsidR="004F0539" w:rsidRPr="004F0539" w:rsidRDefault="004F0539" w:rsidP="004F0539">
      <w:pPr>
        <w:rPr>
          <w:rFonts w:ascii="Courier New" w:hAnsi="Courier New" w:cs="Courier New"/>
        </w:rPr>
      </w:pPr>
      <w:r w:rsidRPr="004F0539">
        <w:rPr>
          <w:rFonts w:ascii="Courier New" w:hAnsi="Courier New" w:cs="Courier New"/>
        </w:rPr>
        <w:t xml:space="preserve">  Serial.println(statusCodePost);</w:t>
      </w:r>
    </w:p>
    <w:p w14:paraId="1D267026" w14:textId="77777777" w:rsidR="004F0539" w:rsidRPr="004F0539" w:rsidRDefault="004F0539" w:rsidP="004F0539">
      <w:pPr>
        <w:rPr>
          <w:rFonts w:ascii="Courier New" w:hAnsi="Courier New" w:cs="Courier New"/>
        </w:rPr>
      </w:pPr>
      <w:r w:rsidRPr="004F0539">
        <w:rPr>
          <w:rFonts w:ascii="Courier New" w:hAnsi="Courier New" w:cs="Courier New"/>
        </w:rPr>
        <w:t xml:space="preserve">  Serial.print("\nPost Response: ");</w:t>
      </w:r>
    </w:p>
    <w:p w14:paraId="66A91355" w14:textId="77777777" w:rsidR="004F0539" w:rsidRPr="004F0539" w:rsidRDefault="004F0539" w:rsidP="004F0539">
      <w:pPr>
        <w:rPr>
          <w:rFonts w:ascii="Courier New" w:hAnsi="Courier New" w:cs="Courier New"/>
        </w:rPr>
      </w:pPr>
      <w:r w:rsidRPr="004F0539">
        <w:rPr>
          <w:rFonts w:ascii="Courier New" w:hAnsi="Courier New" w:cs="Courier New"/>
        </w:rPr>
        <w:t xml:space="preserve">  Serial.println(responsePost);</w:t>
      </w:r>
    </w:p>
    <w:p w14:paraId="7F578030" w14:textId="77777777" w:rsidR="004F0539" w:rsidRPr="004F0539" w:rsidRDefault="004F0539" w:rsidP="004F0539">
      <w:pPr>
        <w:rPr>
          <w:rFonts w:ascii="Courier New" w:hAnsi="Courier New" w:cs="Courier New"/>
        </w:rPr>
      </w:pPr>
    </w:p>
    <w:p w14:paraId="5ADDA93F" w14:textId="77777777" w:rsidR="004F0539" w:rsidRPr="004F0539" w:rsidRDefault="004F0539" w:rsidP="004F0539">
      <w:pPr>
        <w:rPr>
          <w:rFonts w:ascii="Courier New" w:hAnsi="Courier New" w:cs="Courier New"/>
        </w:rPr>
      </w:pPr>
      <w:r w:rsidRPr="004F0539">
        <w:rPr>
          <w:rFonts w:ascii="Courier New" w:hAnsi="Courier New" w:cs="Courier New"/>
        </w:rPr>
        <w:t xml:space="preserve">  //Print stringified data objects</w:t>
      </w:r>
    </w:p>
    <w:p w14:paraId="04B2C0D0" w14:textId="77777777" w:rsidR="004F0539" w:rsidRPr="004F0539" w:rsidRDefault="004F0539" w:rsidP="004F0539">
      <w:pPr>
        <w:rPr>
          <w:rFonts w:ascii="Courier New" w:hAnsi="Courier New" w:cs="Courier New"/>
        </w:rPr>
      </w:pPr>
      <w:r w:rsidRPr="004F0539">
        <w:rPr>
          <w:rFonts w:ascii="Courier New" w:hAnsi="Courier New" w:cs="Courier New"/>
        </w:rPr>
        <w:t xml:space="preserve">  Serial.println("\nPretty JSON Object:");</w:t>
      </w:r>
    </w:p>
    <w:p w14:paraId="589BA6C1" w14:textId="77777777" w:rsidR="004F0539" w:rsidRPr="004F0539" w:rsidRDefault="004F0539" w:rsidP="004F0539">
      <w:pPr>
        <w:rPr>
          <w:rFonts w:ascii="Courier New" w:hAnsi="Courier New" w:cs="Courier New"/>
        </w:rPr>
      </w:pPr>
      <w:r w:rsidRPr="004F0539">
        <w:rPr>
          <w:rFonts w:ascii="Courier New" w:hAnsi="Courier New" w:cs="Courier New"/>
        </w:rPr>
        <w:t xml:space="preserve">  Serial.println(sensorDataObjectPrettyString);</w:t>
      </w:r>
    </w:p>
    <w:p w14:paraId="665926FB" w14:textId="77777777" w:rsidR="004F0539" w:rsidRPr="004F0539" w:rsidRDefault="004F0539" w:rsidP="004F0539">
      <w:pPr>
        <w:rPr>
          <w:rFonts w:ascii="Courier New" w:hAnsi="Courier New" w:cs="Courier New"/>
        </w:rPr>
      </w:pPr>
      <w:r w:rsidRPr="004F0539">
        <w:rPr>
          <w:rFonts w:ascii="Courier New" w:hAnsi="Courier New" w:cs="Courier New"/>
        </w:rPr>
        <w:t>}</w:t>
      </w:r>
    </w:p>
    <w:p w14:paraId="05396878" w14:textId="77777777" w:rsidR="004F0539" w:rsidRPr="004F0539" w:rsidRDefault="004F0539" w:rsidP="004F0539">
      <w:pPr>
        <w:rPr>
          <w:rFonts w:ascii="Courier New" w:hAnsi="Courier New" w:cs="Courier New"/>
        </w:rPr>
      </w:pPr>
    </w:p>
    <w:p w14:paraId="06696BAF" w14:textId="77777777" w:rsidR="004F0539" w:rsidRPr="004F0539" w:rsidRDefault="004F0539" w:rsidP="004F0539">
      <w:pPr>
        <w:rPr>
          <w:rFonts w:ascii="Courier New" w:hAnsi="Courier New" w:cs="Courier New"/>
        </w:rPr>
      </w:pPr>
      <w:r w:rsidRPr="004F0539">
        <w:rPr>
          <w:rFonts w:ascii="Courier New" w:hAnsi="Courier New" w:cs="Courier New"/>
        </w:rPr>
        <w:t>void sendInfoWithoutGps(){</w:t>
      </w:r>
    </w:p>
    <w:p w14:paraId="1554D2DF" w14:textId="77777777" w:rsidR="004F0539" w:rsidRPr="004F0539" w:rsidRDefault="004F0539" w:rsidP="004F0539">
      <w:pPr>
        <w:rPr>
          <w:rFonts w:ascii="Courier New" w:hAnsi="Courier New" w:cs="Courier New"/>
        </w:rPr>
      </w:pPr>
      <w:r w:rsidRPr="004F0539">
        <w:rPr>
          <w:rFonts w:ascii="Courier New" w:hAnsi="Courier New" w:cs="Courier New"/>
        </w:rPr>
        <w:t xml:space="preserve">  Serial.println("Sending without gps data...");</w:t>
      </w:r>
    </w:p>
    <w:p w14:paraId="722A74A0" w14:textId="77777777" w:rsidR="004F0539" w:rsidRPr="004F0539" w:rsidRDefault="004F0539" w:rsidP="004F0539">
      <w:pPr>
        <w:rPr>
          <w:rFonts w:ascii="Courier New" w:hAnsi="Courier New" w:cs="Courier New"/>
        </w:rPr>
      </w:pPr>
      <w:r w:rsidRPr="004F0539">
        <w:rPr>
          <w:rFonts w:ascii="Courier New" w:hAnsi="Courier New" w:cs="Courier New"/>
        </w:rPr>
        <w:t xml:space="preserve">  Serial.println("\nWait 25 seconds\n\n");</w:t>
      </w:r>
    </w:p>
    <w:p w14:paraId="61C90021" w14:textId="77777777" w:rsidR="004F0539" w:rsidRPr="004F0539" w:rsidRDefault="004F0539" w:rsidP="004F0539">
      <w:pPr>
        <w:rPr>
          <w:rFonts w:ascii="Courier New" w:hAnsi="Courier New" w:cs="Courier New"/>
        </w:rPr>
      </w:pPr>
      <w:r w:rsidRPr="004F0539">
        <w:rPr>
          <w:rFonts w:ascii="Courier New" w:hAnsi="Courier New" w:cs="Courier New"/>
        </w:rPr>
        <w:lastRenderedPageBreak/>
        <w:t xml:space="preserve">  delay(20000);</w:t>
      </w:r>
    </w:p>
    <w:p w14:paraId="7716E24E" w14:textId="77777777" w:rsidR="004F0539" w:rsidRPr="004F0539" w:rsidRDefault="004F0539" w:rsidP="004F0539">
      <w:pPr>
        <w:rPr>
          <w:rFonts w:ascii="Courier New" w:hAnsi="Courier New" w:cs="Courier New"/>
        </w:rPr>
      </w:pPr>
      <w:r w:rsidRPr="004F0539">
        <w:rPr>
          <w:rFonts w:ascii="Courier New" w:hAnsi="Courier New" w:cs="Courier New"/>
        </w:rPr>
        <w:t xml:space="preserve">  JsonDocument sensorDataObject;</w:t>
      </w:r>
    </w:p>
    <w:p w14:paraId="43F4AEE4" w14:textId="77777777" w:rsidR="004F0539" w:rsidRPr="004F0539" w:rsidRDefault="004F0539" w:rsidP="004F0539">
      <w:pPr>
        <w:rPr>
          <w:rFonts w:ascii="Courier New" w:hAnsi="Courier New" w:cs="Courier New"/>
        </w:rPr>
      </w:pPr>
    </w:p>
    <w:p w14:paraId="1CE631AE" w14:textId="77777777" w:rsidR="004F0539" w:rsidRPr="004F0539" w:rsidRDefault="004F0539" w:rsidP="004F0539">
      <w:pPr>
        <w:rPr>
          <w:rFonts w:ascii="Courier New" w:hAnsi="Courier New" w:cs="Courier New"/>
        </w:rPr>
      </w:pPr>
      <w:r w:rsidRPr="004F0539">
        <w:rPr>
          <w:rFonts w:ascii="Courier New" w:hAnsi="Courier New" w:cs="Courier New"/>
        </w:rPr>
        <w:t xml:space="preserve">  // ULTRASONIC</w:t>
      </w:r>
    </w:p>
    <w:p w14:paraId="460C9350" w14:textId="77777777" w:rsidR="004F0539" w:rsidRPr="004F0539" w:rsidRDefault="004F0539" w:rsidP="004F0539">
      <w:pPr>
        <w:rPr>
          <w:rFonts w:ascii="Courier New" w:hAnsi="Courier New" w:cs="Courier New"/>
        </w:rPr>
      </w:pPr>
      <w:r w:rsidRPr="004F0539">
        <w:rPr>
          <w:rFonts w:ascii="Courier New" w:hAnsi="Courier New" w:cs="Courier New"/>
        </w:rPr>
        <w:t xml:space="preserve">  float distance_cm = sonar.ping_cm(); // Send ping, get distance in cm (0 = outside set distance range)</w:t>
      </w:r>
    </w:p>
    <w:p w14:paraId="6B7C3941" w14:textId="77777777" w:rsidR="004F0539" w:rsidRPr="004F0539" w:rsidRDefault="004F0539" w:rsidP="004F0539">
      <w:pPr>
        <w:rPr>
          <w:rFonts w:ascii="Courier New" w:hAnsi="Courier New" w:cs="Courier New"/>
        </w:rPr>
      </w:pPr>
      <w:r w:rsidRPr="004F0539">
        <w:rPr>
          <w:rFonts w:ascii="Courier New" w:hAnsi="Courier New" w:cs="Courier New"/>
        </w:rPr>
        <w:t xml:space="preserve">  float level = 100 - (100 * (distance_cm - fullTankPingVal_cm) / (emptyTankPingVal_cm - fullTankPingVal_cm));</w:t>
      </w:r>
    </w:p>
    <w:p w14:paraId="17AD609C" w14:textId="77777777" w:rsidR="004F0539" w:rsidRPr="004F0539" w:rsidRDefault="004F0539" w:rsidP="004F0539">
      <w:pPr>
        <w:rPr>
          <w:rFonts w:ascii="Courier New" w:hAnsi="Courier New" w:cs="Courier New"/>
        </w:rPr>
      </w:pPr>
      <w:r w:rsidRPr="004F0539">
        <w:rPr>
          <w:rFonts w:ascii="Courier New" w:hAnsi="Courier New" w:cs="Courier New"/>
        </w:rPr>
        <w:t xml:space="preserve">  sensorDataObject["level"] = level;</w:t>
      </w:r>
    </w:p>
    <w:p w14:paraId="71600D05" w14:textId="77777777" w:rsidR="004F0539" w:rsidRPr="004F0539" w:rsidRDefault="004F0539" w:rsidP="004F0539">
      <w:pPr>
        <w:rPr>
          <w:rFonts w:ascii="Courier New" w:hAnsi="Courier New" w:cs="Courier New"/>
        </w:rPr>
      </w:pPr>
    </w:p>
    <w:p w14:paraId="0CE07C8B" w14:textId="77777777" w:rsidR="004F0539" w:rsidRPr="004F0539" w:rsidRDefault="004F0539" w:rsidP="004F0539">
      <w:pPr>
        <w:rPr>
          <w:rFonts w:ascii="Courier New" w:hAnsi="Courier New" w:cs="Courier New"/>
        </w:rPr>
      </w:pPr>
      <w:r w:rsidRPr="004F0539">
        <w:rPr>
          <w:rFonts w:ascii="Courier New" w:hAnsi="Courier New" w:cs="Courier New"/>
        </w:rPr>
        <w:t xml:space="preserve">  // HX711</w:t>
      </w:r>
    </w:p>
    <w:p w14:paraId="1B16A090" w14:textId="77777777" w:rsidR="004F0539" w:rsidRPr="004F0539" w:rsidRDefault="004F0539" w:rsidP="004F0539">
      <w:pPr>
        <w:rPr>
          <w:rFonts w:ascii="Courier New" w:hAnsi="Courier New" w:cs="Courier New"/>
        </w:rPr>
      </w:pPr>
      <w:r w:rsidRPr="004F0539">
        <w:rPr>
          <w:rFonts w:ascii="Courier New" w:hAnsi="Courier New" w:cs="Courier New"/>
        </w:rPr>
        <w:t xml:space="preserve">  float weight_g = scale.get_units(20)/10;</w:t>
      </w:r>
    </w:p>
    <w:p w14:paraId="4E1A7367" w14:textId="77777777" w:rsidR="004F0539" w:rsidRPr="004F0539" w:rsidRDefault="004F0539" w:rsidP="004F0539">
      <w:pPr>
        <w:rPr>
          <w:rFonts w:ascii="Courier New" w:hAnsi="Courier New" w:cs="Courier New"/>
        </w:rPr>
      </w:pPr>
      <w:r w:rsidRPr="004F0539">
        <w:rPr>
          <w:rFonts w:ascii="Courier New" w:hAnsi="Courier New" w:cs="Courier New"/>
        </w:rPr>
        <w:t xml:space="preserve">  sensorDataObject["weight"] = weight_g;</w:t>
      </w:r>
    </w:p>
    <w:p w14:paraId="67CA0E02" w14:textId="77777777" w:rsidR="004F0539" w:rsidRPr="004F0539" w:rsidRDefault="004F0539" w:rsidP="004F0539">
      <w:pPr>
        <w:rPr>
          <w:rFonts w:ascii="Courier New" w:hAnsi="Courier New" w:cs="Courier New"/>
        </w:rPr>
      </w:pPr>
    </w:p>
    <w:p w14:paraId="4D884987" w14:textId="77777777" w:rsidR="004F0539" w:rsidRPr="004F0539" w:rsidRDefault="004F0539" w:rsidP="004F0539">
      <w:pPr>
        <w:rPr>
          <w:rFonts w:ascii="Courier New" w:hAnsi="Courier New" w:cs="Courier New"/>
        </w:rPr>
      </w:pPr>
      <w:r w:rsidRPr="004F0539">
        <w:rPr>
          <w:rFonts w:ascii="Courier New" w:hAnsi="Courier New" w:cs="Courier New"/>
        </w:rPr>
        <w:t xml:space="preserve">  //Pressure</w:t>
      </w:r>
    </w:p>
    <w:p w14:paraId="0079A1FA" w14:textId="77777777" w:rsidR="004F0539" w:rsidRPr="004F0539" w:rsidRDefault="004F0539" w:rsidP="004F0539">
      <w:pPr>
        <w:rPr>
          <w:rFonts w:ascii="Courier New" w:hAnsi="Courier New" w:cs="Courier New"/>
        </w:rPr>
      </w:pPr>
      <w:r w:rsidRPr="004F0539">
        <w:rPr>
          <w:rFonts w:ascii="Courier New" w:hAnsi="Courier New" w:cs="Courier New"/>
        </w:rPr>
        <w:t xml:space="preserve">  int pressure  = analogReadMilliVolts(pressPin);</w:t>
      </w:r>
    </w:p>
    <w:p w14:paraId="5547B6CE" w14:textId="77777777" w:rsidR="004F0539" w:rsidRPr="004F0539" w:rsidRDefault="004F0539" w:rsidP="004F0539">
      <w:pPr>
        <w:rPr>
          <w:rFonts w:ascii="Courier New" w:hAnsi="Courier New" w:cs="Courier New"/>
        </w:rPr>
      </w:pPr>
      <w:r w:rsidRPr="004F0539">
        <w:rPr>
          <w:rFonts w:ascii="Courier New" w:hAnsi="Courier New" w:cs="Courier New"/>
        </w:rPr>
        <w:t xml:space="preserve">  sensorDataObject["pressure"] = pressure;</w:t>
      </w:r>
    </w:p>
    <w:p w14:paraId="3B3CE583" w14:textId="77777777" w:rsidR="004F0539" w:rsidRPr="004F0539" w:rsidRDefault="004F0539" w:rsidP="004F0539">
      <w:pPr>
        <w:rPr>
          <w:rFonts w:ascii="Courier New" w:hAnsi="Courier New" w:cs="Courier New"/>
        </w:rPr>
      </w:pPr>
    </w:p>
    <w:p w14:paraId="2A3DAE61" w14:textId="77777777" w:rsidR="004F0539" w:rsidRPr="004F0539" w:rsidRDefault="004F0539" w:rsidP="004F0539">
      <w:pPr>
        <w:rPr>
          <w:rFonts w:ascii="Courier New" w:hAnsi="Courier New" w:cs="Courier New"/>
        </w:rPr>
      </w:pPr>
      <w:r w:rsidRPr="004F0539">
        <w:rPr>
          <w:rFonts w:ascii="Courier New" w:hAnsi="Courier New" w:cs="Courier New"/>
        </w:rPr>
        <w:t xml:space="preserve">  // Valve</w:t>
      </w:r>
    </w:p>
    <w:p w14:paraId="1B578646" w14:textId="77777777" w:rsidR="004F0539" w:rsidRPr="004F0539" w:rsidRDefault="004F0539" w:rsidP="004F0539">
      <w:pPr>
        <w:rPr>
          <w:rFonts w:ascii="Courier New" w:hAnsi="Courier New" w:cs="Courier New"/>
        </w:rPr>
      </w:pPr>
      <w:r w:rsidRPr="004F0539">
        <w:rPr>
          <w:rFonts w:ascii="Courier New" w:hAnsi="Courier New" w:cs="Courier New"/>
        </w:rPr>
        <w:t xml:space="preserve">  bool valve = digitalRead(valvePin);</w:t>
      </w:r>
    </w:p>
    <w:p w14:paraId="07C6E667" w14:textId="77777777" w:rsidR="004F0539" w:rsidRPr="004F0539" w:rsidRDefault="004F0539" w:rsidP="004F0539">
      <w:pPr>
        <w:rPr>
          <w:rFonts w:ascii="Courier New" w:hAnsi="Courier New" w:cs="Courier New"/>
        </w:rPr>
      </w:pPr>
      <w:r w:rsidRPr="004F0539">
        <w:rPr>
          <w:rFonts w:ascii="Courier New" w:hAnsi="Courier New" w:cs="Courier New"/>
        </w:rPr>
        <w:t xml:space="preserve">  sensorDataObject["valve"] = valve;</w:t>
      </w:r>
    </w:p>
    <w:p w14:paraId="7481AF05" w14:textId="77777777" w:rsidR="004F0539" w:rsidRPr="004F0539" w:rsidRDefault="004F0539" w:rsidP="004F0539">
      <w:pPr>
        <w:rPr>
          <w:rFonts w:ascii="Courier New" w:hAnsi="Courier New" w:cs="Courier New"/>
        </w:rPr>
      </w:pPr>
      <w:r w:rsidRPr="004F0539">
        <w:rPr>
          <w:rFonts w:ascii="Courier New" w:hAnsi="Courier New" w:cs="Courier New"/>
        </w:rPr>
        <w:t xml:space="preserve">  </w:t>
      </w:r>
    </w:p>
    <w:p w14:paraId="2E243619" w14:textId="77777777" w:rsidR="004F0539" w:rsidRPr="004F0539" w:rsidRDefault="004F0539" w:rsidP="004F0539">
      <w:pPr>
        <w:rPr>
          <w:rFonts w:ascii="Courier New" w:hAnsi="Courier New" w:cs="Courier New"/>
        </w:rPr>
      </w:pPr>
      <w:r w:rsidRPr="004F0539">
        <w:rPr>
          <w:rFonts w:ascii="Courier New" w:hAnsi="Courier New" w:cs="Courier New"/>
        </w:rPr>
        <w:t xml:space="preserve">   // convert into a JSON string</w:t>
      </w:r>
    </w:p>
    <w:p w14:paraId="3E3C2A7C" w14:textId="77777777" w:rsidR="004F0539" w:rsidRPr="004F0539" w:rsidRDefault="004F0539" w:rsidP="004F0539">
      <w:pPr>
        <w:rPr>
          <w:rFonts w:ascii="Courier New" w:hAnsi="Courier New" w:cs="Courier New"/>
        </w:rPr>
      </w:pPr>
      <w:r w:rsidRPr="004F0539">
        <w:rPr>
          <w:rFonts w:ascii="Courier New" w:hAnsi="Courier New" w:cs="Courier New"/>
        </w:rPr>
        <w:t xml:space="preserve">  String sensorDataObjectString, sensorDataObjectPrettyString;</w:t>
      </w:r>
    </w:p>
    <w:p w14:paraId="2536A2E0" w14:textId="77777777" w:rsidR="004F0539" w:rsidRPr="004F0539" w:rsidRDefault="004F0539" w:rsidP="004F0539">
      <w:pPr>
        <w:rPr>
          <w:rFonts w:ascii="Courier New" w:hAnsi="Courier New" w:cs="Courier New"/>
        </w:rPr>
      </w:pPr>
      <w:r w:rsidRPr="004F0539">
        <w:rPr>
          <w:rFonts w:ascii="Courier New" w:hAnsi="Courier New" w:cs="Courier New"/>
        </w:rPr>
        <w:t xml:space="preserve">  serializeJson(sensorDataObject, sensorDataObjectString);</w:t>
      </w:r>
    </w:p>
    <w:p w14:paraId="3C133E52" w14:textId="77777777" w:rsidR="004F0539" w:rsidRPr="004F0539" w:rsidRDefault="004F0539" w:rsidP="004F0539">
      <w:pPr>
        <w:rPr>
          <w:rFonts w:ascii="Courier New" w:hAnsi="Courier New" w:cs="Courier New"/>
        </w:rPr>
      </w:pPr>
      <w:r w:rsidRPr="004F0539">
        <w:rPr>
          <w:rFonts w:ascii="Courier New" w:hAnsi="Courier New" w:cs="Courier New"/>
        </w:rPr>
        <w:t xml:space="preserve">  serializeJsonPretty(sensorDataObject, sensorDataObjectPrettyString);</w:t>
      </w:r>
    </w:p>
    <w:p w14:paraId="494AAC8D" w14:textId="77777777" w:rsidR="004F0539" w:rsidRPr="004F0539" w:rsidRDefault="004F0539" w:rsidP="004F0539">
      <w:pPr>
        <w:rPr>
          <w:rFonts w:ascii="Courier New" w:hAnsi="Courier New" w:cs="Courier New"/>
        </w:rPr>
      </w:pPr>
    </w:p>
    <w:p w14:paraId="50CA721E" w14:textId="77777777" w:rsidR="004F0539" w:rsidRPr="004F0539" w:rsidRDefault="004F0539" w:rsidP="004F0539">
      <w:pPr>
        <w:rPr>
          <w:rFonts w:ascii="Courier New" w:hAnsi="Courier New" w:cs="Courier New"/>
        </w:rPr>
      </w:pPr>
      <w:r w:rsidRPr="004F0539">
        <w:rPr>
          <w:rFonts w:ascii="Courier New" w:hAnsi="Courier New" w:cs="Courier New"/>
        </w:rPr>
        <w:t xml:space="preserve">  // send JSON data to server</w:t>
      </w:r>
    </w:p>
    <w:p w14:paraId="0188BB06" w14:textId="77777777" w:rsidR="004F0539" w:rsidRPr="004F0539" w:rsidRDefault="004F0539" w:rsidP="004F0539">
      <w:pPr>
        <w:rPr>
          <w:rFonts w:ascii="Courier New" w:hAnsi="Courier New" w:cs="Courier New"/>
        </w:rPr>
      </w:pPr>
      <w:r w:rsidRPr="004F0539">
        <w:rPr>
          <w:rFonts w:ascii="Courier New" w:hAnsi="Courier New" w:cs="Courier New"/>
        </w:rPr>
        <w:lastRenderedPageBreak/>
        <w:t xml:space="preserve">  String endpoint = "/truck/update/tank/" + truckId;</w:t>
      </w:r>
    </w:p>
    <w:p w14:paraId="757B8BA6" w14:textId="77777777" w:rsidR="004F0539" w:rsidRPr="004F0539" w:rsidRDefault="004F0539" w:rsidP="004F0539">
      <w:pPr>
        <w:rPr>
          <w:rFonts w:ascii="Courier New" w:hAnsi="Courier New" w:cs="Courier New"/>
        </w:rPr>
      </w:pPr>
      <w:r w:rsidRPr="004F0539">
        <w:rPr>
          <w:rFonts w:ascii="Courier New" w:hAnsi="Courier New" w:cs="Courier New"/>
        </w:rPr>
        <w:t xml:space="preserve">  // String endpoint = "/";</w:t>
      </w:r>
    </w:p>
    <w:p w14:paraId="1FA96189" w14:textId="77777777" w:rsidR="004F0539" w:rsidRPr="004F0539" w:rsidRDefault="004F0539" w:rsidP="004F0539">
      <w:pPr>
        <w:rPr>
          <w:rFonts w:ascii="Courier New" w:hAnsi="Courier New" w:cs="Courier New"/>
        </w:rPr>
      </w:pPr>
      <w:r w:rsidRPr="004F0539">
        <w:rPr>
          <w:rFonts w:ascii="Courier New" w:hAnsi="Courier New" w:cs="Courier New"/>
        </w:rPr>
        <w:t xml:space="preserve">  client.beginRequest();</w:t>
      </w:r>
    </w:p>
    <w:p w14:paraId="400F77F2" w14:textId="77777777" w:rsidR="004F0539" w:rsidRPr="004F0539" w:rsidRDefault="004F0539" w:rsidP="004F0539">
      <w:pPr>
        <w:rPr>
          <w:rFonts w:ascii="Courier New" w:hAnsi="Courier New" w:cs="Courier New"/>
        </w:rPr>
      </w:pPr>
      <w:r w:rsidRPr="004F0539">
        <w:rPr>
          <w:rFonts w:ascii="Courier New" w:hAnsi="Courier New" w:cs="Courier New"/>
        </w:rPr>
        <w:t xml:space="preserve">  client.post(endpoint);</w:t>
      </w:r>
    </w:p>
    <w:p w14:paraId="2C795B14" w14:textId="77777777" w:rsidR="004F0539" w:rsidRPr="004F0539" w:rsidRDefault="004F0539" w:rsidP="004F0539">
      <w:pPr>
        <w:rPr>
          <w:rFonts w:ascii="Courier New" w:hAnsi="Courier New" w:cs="Courier New"/>
        </w:rPr>
      </w:pPr>
      <w:r w:rsidRPr="004F0539">
        <w:rPr>
          <w:rFonts w:ascii="Courier New" w:hAnsi="Courier New" w:cs="Courier New"/>
        </w:rPr>
        <w:t xml:space="preserve">  // client.get(endpoint);</w:t>
      </w:r>
    </w:p>
    <w:p w14:paraId="46A7D1C7" w14:textId="77777777" w:rsidR="004F0539" w:rsidRPr="004F0539" w:rsidRDefault="004F0539" w:rsidP="004F0539">
      <w:pPr>
        <w:rPr>
          <w:rFonts w:ascii="Courier New" w:hAnsi="Courier New" w:cs="Courier New"/>
        </w:rPr>
      </w:pPr>
      <w:r w:rsidRPr="004F0539">
        <w:rPr>
          <w:rFonts w:ascii="Courier New" w:hAnsi="Courier New" w:cs="Courier New"/>
        </w:rPr>
        <w:t xml:space="preserve">  client.sendHeader("Content-Type", "application/json");</w:t>
      </w:r>
    </w:p>
    <w:p w14:paraId="2F278C05" w14:textId="77777777" w:rsidR="004F0539" w:rsidRPr="004F0539" w:rsidRDefault="004F0539" w:rsidP="004F0539">
      <w:pPr>
        <w:rPr>
          <w:rFonts w:ascii="Courier New" w:hAnsi="Courier New" w:cs="Courier New"/>
        </w:rPr>
      </w:pPr>
      <w:r w:rsidRPr="004F0539">
        <w:rPr>
          <w:rFonts w:ascii="Courier New" w:hAnsi="Courier New" w:cs="Courier New"/>
        </w:rPr>
        <w:t xml:space="preserve">  client.sendHeader("Content-Length", sensorDataObjectString.length());</w:t>
      </w:r>
    </w:p>
    <w:p w14:paraId="1B3375A8" w14:textId="77777777" w:rsidR="004F0539" w:rsidRPr="004F0539" w:rsidRDefault="004F0539" w:rsidP="004F0539">
      <w:pPr>
        <w:rPr>
          <w:rFonts w:ascii="Courier New" w:hAnsi="Courier New" w:cs="Courier New"/>
        </w:rPr>
      </w:pPr>
      <w:r w:rsidRPr="004F0539">
        <w:rPr>
          <w:rFonts w:ascii="Courier New" w:hAnsi="Courier New" w:cs="Courier New"/>
        </w:rPr>
        <w:t xml:space="preserve">  client.sendHeader("Connection", "close");</w:t>
      </w:r>
    </w:p>
    <w:p w14:paraId="20357FB5" w14:textId="77777777" w:rsidR="004F0539" w:rsidRPr="004F0539" w:rsidRDefault="004F0539" w:rsidP="004F0539">
      <w:pPr>
        <w:rPr>
          <w:rFonts w:ascii="Courier New" w:hAnsi="Courier New" w:cs="Courier New"/>
        </w:rPr>
      </w:pPr>
      <w:r w:rsidRPr="004F0539">
        <w:rPr>
          <w:rFonts w:ascii="Courier New" w:hAnsi="Courier New" w:cs="Courier New"/>
        </w:rPr>
        <w:t xml:space="preserve">  client.beginBody();</w:t>
      </w:r>
    </w:p>
    <w:p w14:paraId="3F70F5C8" w14:textId="77777777" w:rsidR="004F0539" w:rsidRPr="004F0539" w:rsidRDefault="004F0539" w:rsidP="004F0539">
      <w:pPr>
        <w:rPr>
          <w:rFonts w:ascii="Courier New" w:hAnsi="Courier New" w:cs="Courier New"/>
        </w:rPr>
      </w:pPr>
      <w:r w:rsidRPr="004F0539">
        <w:rPr>
          <w:rFonts w:ascii="Courier New" w:hAnsi="Courier New" w:cs="Courier New"/>
        </w:rPr>
        <w:t xml:space="preserve">  client.print(sensorDataObjectString);</w:t>
      </w:r>
    </w:p>
    <w:p w14:paraId="6B91C7E1" w14:textId="77777777" w:rsidR="004F0539" w:rsidRPr="004F0539" w:rsidRDefault="004F0539" w:rsidP="004F0539">
      <w:pPr>
        <w:rPr>
          <w:rFonts w:ascii="Courier New" w:hAnsi="Courier New" w:cs="Courier New"/>
        </w:rPr>
      </w:pPr>
      <w:r w:rsidRPr="004F0539">
        <w:rPr>
          <w:rFonts w:ascii="Courier New" w:hAnsi="Courier New" w:cs="Courier New"/>
        </w:rPr>
        <w:t xml:space="preserve">  int statusCodePost = client.responseStatusCode();</w:t>
      </w:r>
    </w:p>
    <w:p w14:paraId="52ADF4DA" w14:textId="77777777" w:rsidR="004F0539" w:rsidRPr="004F0539" w:rsidRDefault="004F0539" w:rsidP="004F0539">
      <w:pPr>
        <w:rPr>
          <w:rFonts w:ascii="Courier New" w:hAnsi="Courier New" w:cs="Courier New"/>
        </w:rPr>
      </w:pPr>
      <w:r w:rsidRPr="004F0539">
        <w:rPr>
          <w:rFonts w:ascii="Courier New" w:hAnsi="Courier New" w:cs="Courier New"/>
        </w:rPr>
        <w:t xml:space="preserve">  String responsePost = client.responseBody();</w:t>
      </w:r>
    </w:p>
    <w:p w14:paraId="7697419C" w14:textId="77777777" w:rsidR="004F0539" w:rsidRPr="004F0539" w:rsidRDefault="004F0539" w:rsidP="004F0539">
      <w:pPr>
        <w:rPr>
          <w:rFonts w:ascii="Courier New" w:hAnsi="Courier New" w:cs="Courier New"/>
        </w:rPr>
      </w:pPr>
      <w:r w:rsidRPr="004F0539">
        <w:rPr>
          <w:rFonts w:ascii="Courier New" w:hAnsi="Courier New" w:cs="Courier New"/>
        </w:rPr>
        <w:t xml:space="preserve">  client.endRequest();</w:t>
      </w:r>
    </w:p>
    <w:p w14:paraId="23BCE586" w14:textId="77777777" w:rsidR="004F0539" w:rsidRPr="004F0539" w:rsidRDefault="004F0539" w:rsidP="004F0539">
      <w:pPr>
        <w:rPr>
          <w:rFonts w:ascii="Courier New" w:hAnsi="Courier New" w:cs="Courier New"/>
        </w:rPr>
      </w:pPr>
    </w:p>
    <w:p w14:paraId="20BE163B" w14:textId="77777777" w:rsidR="004F0539" w:rsidRPr="004F0539" w:rsidRDefault="004F0539" w:rsidP="004F0539">
      <w:pPr>
        <w:rPr>
          <w:rFonts w:ascii="Courier New" w:hAnsi="Courier New" w:cs="Courier New"/>
        </w:rPr>
      </w:pPr>
      <w:r w:rsidRPr="004F0539">
        <w:rPr>
          <w:rFonts w:ascii="Courier New" w:hAnsi="Courier New" w:cs="Courier New"/>
        </w:rPr>
        <w:t xml:space="preserve">  Serial.print("\nPost Response Status Code: ");</w:t>
      </w:r>
    </w:p>
    <w:p w14:paraId="37679307" w14:textId="77777777" w:rsidR="004F0539" w:rsidRPr="004F0539" w:rsidRDefault="004F0539" w:rsidP="004F0539">
      <w:pPr>
        <w:rPr>
          <w:rFonts w:ascii="Courier New" w:hAnsi="Courier New" w:cs="Courier New"/>
        </w:rPr>
      </w:pPr>
      <w:r w:rsidRPr="004F0539">
        <w:rPr>
          <w:rFonts w:ascii="Courier New" w:hAnsi="Courier New" w:cs="Courier New"/>
        </w:rPr>
        <w:t xml:space="preserve">  Serial.println(statusCodePost);</w:t>
      </w:r>
    </w:p>
    <w:p w14:paraId="1B8032DC" w14:textId="77777777" w:rsidR="004F0539" w:rsidRPr="004F0539" w:rsidRDefault="004F0539" w:rsidP="004F0539">
      <w:pPr>
        <w:rPr>
          <w:rFonts w:ascii="Courier New" w:hAnsi="Courier New" w:cs="Courier New"/>
        </w:rPr>
      </w:pPr>
      <w:r w:rsidRPr="004F0539">
        <w:rPr>
          <w:rFonts w:ascii="Courier New" w:hAnsi="Courier New" w:cs="Courier New"/>
        </w:rPr>
        <w:t xml:space="preserve">  Serial.print("\nPost Response: ");</w:t>
      </w:r>
    </w:p>
    <w:p w14:paraId="202BE80F" w14:textId="77777777" w:rsidR="004F0539" w:rsidRPr="004F0539" w:rsidRDefault="004F0539" w:rsidP="004F0539">
      <w:pPr>
        <w:rPr>
          <w:rFonts w:ascii="Courier New" w:hAnsi="Courier New" w:cs="Courier New"/>
        </w:rPr>
      </w:pPr>
      <w:r w:rsidRPr="004F0539">
        <w:rPr>
          <w:rFonts w:ascii="Courier New" w:hAnsi="Courier New" w:cs="Courier New"/>
        </w:rPr>
        <w:t xml:space="preserve">  Serial.println(responsePost);</w:t>
      </w:r>
    </w:p>
    <w:p w14:paraId="4F723B86" w14:textId="77777777" w:rsidR="004F0539" w:rsidRPr="004F0539" w:rsidRDefault="004F0539" w:rsidP="004F0539">
      <w:pPr>
        <w:rPr>
          <w:rFonts w:ascii="Courier New" w:hAnsi="Courier New" w:cs="Courier New"/>
        </w:rPr>
      </w:pPr>
    </w:p>
    <w:p w14:paraId="6C6266BC" w14:textId="77777777" w:rsidR="004F0539" w:rsidRPr="004F0539" w:rsidRDefault="004F0539" w:rsidP="004F0539">
      <w:pPr>
        <w:rPr>
          <w:rFonts w:ascii="Courier New" w:hAnsi="Courier New" w:cs="Courier New"/>
        </w:rPr>
      </w:pPr>
      <w:r w:rsidRPr="004F0539">
        <w:rPr>
          <w:rFonts w:ascii="Courier New" w:hAnsi="Courier New" w:cs="Courier New"/>
        </w:rPr>
        <w:t xml:space="preserve">  //Print stringified data objects</w:t>
      </w:r>
    </w:p>
    <w:p w14:paraId="160C1916" w14:textId="77777777" w:rsidR="004F0539" w:rsidRPr="004F0539" w:rsidRDefault="004F0539" w:rsidP="004F0539">
      <w:pPr>
        <w:rPr>
          <w:rFonts w:ascii="Courier New" w:hAnsi="Courier New" w:cs="Courier New"/>
        </w:rPr>
      </w:pPr>
      <w:r w:rsidRPr="004F0539">
        <w:rPr>
          <w:rFonts w:ascii="Courier New" w:hAnsi="Courier New" w:cs="Courier New"/>
        </w:rPr>
        <w:t xml:space="preserve">  Serial.println("\nPretty JSON Object:");</w:t>
      </w:r>
    </w:p>
    <w:p w14:paraId="692B0BED" w14:textId="77777777" w:rsidR="004F0539" w:rsidRPr="004F0539" w:rsidRDefault="004F0539" w:rsidP="004F0539">
      <w:pPr>
        <w:rPr>
          <w:rFonts w:ascii="Courier New" w:hAnsi="Courier New" w:cs="Courier New"/>
        </w:rPr>
      </w:pPr>
      <w:r w:rsidRPr="004F0539">
        <w:rPr>
          <w:rFonts w:ascii="Courier New" w:hAnsi="Courier New" w:cs="Courier New"/>
        </w:rPr>
        <w:t xml:space="preserve">  Serial.println(sensorDataObjectPrettyString);</w:t>
      </w:r>
    </w:p>
    <w:p w14:paraId="2D818146" w14:textId="670F1040" w:rsidR="00C34CCE" w:rsidRDefault="004F0539" w:rsidP="004F0539">
      <w:pPr>
        <w:rPr>
          <w:rFonts w:ascii="Courier New" w:hAnsi="Courier New" w:cs="Courier New"/>
        </w:rPr>
      </w:pPr>
      <w:r w:rsidRPr="004F0539">
        <w:rPr>
          <w:rFonts w:ascii="Courier New" w:hAnsi="Courier New" w:cs="Courier New"/>
        </w:rPr>
        <w:t>}</w:t>
      </w:r>
    </w:p>
    <w:p w14:paraId="47EF4C07" w14:textId="77777777" w:rsidR="00C34CCE" w:rsidRDefault="00C34CCE">
      <w:pPr>
        <w:overflowPunct/>
        <w:spacing w:after="0" w:line="240" w:lineRule="auto"/>
        <w:rPr>
          <w:rFonts w:ascii="Courier New" w:hAnsi="Courier New" w:cs="Courier New"/>
        </w:rPr>
      </w:pPr>
      <w:r>
        <w:rPr>
          <w:rFonts w:ascii="Courier New" w:hAnsi="Courier New" w:cs="Courier New"/>
        </w:rPr>
        <w:br w:type="page"/>
      </w:r>
    </w:p>
    <w:p w14:paraId="798B4A64" w14:textId="77777777" w:rsidR="00C34CCE" w:rsidRDefault="00C34CCE" w:rsidP="00DA6425">
      <w:pPr>
        <w:pStyle w:val="Heading2"/>
        <w:numPr>
          <w:ilvl w:val="0"/>
          <w:numId w:val="0"/>
        </w:numPr>
      </w:pPr>
      <w:bookmarkStart w:id="261" w:name="_Toc167954650"/>
      <w:r>
        <w:lastRenderedPageBreak/>
        <w:t>Appendix B: Dashboard Software License</w:t>
      </w:r>
      <w:bookmarkEnd w:id="261"/>
    </w:p>
    <w:p w14:paraId="4C3E80D8" w14:textId="77777777" w:rsidR="00C34CCE" w:rsidRDefault="00C34CCE" w:rsidP="00C34CCE">
      <w:r>
        <w:t>MIT License</w:t>
      </w:r>
    </w:p>
    <w:p w14:paraId="14E1BB62" w14:textId="77777777" w:rsidR="00C34CCE" w:rsidRDefault="00C34CCE" w:rsidP="00C34CCE"/>
    <w:p w14:paraId="32DE5B12" w14:textId="77777777" w:rsidR="00C34CCE" w:rsidRDefault="00C34CCE" w:rsidP="00C34CCE">
      <w:r>
        <w:t>Copyright (c) 2013-2021 Creative Tim (https://www.creative-tim.com)</w:t>
      </w:r>
    </w:p>
    <w:p w14:paraId="17588B6C" w14:textId="77777777" w:rsidR="00C34CCE" w:rsidRDefault="00C34CCE" w:rsidP="00C34CCE"/>
    <w:p w14:paraId="3AE96575" w14:textId="77777777" w:rsidR="00C34CCE" w:rsidRDefault="00C34CCE" w:rsidP="00C34CCE">
      <w:r>
        <w:t>Permission is hereby granted, free of charge, to any person obtaining a copy of this software and associated documentation files (the "Software"), to deal in the Software without restriction, including without limitation the rights to use, copy, modify, merge, publish, distribute, sublicense, and/or sell copies of the Software, and to permit persons to whom the Software is furnished to do so, subject to the following conditions:</w:t>
      </w:r>
    </w:p>
    <w:p w14:paraId="26E60E53" w14:textId="77777777" w:rsidR="00C34CCE" w:rsidRDefault="00C34CCE" w:rsidP="00C34CCE"/>
    <w:p w14:paraId="62C0514E" w14:textId="77777777" w:rsidR="00C34CCE" w:rsidRDefault="00C34CCE" w:rsidP="00C34CCE">
      <w:r>
        <w:t>The above copyright notice and this permission notice shall be included in all copies or substantial portions of the Software.</w:t>
      </w:r>
    </w:p>
    <w:p w14:paraId="06FBFE4C" w14:textId="77777777" w:rsidR="00C34CCE" w:rsidRDefault="00C34CCE" w:rsidP="00C34CCE"/>
    <w:p w14:paraId="0B26B589" w14:textId="5570D757" w:rsidR="009F39F6" w:rsidRDefault="00C34CCE" w:rsidP="00C34CCE">
      <w:r>
        <w:t xml:space="preserve">THE SOFTWARE IS PROVIDED "AS IS", WITHOUT WARRANTY OF ANY KIND, EXPRESS OR IMPLIED, INCLUDING BUT NOT LIMITED TO THE WARRANTIES OF MERCHANTABILITY, FITNESS FOR A PARTICULAR PURPOSE AND NONINFRINGEMENT. IN NO EVENT SHALL THE AUTHORS OR COPYRIGHT HOLDERS BE LIABLE FOR ANY CLAIM, DAMAGES OR OTHER LIABILITY, WHETHER IN AN ACTION OF CONTRACT, TORT OR OTHERWISE, ARISING FROM, OUT OF OR IN CONNECTION WITH THE SOFTWARE OR THE USE OR OTHER DEALINGS IN THE SOFTWARE. </w:t>
      </w:r>
    </w:p>
    <w:p w14:paraId="6501FA3F" w14:textId="77777777" w:rsidR="009F39F6" w:rsidRDefault="009F39F6">
      <w:pPr>
        <w:overflowPunct/>
        <w:spacing w:after="0" w:line="240" w:lineRule="auto"/>
      </w:pPr>
      <w:r>
        <w:br w:type="page"/>
      </w:r>
    </w:p>
    <w:p w14:paraId="38BA3B56" w14:textId="7C0D55B9" w:rsidR="009F39F6" w:rsidRDefault="009F39F6" w:rsidP="00DA6425">
      <w:pPr>
        <w:pStyle w:val="Heading2"/>
        <w:numPr>
          <w:ilvl w:val="0"/>
          <w:numId w:val="0"/>
        </w:numPr>
      </w:pPr>
      <w:bookmarkStart w:id="262" w:name="_Toc167954651"/>
      <w:r>
        <w:lastRenderedPageBreak/>
        <w:t>Appendix C: System Users Data Schema</w:t>
      </w:r>
      <w:bookmarkEnd w:id="262"/>
    </w:p>
    <w:p w14:paraId="510E4102" w14:textId="77777777" w:rsidR="009F39F6" w:rsidRDefault="009F39F6" w:rsidP="00C34CCE"/>
    <w:p w14:paraId="3B40C739" w14:textId="77777777" w:rsidR="009F39F6" w:rsidRPr="009F39F6" w:rsidRDefault="009F39F6" w:rsidP="009F39F6">
      <w:pPr>
        <w:rPr>
          <w:rFonts w:ascii="Courier New" w:hAnsi="Courier New" w:cs="Courier New"/>
        </w:rPr>
      </w:pPr>
      <w:r w:rsidRPr="009F39F6">
        <w:rPr>
          <w:rFonts w:ascii="Courier New" w:hAnsi="Courier New" w:cs="Courier New"/>
        </w:rPr>
        <w:t>const mongoose = require('mongoose');</w:t>
      </w:r>
    </w:p>
    <w:p w14:paraId="3F27B53E" w14:textId="77777777" w:rsidR="009F39F6" w:rsidRPr="009F39F6" w:rsidRDefault="009F39F6" w:rsidP="009F39F6">
      <w:pPr>
        <w:rPr>
          <w:rFonts w:ascii="Courier New" w:hAnsi="Courier New" w:cs="Courier New"/>
        </w:rPr>
      </w:pPr>
    </w:p>
    <w:p w14:paraId="7160D5B3" w14:textId="77777777" w:rsidR="009F39F6" w:rsidRPr="009F39F6" w:rsidRDefault="009F39F6" w:rsidP="009F39F6">
      <w:pPr>
        <w:rPr>
          <w:rFonts w:ascii="Courier New" w:hAnsi="Courier New" w:cs="Courier New"/>
        </w:rPr>
      </w:pPr>
      <w:r w:rsidRPr="009F39F6">
        <w:rPr>
          <w:rFonts w:ascii="Courier New" w:hAnsi="Courier New" w:cs="Courier New"/>
        </w:rPr>
        <w:t>const UserSchema = mongoose.Schema({</w:t>
      </w:r>
    </w:p>
    <w:p w14:paraId="2AF32D7D" w14:textId="77777777" w:rsidR="009F39F6" w:rsidRPr="009F39F6" w:rsidRDefault="009F39F6" w:rsidP="009F39F6">
      <w:pPr>
        <w:rPr>
          <w:rFonts w:ascii="Courier New" w:hAnsi="Courier New" w:cs="Courier New"/>
        </w:rPr>
      </w:pPr>
      <w:r w:rsidRPr="009F39F6">
        <w:rPr>
          <w:rFonts w:ascii="Courier New" w:hAnsi="Courier New" w:cs="Courier New"/>
        </w:rPr>
        <w:t xml:space="preserve">    userName:{type: String, required: true},</w:t>
      </w:r>
    </w:p>
    <w:p w14:paraId="4E24D8D2" w14:textId="77777777" w:rsidR="009F39F6" w:rsidRPr="009F39F6" w:rsidRDefault="009F39F6" w:rsidP="009F39F6">
      <w:pPr>
        <w:rPr>
          <w:rFonts w:ascii="Courier New" w:hAnsi="Courier New" w:cs="Courier New"/>
        </w:rPr>
      </w:pPr>
      <w:r w:rsidRPr="009F39F6">
        <w:rPr>
          <w:rFonts w:ascii="Courier New" w:hAnsi="Courier New" w:cs="Courier New"/>
        </w:rPr>
        <w:t xml:space="preserve">    userPassword: {type:String, required: true} ,</w:t>
      </w:r>
    </w:p>
    <w:p w14:paraId="769EC3E8" w14:textId="77777777" w:rsidR="009F39F6" w:rsidRPr="009F39F6" w:rsidRDefault="009F39F6" w:rsidP="009F39F6">
      <w:pPr>
        <w:rPr>
          <w:rFonts w:ascii="Courier New" w:hAnsi="Courier New" w:cs="Courier New"/>
        </w:rPr>
      </w:pPr>
      <w:r w:rsidRPr="009F39F6">
        <w:rPr>
          <w:rFonts w:ascii="Courier New" w:hAnsi="Courier New" w:cs="Courier New"/>
        </w:rPr>
        <w:t xml:space="preserve">    userEmail:{type: String,required: true, unique:true},</w:t>
      </w:r>
    </w:p>
    <w:p w14:paraId="43CE9065" w14:textId="77777777" w:rsidR="009F39F6" w:rsidRPr="009F39F6" w:rsidRDefault="009F39F6" w:rsidP="009F39F6">
      <w:pPr>
        <w:rPr>
          <w:rFonts w:ascii="Courier New" w:hAnsi="Courier New" w:cs="Courier New"/>
        </w:rPr>
      </w:pPr>
      <w:r w:rsidRPr="009F39F6">
        <w:rPr>
          <w:rFonts w:ascii="Courier New" w:hAnsi="Courier New" w:cs="Courier New"/>
        </w:rPr>
        <w:t xml:space="preserve">    userPhone:{type: String }</w:t>
      </w:r>
    </w:p>
    <w:p w14:paraId="668648EF" w14:textId="77777777" w:rsidR="009F39F6" w:rsidRPr="009F39F6" w:rsidRDefault="009F39F6" w:rsidP="009F39F6">
      <w:pPr>
        <w:rPr>
          <w:rFonts w:ascii="Courier New" w:hAnsi="Courier New" w:cs="Courier New"/>
        </w:rPr>
      </w:pPr>
      <w:r w:rsidRPr="009F39F6">
        <w:rPr>
          <w:rFonts w:ascii="Courier New" w:hAnsi="Courier New" w:cs="Courier New"/>
        </w:rPr>
        <w:t>});</w:t>
      </w:r>
    </w:p>
    <w:p w14:paraId="48A8D549" w14:textId="77777777" w:rsidR="009F39F6" w:rsidRPr="009F39F6" w:rsidRDefault="009F39F6" w:rsidP="009F39F6">
      <w:pPr>
        <w:rPr>
          <w:rFonts w:ascii="Courier New" w:hAnsi="Courier New" w:cs="Courier New"/>
        </w:rPr>
      </w:pPr>
    </w:p>
    <w:p w14:paraId="48B7FCFA" w14:textId="766DD2C7" w:rsidR="009F39F6" w:rsidRDefault="009F39F6" w:rsidP="009F39F6">
      <w:pPr>
        <w:rPr>
          <w:rFonts w:ascii="Courier New" w:hAnsi="Courier New" w:cs="Courier New"/>
        </w:rPr>
      </w:pPr>
      <w:r w:rsidRPr="009F39F6">
        <w:rPr>
          <w:rFonts w:ascii="Courier New" w:hAnsi="Courier New" w:cs="Courier New"/>
        </w:rPr>
        <w:t xml:space="preserve">module.exports = mongoose.model('Users', UserSchema); </w:t>
      </w:r>
    </w:p>
    <w:p w14:paraId="6E3C1274" w14:textId="77777777" w:rsidR="009F39F6" w:rsidRDefault="009F39F6">
      <w:pPr>
        <w:overflowPunct/>
        <w:spacing w:after="0" w:line="240" w:lineRule="auto"/>
        <w:rPr>
          <w:rFonts w:ascii="Courier New" w:hAnsi="Courier New" w:cs="Courier New"/>
        </w:rPr>
      </w:pPr>
      <w:r>
        <w:rPr>
          <w:rFonts w:ascii="Courier New" w:hAnsi="Courier New" w:cs="Courier New"/>
        </w:rPr>
        <w:br w:type="page"/>
      </w:r>
    </w:p>
    <w:p w14:paraId="2A6EC44F" w14:textId="1A7A66FD" w:rsidR="009F39F6" w:rsidRDefault="009F39F6" w:rsidP="00DA6425">
      <w:pPr>
        <w:pStyle w:val="Heading2"/>
        <w:numPr>
          <w:ilvl w:val="0"/>
          <w:numId w:val="0"/>
        </w:numPr>
      </w:pPr>
      <w:bookmarkStart w:id="263" w:name="_Toc167954652"/>
      <w:r>
        <w:lastRenderedPageBreak/>
        <w:t>Appendix D: Notifications Data Schema</w:t>
      </w:r>
      <w:bookmarkEnd w:id="263"/>
    </w:p>
    <w:p w14:paraId="64CDC9A8" w14:textId="45BE1264" w:rsidR="00C11396" w:rsidRDefault="00C11396" w:rsidP="00C11396"/>
    <w:p w14:paraId="1A58EF52" w14:textId="77777777" w:rsidR="00C11396" w:rsidRPr="00C11396" w:rsidRDefault="00C11396" w:rsidP="00C11396">
      <w:pPr>
        <w:rPr>
          <w:rFonts w:ascii="Courier New" w:hAnsi="Courier New" w:cs="Courier New"/>
        </w:rPr>
      </w:pPr>
      <w:r w:rsidRPr="00C11396">
        <w:rPr>
          <w:rFonts w:ascii="Courier New" w:hAnsi="Courier New" w:cs="Courier New"/>
        </w:rPr>
        <w:t>const mongoose = require('mongoose');</w:t>
      </w:r>
    </w:p>
    <w:p w14:paraId="60E1D5D8" w14:textId="77777777" w:rsidR="00C11396" w:rsidRPr="00C11396" w:rsidRDefault="00C11396" w:rsidP="00C11396">
      <w:pPr>
        <w:rPr>
          <w:rFonts w:ascii="Courier New" w:hAnsi="Courier New" w:cs="Courier New"/>
        </w:rPr>
      </w:pPr>
    </w:p>
    <w:p w14:paraId="52D5B8BD" w14:textId="77777777" w:rsidR="00C11396" w:rsidRPr="00C11396" w:rsidRDefault="00C11396" w:rsidP="00C11396">
      <w:pPr>
        <w:rPr>
          <w:rFonts w:ascii="Courier New" w:hAnsi="Courier New" w:cs="Courier New"/>
        </w:rPr>
      </w:pPr>
      <w:r w:rsidRPr="00C11396">
        <w:rPr>
          <w:rFonts w:ascii="Courier New" w:hAnsi="Courier New" w:cs="Courier New"/>
        </w:rPr>
        <w:t>const notificationSchema = mongoose.Schema({</w:t>
      </w:r>
    </w:p>
    <w:p w14:paraId="6C1D1727" w14:textId="77777777" w:rsidR="00C11396" w:rsidRPr="00C11396" w:rsidRDefault="00C11396" w:rsidP="00C11396">
      <w:pPr>
        <w:rPr>
          <w:rFonts w:ascii="Courier New" w:hAnsi="Courier New" w:cs="Courier New"/>
        </w:rPr>
      </w:pPr>
      <w:r w:rsidRPr="00C11396">
        <w:rPr>
          <w:rFonts w:ascii="Courier New" w:hAnsi="Courier New" w:cs="Courier New"/>
        </w:rPr>
        <w:t xml:space="preserve">  jobNo: { type: String, required: true },</w:t>
      </w:r>
    </w:p>
    <w:p w14:paraId="330E33F9" w14:textId="77777777" w:rsidR="00C11396" w:rsidRPr="00C11396" w:rsidRDefault="00C11396" w:rsidP="00C11396">
      <w:pPr>
        <w:rPr>
          <w:rFonts w:ascii="Courier New" w:hAnsi="Courier New" w:cs="Courier New"/>
        </w:rPr>
      </w:pPr>
      <w:r w:rsidRPr="00C11396">
        <w:rPr>
          <w:rFonts w:ascii="Courier New" w:hAnsi="Courier New" w:cs="Courier New"/>
        </w:rPr>
        <w:t xml:space="preserve">  notification: { type: Object, required: true },</w:t>
      </w:r>
    </w:p>
    <w:p w14:paraId="42EC9439" w14:textId="77777777" w:rsidR="00C11396" w:rsidRPr="00C11396" w:rsidRDefault="00C11396" w:rsidP="00C11396">
      <w:pPr>
        <w:rPr>
          <w:rFonts w:ascii="Courier New" w:hAnsi="Courier New" w:cs="Courier New"/>
        </w:rPr>
      </w:pPr>
      <w:r w:rsidRPr="00C11396">
        <w:rPr>
          <w:rFonts w:ascii="Courier New" w:hAnsi="Courier New" w:cs="Courier New"/>
        </w:rPr>
        <w:t>});</w:t>
      </w:r>
    </w:p>
    <w:p w14:paraId="08FF3477" w14:textId="77777777" w:rsidR="00C11396" w:rsidRPr="00C11396" w:rsidRDefault="00C11396" w:rsidP="00C11396">
      <w:pPr>
        <w:rPr>
          <w:rFonts w:ascii="Courier New" w:hAnsi="Courier New" w:cs="Courier New"/>
        </w:rPr>
      </w:pPr>
    </w:p>
    <w:p w14:paraId="27D4506F" w14:textId="418C5FF8" w:rsidR="00C11396" w:rsidRPr="00C11396" w:rsidRDefault="00C11396" w:rsidP="00C11396">
      <w:pPr>
        <w:rPr>
          <w:rFonts w:ascii="Courier New" w:hAnsi="Courier New" w:cs="Courier New"/>
        </w:rPr>
      </w:pPr>
      <w:r w:rsidRPr="00C11396">
        <w:rPr>
          <w:rFonts w:ascii="Courier New" w:hAnsi="Courier New" w:cs="Courier New"/>
        </w:rPr>
        <w:t>module.exports = mongoose.model('Notifications', notificationSchema);</w:t>
      </w:r>
    </w:p>
    <w:p w14:paraId="4C1EAE7C" w14:textId="77777777" w:rsidR="009F39F6" w:rsidRDefault="009F39F6">
      <w:pPr>
        <w:overflowPunct/>
        <w:spacing w:after="0" w:line="240" w:lineRule="auto"/>
        <w:rPr>
          <w:rFonts w:ascii="Courier New" w:hAnsi="Courier New" w:cs="Courier New"/>
        </w:rPr>
      </w:pPr>
      <w:r>
        <w:rPr>
          <w:rFonts w:ascii="Courier New" w:hAnsi="Courier New" w:cs="Courier New"/>
        </w:rPr>
        <w:br w:type="page"/>
      </w:r>
    </w:p>
    <w:p w14:paraId="63C079BD" w14:textId="15638128" w:rsidR="004F0539" w:rsidRDefault="009F39F6" w:rsidP="00DA6425">
      <w:pPr>
        <w:pStyle w:val="Heading2"/>
        <w:numPr>
          <w:ilvl w:val="0"/>
          <w:numId w:val="0"/>
        </w:numPr>
      </w:pPr>
      <w:bookmarkStart w:id="264" w:name="_Toc167954653"/>
      <w:r>
        <w:lastRenderedPageBreak/>
        <w:t xml:space="preserve">Appendix E: </w:t>
      </w:r>
      <w:r w:rsidR="00C11396">
        <w:t>Jobs Data Schema</w:t>
      </w:r>
      <w:bookmarkEnd w:id="264"/>
    </w:p>
    <w:p w14:paraId="255E94DA" w14:textId="38814750" w:rsidR="00C11396" w:rsidRDefault="00C11396" w:rsidP="00C11396"/>
    <w:p w14:paraId="29B5B970" w14:textId="77777777" w:rsidR="00C11396" w:rsidRPr="00C11396" w:rsidRDefault="00C11396" w:rsidP="00C11396">
      <w:pPr>
        <w:rPr>
          <w:rFonts w:ascii="Courier New" w:hAnsi="Courier New" w:cs="Courier New"/>
        </w:rPr>
      </w:pPr>
      <w:r w:rsidRPr="00C11396">
        <w:rPr>
          <w:rFonts w:ascii="Courier New" w:hAnsi="Courier New" w:cs="Courier New"/>
        </w:rPr>
        <w:t>const mongoose = require('mongoose');</w:t>
      </w:r>
    </w:p>
    <w:p w14:paraId="3B97C8C4" w14:textId="77777777" w:rsidR="00C11396" w:rsidRPr="00C11396" w:rsidRDefault="00C11396" w:rsidP="00C11396">
      <w:pPr>
        <w:rPr>
          <w:rFonts w:ascii="Courier New" w:hAnsi="Courier New" w:cs="Courier New"/>
        </w:rPr>
      </w:pPr>
    </w:p>
    <w:p w14:paraId="48FDE131" w14:textId="77777777" w:rsidR="00C11396" w:rsidRPr="00C11396" w:rsidRDefault="00C11396" w:rsidP="00C11396">
      <w:pPr>
        <w:rPr>
          <w:rFonts w:ascii="Courier New" w:hAnsi="Courier New" w:cs="Courier New"/>
        </w:rPr>
      </w:pPr>
      <w:r w:rsidRPr="00C11396">
        <w:rPr>
          <w:rFonts w:ascii="Courier New" w:hAnsi="Courier New" w:cs="Courier New"/>
        </w:rPr>
        <w:t>const JobSchema = mongoose.Schema({</w:t>
      </w:r>
    </w:p>
    <w:p w14:paraId="4EB4F469" w14:textId="77777777" w:rsidR="00C11396" w:rsidRPr="00C11396" w:rsidRDefault="00C11396" w:rsidP="00C11396">
      <w:pPr>
        <w:rPr>
          <w:rFonts w:ascii="Courier New" w:hAnsi="Courier New" w:cs="Courier New"/>
        </w:rPr>
      </w:pPr>
      <w:r w:rsidRPr="00C11396">
        <w:rPr>
          <w:rFonts w:ascii="Courier New" w:hAnsi="Courier New" w:cs="Courier New"/>
        </w:rPr>
        <w:t xml:space="preserve">    jobNo:{type: String, required: true},</w:t>
      </w:r>
    </w:p>
    <w:p w14:paraId="0F11314C" w14:textId="77777777" w:rsidR="00C11396" w:rsidRPr="00C11396" w:rsidRDefault="00C11396" w:rsidP="00C11396">
      <w:pPr>
        <w:rPr>
          <w:rFonts w:ascii="Courier New" w:hAnsi="Courier New" w:cs="Courier New"/>
        </w:rPr>
      </w:pPr>
      <w:r w:rsidRPr="00C11396">
        <w:rPr>
          <w:rFonts w:ascii="Courier New" w:hAnsi="Courier New" w:cs="Courier New"/>
        </w:rPr>
        <w:t xml:space="preserve">    company:{type: String, required: true},</w:t>
      </w:r>
    </w:p>
    <w:p w14:paraId="219CD939" w14:textId="77777777" w:rsidR="00C11396" w:rsidRPr="00C11396" w:rsidRDefault="00C11396" w:rsidP="00C11396">
      <w:pPr>
        <w:rPr>
          <w:rFonts w:ascii="Courier New" w:hAnsi="Courier New" w:cs="Courier New"/>
        </w:rPr>
      </w:pPr>
      <w:r w:rsidRPr="00C11396">
        <w:rPr>
          <w:rFonts w:ascii="Courier New" w:hAnsi="Courier New" w:cs="Courier New"/>
        </w:rPr>
        <w:t xml:space="preserve">    goods: {type:String, required: true} ,</w:t>
      </w:r>
    </w:p>
    <w:p w14:paraId="1946246B" w14:textId="77777777" w:rsidR="00C11396" w:rsidRPr="00C11396" w:rsidRDefault="00C11396" w:rsidP="00C11396">
      <w:pPr>
        <w:rPr>
          <w:rFonts w:ascii="Courier New" w:hAnsi="Courier New" w:cs="Courier New"/>
        </w:rPr>
      </w:pPr>
      <w:r w:rsidRPr="00C11396">
        <w:rPr>
          <w:rFonts w:ascii="Courier New" w:hAnsi="Courier New" w:cs="Courier New"/>
        </w:rPr>
        <w:t xml:space="preserve">    weight: {type:String, required: true},</w:t>
      </w:r>
    </w:p>
    <w:p w14:paraId="32EFE601" w14:textId="77777777" w:rsidR="00C11396" w:rsidRPr="00C11396" w:rsidRDefault="00C11396" w:rsidP="00C11396">
      <w:pPr>
        <w:rPr>
          <w:rFonts w:ascii="Courier New" w:hAnsi="Courier New" w:cs="Courier New"/>
        </w:rPr>
      </w:pPr>
      <w:r w:rsidRPr="00C11396">
        <w:rPr>
          <w:rFonts w:ascii="Courier New" w:hAnsi="Courier New" w:cs="Courier New"/>
        </w:rPr>
        <w:t xml:space="preserve">    status:{type: String,required: true},</w:t>
      </w:r>
    </w:p>
    <w:p w14:paraId="385772A1" w14:textId="77777777" w:rsidR="00C11396" w:rsidRPr="00C11396" w:rsidRDefault="00C11396" w:rsidP="00C11396">
      <w:pPr>
        <w:rPr>
          <w:rFonts w:ascii="Courier New" w:hAnsi="Courier New" w:cs="Courier New"/>
        </w:rPr>
      </w:pPr>
      <w:r w:rsidRPr="00C11396">
        <w:rPr>
          <w:rFonts w:ascii="Courier New" w:hAnsi="Courier New" w:cs="Courier New"/>
        </w:rPr>
        <w:t xml:space="preserve">    driverId:{type:String},</w:t>
      </w:r>
    </w:p>
    <w:p w14:paraId="0DD56228" w14:textId="77777777" w:rsidR="00C11396" w:rsidRPr="00C11396" w:rsidRDefault="00C11396" w:rsidP="00C11396">
      <w:pPr>
        <w:rPr>
          <w:rFonts w:ascii="Courier New" w:hAnsi="Courier New" w:cs="Courier New"/>
        </w:rPr>
      </w:pPr>
      <w:r w:rsidRPr="00C11396">
        <w:rPr>
          <w:rFonts w:ascii="Courier New" w:hAnsi="Courier New" w:cs="Courier New"/>
        </w:rPr>
        <w:t>});</w:t>
      </w:r>
    </w:p>
    <w:p w14:paraId="4E235FF0" w14:textId="77777777" w:rsidR="00C11396" w:rsidRPr="00C11396" w:rsidRDefault="00C11396" w:rsidP="00C11396">
      <w:pPr>
        <w:rPr>
          <w:rFonts w:ascii="Courier New" w:hAnsi="Courier New" w:cs="Courier New"/>
        </w:rPr>
      </w:pPr>
    </w:p>
    <w:p w14:paraId="529992EA" w14:textId="76D389E9" w:rsidR="00C11396" w:rsidRDefault="00C11396" w:rsidP="00C11396">
      <w:pPr>
        <w:rPr>
          <w:rFonts w:ascii="Courier New" w:hAnsi="Courier New" w:cs="Courier New"/>
        </w:rPr>
      </w:pPr>
      <w:r w:rsidRPr="00C11396">
        <w:rPr>
          <w:rFonts w:ascii="Courier New" w:hAnsi="Courier New" w:cs="Courier New"/>
        </w:rPr>
        <w:t>module.exports = mongoose.model('Jobs', JobSchema);</w:t>
      </w:r>
    </w:p>
    <w:p w14:paraId="2C5EADC0" w14:textId="77777777" w:rsidR="00C11396" w:rsidRDefault="00C11396">
      <w:pPr>
        <w:overflowPunct/>
        <w:spacing w:after="0" w:line="240" w:lineRule="auto"/>
        <w:rPr>
          <w:rFonts w:ascii="Courier New" w:hAnsi="Courier New" w:cs="Courier New"/>
        </w:rPr>
      </w:pPr>
      <w:r>
        <w:rPr>
          <w:rFonts w:ascii="Courier New" w:hAnsi="Courier New" w:cs="Courier New"/>
        </w:rPr>
        <w:br w:type="page"/>
      </w:r>
    </w:p>
    <w:p w14:paraId="651F24CC" w14:textId="429DFA6E" w:rsidR="00C11396" w:rsidRDefault="00C11396" w:rsidP="00DA6425">
      <w:pPr>
        <w:pStyle w:val="Heading2"/>
        <w:numPr>
          <w:ilvl w:val="0"/>
          <w:numId w:val="0"/>
        </w:numPr>
      </w:pPr>
      <w:bookmarkStart w:id="265" w:name="_Toc167954654"/>
      <w:r>
        <w:lastRenderedPageBreak/>
        <w:t>Appendix F: Drivers Data Schema</w:t>
      </w:r>
      <w:bookmarkEnd w:id="265"/>
    </w:p>
    <w:p w14:paraId="419D1405" w14:textId="4215D749" w:rsidR="00C11396" w:rsidRDefault="00C11396" w:rsidP="00C11396">
      <w:pPr>
        <w:rPr>
          <w:rFonts w:ascii="Courier New" w:hAnsi="Courier New" w:cs="Courier New"/>
        </w:rPr>
      </w:pPr>
    </w:p>
    <w:p w14:paraId="2617D847" w14:textId="77777777" w:rsidR="00C11396" w:rsidRPr="00C11396" w:rsidRDefault="00C11396" w:rsidP="00C11396">
      <w:pPr>
        <w:rPr>
          <w:rFonts w:ascii="Courier New" w:hAnsi="Courier New" w:cs="Courier New"/>
        </w:rPr>
      </w:pPr>
      <w:r w:rsidRPr="00C11396">
        <w:rPr>
          <w:rFonts w:ascii="Courier New" w:hAnsi="Courier New" w:cs="Courier New"/>
        </w:rPr>
        <w:t>const mongoose = require('mongoose');</w:t>
      </w:r>
    </w:p>
    <w:p w14:paraId="7BD0E645" w14:textId="77777777" w:rsidR="00C11396" w:rsidRPr="00C11396" w:rsidRDefault="00C11396" w:rsidP="00C11396">
      <w:pPr>
        <w:rPr>
          <w:rFonts w:ascii="Courier New" w:hAnsi="Courier New" w:cs="Courier New"/>
        </w:rPr>
      </w:pPr>
    </w:p>
    <w:p w14:paraId="181ED40A" w14:textId="77777777" w:rsidR="00C11396" w:rsidRPr="00C11396" w:rsidRDefault="00C11396" w:rsidP="00C11396">
      <w:pPr>
        <w:rPr>
          <w:rFonts w:ascii="Courier New" w:hAnsi="Courier New" w:cs="Courier New"/>
        </w:rPr>
      </w:pPr>
      <w:r w:rsidRPr="00C11396">
        <w:rPr>
          <w:rFonts w:ascii="Courier New" w:hAnsi="Courier New" w:cs="Courier New"/>
        </w:rPr>
        <w:t>const DriverSchema = mongoose.Schema({</w:t>
      </w:r>
    </w:p>
    <w:p w14:paraId="71B9378E" w14:textId="77777777" w:rsidR="00C11396" w:rsidRPr="00C11396" w:rsidRDefault="00C11396" w:rsidP="00C11396">
      <w:pPr>
        <w:rPr>
          <w:rFonts w:ascii="Courier New" w:hAnsi="Courier New" w:cs="Courier New"/>
        </w:rPr>
      </w:pPr>
      <w:r w:rsidRPr="00C11396">
        <w:rPr>
          <w:rFonts w:ascii="Courier New" w:hAnsi="Courier New" w:cs="Courier New"/>
        </w:rPr>
        <w:t xml:space="preserve">    id:{type: String, required: true,unique:true},</w:t>
      </w:r>
    </w:p>
    <w:p w14:paraId="69953E11" w14:textId="77777777" w:rsidR="00C11396" w:rsidRPr="00C11396" w:rsidRDefault="00C11396" w:rsidP="00C11396">
      <w:pPr>
        <w:rPr>
          <w:rFonts w:ascii="Courier New" w:hAnsi="Courier New" w:cs="Courier New"/>
        </w:rPr>
      </w:pPr>
      <w:r w:rsidRPr="00C11396">
        <w:rPr>
          <w:rFonts w:ascii="Courier New" w:hAnsi="Courier New" w:cs="Courier New"/>
        </w:rPr>
        <w:t xml:space="preserve">    name: {type:String, required: true} ,</w:t>
      </w:r>
    </w:p>
    <w:p w14:paraId="1D7AF934" w14:textId="77777777" w:rsidR="00C11396" w:rsidRPr="00C11396" w:rsidRDefault="00C11396" w:rsidP="00C11396">
      <w:pPr>
        <w:rPr>
          <w:rFonts w:ascii="Courier New" w:hAnsi="Courier New" w:cs="Courier New"/>
        </w:rPr>
      </w:pPr>
      <w:r w:rsidRPr="00C11396">
        <w:rPr>
          <w:rFonts w:ascii="Courier New" w:hAnsi="Courier New" w:cs="Courier New"/>
        </w:rPr>
        <w:t xml:space="preserve">    phone:{type: String,required: true, },</w:t>
      </w:r>
    </w:p>
    <w:p w14:paraId="11B7105E" w14:textId="77777777" w:rsidR="00C11396" w:rsidRPr="00C11396" w:rsidRDefault="00C11396" w:rsidP="00C11396">
      <w:pPr>
        <w:rPr>
          <w:rFonts w:ascii="Courier New" w:hAnsi="Courier New" w:cs="Courier New"/>
        </w:rPr>
      </w:pPr>
      <w:r w:rsidRPr="00C11396">
        <w:rPr>
          <w:rFonts w:ascii="Courier New" w:hAnsi="Courier New" w:cs="Courier New"/>
        </w:rPr>
        <w:t>});</w:t>
      </w:r>
    </w:p>
    <w:p w14:paraId="36FB9CC6" w14:textId="77777777" w:rsidR="00C11396" w:rsidRPr="00C11396" w:rsidRDefault="00C11396" w:rsidP="00C11396">
      <w:pPr>
        <w:rPr>
          <w:rFonts w:ascii="Courier New" w:hAnsi="Courier New" w:cs="Courier New"/>
        </w:rPr>
      </w:pPr>
    </w:p>
    <w:p w14:paraId="5AF0F2B2" w14:textId="67574F2E" w:rsidR="00C11396" w:rsidRDefault="00C11396" w:rsidP="00C11396">
      <w:pPr>
        <w:rPr>
          <w:rFonts w:ascii="Courier New" w:hAnsi="Courier New" w:cs="Courier New"/>
        </w:rPr>
      </w:pPr>
      <w:r w:rsidRPr="00C11396">
        <w:rPr>
          <w:rFonts w:ascii="Courier New" w:hAnsi="Courier New" w:cs="Courier New"/>
        </w:rPr>
        <w:t>module.exports = mongoose.model('Drivers', DriverSchema);</w:t>
      </w:r>
    </w:p>
    <w:p w14:paraId="1B858DBA" w14:textId="6D9ACF44" w:rsidR="00616FDC" w:rsidRDefault="00616FDC">
      <w:pPr>
        <w:overflowPunct/>
        <w:spacing w:after="0" w:line="240" w:lineRule="auto"/>
        <w:rPr>
          <w:rFonts w:ascii="Courier New" w:hAnsi="Courier New" w:cs="Courier New"/>
        </w:rPr>
      </w:pPr>
      <w:r>
        <w:rPr>
          <w:rFonts w:ascii="Courier New" w:hAnsi="Courier New" w:cs="Courier New"/>
        </w:rPr>
        <w:br w:type="page"/>
      </w:r>
    </w:p>
    <w:p w14:paraId="670E5478" w14:textId="319117DA" w:rsidR="00616FDC" w:rsidRDefault="00616FDC" w:rsidP="00DA6425">
      <w:pPr>
        <w:pStyle w:val="Heading2"/>
        <w:numPr>
          <w:ilvl w:val="0"/>
          <w:numId w:val="0"/>
        </w:numPr>
      </w:pPr>
      <w:bookmarkStart w:id="266" w:name="_Toc167954655"/>
      <w:r>
        <w:lastRenderedPageBreak/>
        <w:t>Appendix G: Trucks Data Schema</w:t>
      </w:r>
      <w:bookmarkEnd w:id="266"/>
    </w:p>
    <w:p w14:paraId="264CDA0B" w14:textId="77777777" w:rsidR="00CA2B7A" w:rsidRPr="00CA2B7A" w:rsidRDefault="00CA2B7A" w:rsidP="00CA2B7A"/>
    <w:p w14:paraId="321B3CCE" w14:textId="77777777" w:rsidR="00B629FB" w:rsidRPr="00B629FB" w:rsidRDefault="00B629FB" w:rsidP="00B629FB">
      <w:pPr>
        <w:overflowPunct/>
        <w:spacing w:after="0" w:line="240" w:lineRule="auto"/>
        <w:rPr>
          <w:rFonts w:ascii="Courier New" w:hAnsi="Courier New" w:cs="Courier New"/>
        </w:rPr>
      </w:pPr>
      <w:r w:rsidRPr="00B629FB">
        <w:rPr>
          <w:rFonts w:ascii="Courier New" w:hAnsi="Courier New" w:cs="Courier New"/>
        </w:rPr>
        <w:t>const mongoose = require('mongoose');</w:t>
      </w:r>
    </w:p>
    <w:p w14:paraId="59F878AF" w14:textId="77777777" w:rsidR="00B629FB" w:rsidRPr="00B629FB" w:rsidRDefault="00B629FB" w:rsidP="00B629FB">
      <w:pPr>
        <w:overflowPunct/>
        <w:spacing w:after="0" w:line="240" w:lineRule="auto"/>
        <w:rPr>
          <w:rFonts w:ascii="Courier New" w:hAnsi="Courier New" w:cs="Courier New"/>
        </w:rPr>
      </w:pPr>
    </w:p>
    <w:p w14:paraId="2C3AC737" w14:textId="77777777" w:rsidR="00B629FB" w:rsidRPr="00B629FB" w:rsidRDefault="00B629FB" w:rsidP="00B629FB">
      <w:pPr>
        <w:overflowPunct/>
        <w:spacing w:after="0" w:line="240" w:lineRule="auto"/>
        <w:rPr>
          <w:rFonts w:ascii="Courier New" w:hAnsi="Courier New" w:cs="Courier New"/>
        </w:rPr>
      </w:pPr>
      <w:r w:rsidRPr="00B629FB">
        <w:rPr>
          <w:rFonts w:ascii="Courier New" w:hAnsi="Courier New" w:cs="Courier New"/>
        </w:rPr>
        <w:t>const TruckSchema = mongoose.Schema({</w:t>
      </w:r>
    </w:p>
    <w:p w14:paraId="65F94333" w14:textId="77777777" w:rsidR="00B629FB" w:rsidRPr="00B629FB" w:rsidRDefault="00B629FB" w:rsidP="00B629FB">
      <w:pPr>
        <w:overflowPunct/>
        <w:spacing w:after="0" w:line="240" w:lineRule="auto"/>
        <w:rPr>
          <w:rFonts w:ascii="Courier New" w:hAnsi="Courier New" w:cs="Courier New"/>
        </w:rPr>
      </w:pPr>
      <w:r w:rsidRPr="00B629FB">
        <w:rPr>
          <w:rFonts w:ascii="Courier New" w:hAnsi="Courier New" w:cs="Courier New"/>
        </w:rPr>
        <w:t xml:space="preserve">  plateNo: { type: String, required: true, unique: true },</w:t>
      </w:r>
    </w:p>
    <w:p w14:paraId="2693DA8A" w14:textId="77777777" w:rsidR="00B629FB" w:rsidRPr="00B629FB" w:rsidRDefault="00B629FB" w:rsidP="00B629FB">
      <w:pPr>
        <w:overflowPunct/>
        <w:spacing w:after="0" w:line="240" w:lineRule="auto"/>
        <w:rPr>
          <w:rFonts w:ascii="Courier New" w:hAnsi="Courier New" w:cs="Courier New"/>
        </w:rPr>
      </w:pPr>
      <w:r w:rsidRPr="00B629FB">
        <w:rPr>
          <w:rFonts w:ascii="Courier New" w:hAnsi="Courier New" w:cs="Courier New"/>
        </w:rPr>
        <w:t xml:space="preserve">  make: { type: String, required: true },</w:t>
      </w:r>
    </w:p>
    <w:p w14:paraId="11339FE6" w14:textId="77777777" w:rsidR="00B629FB" w:rsidRPr="00B629FB" w:rsidRDefault="00B629FB" w:rsidP="00B629FB">
      <w:pPr>
        <w:overflowPunct/>
        <w:spacing w:after="0" w:line="240" w:lineRule="auto"/>
        <w:rPr>
          <w:rFonts w:ascii="Courier New" w:hAnsi="Courier New" w:cs="Courier New"/>
        </w:rPr>
      </w:pPr>
      <w:r w:rsidRPr="00B629FB">
        <w:rPr>
          <w:rFonts w:ascii="Courier New" w:hAnsi="Courier New" w:cs="Courier New"/>
        </w:rPr>
        <w:t xml:space="preserve">  driver: { type: String },</w:t>
      </w:r>
    </w:p>
    <w:p w14:paraId="048A0423" w14:textId="77777777" w:rsidR="00B629FB" w:rsidRPr="00B629FB" w:rsidRDefault="00B629FB" w:rsidP="00B629FB">
      <w:pPr>
        <w:overflowPunct/>
        <w:spacing w:after="0" w:line="240" w:lineRule="auto"/>
        <w:rPr>
          <w:rFonts w:ascii="Courier New" w:hAnsi="Courier New" w:cs="Courier New"/>
        </w:rPr>
      </w:pPr>
      <w:r w:rsidRPr="00B629FB">
        <w:rPr>
          <w:rFonts w:ascii="Courier New" w:hAnsi="Courier New" w:cs="Courier New"/>
        </w:rPr>
        <w:t xml:space="preserve">  level: { type: Number, default: 0.0 },</w:t>
      </w:r>
    </w:p>
    <w:p w14:paraId="3DCD746D" w14:textId="77777777" w:rsidR="00B629FB" w:rsidRPr="00B629FB" w:rsidRDefault="00B629FB" w:rsidP="00B629FB">
      <w:pPr>
        <w:overflowPunct/>
        <w:spacing w:after="0" w:line="240" w:lineRule="auto"/>
        <w:rPr>
          <w:rFonts w:ascii="Courier New" w:hAnsi="Courier New" w:cs="Courier New"/>
        </w:rPr>
      </w:pPr>
      <w:r w:rsidRPr="00B629FB">
        <w:rPr>
          <w:rFonts w:ascii="Courier New" w:hAnsi="Courier New" w:cs="Courier New"/>
        </w:rPr>
        <w:t xml:space="preserve">  valve: { type: Boolean, default: 0 },</w:t>
      </w:r>
    </w:p>
    <w:p w14:paraId="0DF85EE7" w14:textId="77777777" w:rsidR="00B629FB" w:rsidRPr="00B629FB" w:rsidRDefault="00B629FB" w:rsidP="00B629FB">
      <w:pPr>
        <w:overflowPunct/>
        <w:spacing w:after="0" w:line="240" w:lineRule="auto"/>
        <w:rPr>
          <w:rFonts w:ascii="Courier New" w:hAnsi="Courier New" w:cs="Courier New"/>
        </w:rPr>
      </w:pPr>
      <w:r w:rsidRPr="00B629FB">
        <w:rPr>
          <w:rFonts w:ascii="Courier New" w:hAnsi="Courier New" w:cs="Courier New"/>
        </w:rPr>
        <w:t xml:space="preserve">  pressure: { type: Number, default: 0.0 },</w:t>
      </w:r>
    </w:p>
    <w:p w14:paraId="0C5D8D93" w14:textId="77777777" w:rsidR="00B629FB" w:rsidRPr="00B629FB" w:rsidRDefault="00B629FB" w:rsidP="00B629FB">
      <w:pPr>
        <w:overflowPunct/>
        <w:spacing w:after="0" w:line="240" w:lineRule="auto"/>
        <w:rPr>
          <w:rFonts w:ascii="Courier New" w:hAnsi="Courier New" w:cs="Courier New"/>
        </w:rPr>
      </w:pPr>
      <w:r w:rsidRPr="00B629FB">
        <w:rPr>
          <w:rFonts w:ascii="Courier New" w:hAnsi="Courier New" w:cs="Courier New"/>
        </w:rPr>
        <w:t xml:space="preserve">  weight: { type: Number, default: 0.0 },</w:t>
      </w:r>
    </w:p>
    <w:p w14:paraId="7C0D0914" w14:textId="77777777" w:rsidR="00B629FB" w:rsidRPr="00B629FB" w:rsidRDefault="00B629FB" w:rsidP="00B629FB">
      <w:pPr>
        <w:overflowPunct/>
        <w:spacing w:after="0" w:line="240" w:lineRule="auto"/>
        <w:rPr>
          <w:rFonts w:ascii="Courier New" w:hAnsi="Courier New" w:cs="Courier New"/>
        </w:rPr>
      </w:pPr>
      <w:r w:rsidRPr="00B629FB">
        <w:rPr>
          <w:rFonts w:ascii="Courier New" w:hAnsi="Courier New" w:cs="Courier New"/>
        </w:rPr>
        <w:t xml:space="preserve">  weightCompromised: { type: Boolean, default: 0 },</w:t>
      </w:r>
    </w:p>
    <w:p w14:paraId="1B224BD0" w14:textId="77777777" w:rsidR="00B629FB" w:rsidRPr="00B629FB" w:rsidRDefault="00B629FB" w:rsidP="00B629FB">
      <w:pPr>
        <w:overflowPunct/>
        <w:spacing w:after="0" w:line="240" w:lineRule="auto"/>
        <w:rPr>
          <w:rFonts w:ascii="Courier New" w:hAnsi="Courier New" w:cs="Courier New"/>
        </w:rPr>
      </w:pPr>
      <w:r w:rsidRPr="00B629FB">
        <w:rPr>
          <w:rFonts w:ascii="Courier New" w:hAnsi="Courier New" w:cs="Courier New"/>
        </w:rPr>
        <w:t xml:space="preserve">  levelCompromised: { type: Boolean, default: 0 },</w:t>
      </w:r>
    </w:p>
    <w:p w14:paraId="0DC334AC" w14:textId="77777777" w:rsidR="00B629FB" w:rsidRPr="00B629FB" w:rsidRDefault="00B629FB" w:rsidP="00B629FB">
      <w:pPr>
        <w:overflowPunct/>
        <w:spacing w:after="0" w:line="240" w:lineRule="auto"/>
        <w:rPr>
          <w:rFonts w:ascii="Courier New" w:hAnsi="Courier New" w:cs="Courier New"/>
        </w:rPr>
      </w:pPr>
      <w:r w:rsidRPr="00B629FB">
        <w:rPr>
          <w:rFonts w:ascii="Courier New" w:hAnsi="Courier New" w:cs="Courier New"/>
        </w:rPr>
        <w:t xml:space="preserve">  pressureCompromised: { type: Boolean, default: 0 },</w:t>
      </w:r>
    </w:p>
    <w:p w14:paraId="14C85040" w14:textId="77777777" w:rsidR="00B629FB" w:rsidRPr="00B629FB" w:rsidRDefault="00B629FB" w:rsidP="00B629FB">
      <w:pPr>
        <w:overflowPunct/>
        <w:spacing w:after="0" w:line="240" w:lineRule="auto"/>
        <w:rPr>
          <w:rFonts w:ascii="Courier New" w:hAnsi="Courier New" w:cs="Courier New"/>
        </w:rPr>
      </w:pPr>
      <w:r w:rsidRPr="00B629FB">
        <w:rPr>
          <w:rFonts w:ascii="Courier New" w:hAnsi="Courier New" w:cs="Courier New"/>
        </w:rPr>
        <w:t xml:space="preserve">  valveCompromised: { type: Boolean, default: 0 },</w:t>
      </w:r>
    </w:p>
    <w:p w14:paraId="63BB6FB4" w14:textId="77777777" w:rsidR="00B629FB" w:rsidRPr="00B629FB" w:rsidRDefault="00B629FB" w:rsidP="00B629FB">
      <w:pPr>
        <w:overflowPunct/>
        <w:spacing w:after="0" w:line="240" w:lineRule="auto"/>
        <w:rPr>
          <w:rFonts w:ascii="Courier New" w:hAnsi="Courier New" w:cs="Courier New"/>
        </w:rPr>
      </w:pPr>
      <w:r w:rsidRPr="00B629FB">
        <w:rPr>
          <w:rFonts w:ascii="Courier New" w:hAnsi="Courier New" w:cs="Courier New"/>
        </w:rPr>
        <w:t xml:space="preserve">  jobComplete: { type: Boolean, default: 1 },</w:t>
      </w:r>
    </w:p>
    <w:p w14:paraId="28B93F08" w14:textId="77777777" w:rsidR="00B629FB" w:rsidRPr="00B629FB" w:rsidRDefault="00B629FB" w:rsidP="00B629FB">
      <w:pPr>
        <w:overflowPunct/>
        <w:spacing w:after="0" w:line="240" w:lineRule="auto"/>
        <w:rPr>
          <w:rFonts w:ascii="Courier New" w:hAnsi="Courier New" w:cs="Courier New"/>
        </w:rPr>
      </w:pPr>
      <w:r w:rsidRPr="00B629FB">
        <w:rPr>
          <w:rFonts w:ascii="Courier New" w:hAnsi="Courier New" w:cs="Courier New"/>
        </w:rPr>
        <w:t xml:space="preserve">  gps: {</w:t>
      </w:r>
    </w:p>
    <w:p w14:paraId="65B3EC4C" w14:textId="77777777" w:rsidR="00B629FB" w:rsidRPr="00B629FB" w:rsidRDefault="00B629FB" w:rsidP="00B629FB">
      <w:pPr>
        <w:overflowPunct/>
        <w:spacing w:after="0" w:line="240" w:lineRule="auto"/>
        <w:rPr>
          <w:rFonts w:ascii="Courier New" w:hAnsi="Courier New" w:cs="Courier New"/>
        </w:rPr>
      </w:pPr>
      <w:r w:rsidRPr="00B629FB">
        <w:rPr>
          <w:rFonts w:ascii="Courier New" w:hAnsi="Courier New" w:cs="Courier New"/>
        </w:rPr>
        <w:t xml:space="preserve">    type: Object,</w:t>
      </w:r>
    </w:p>
    <w:p w14:paraId="427D0A02" w14:textId="77777777" w:rsidR="00B629FB" w:rsidRPr="00B629FB" w:rsidRDefault="00B629FB" w:rsidP="00B629FB">
      <w:pPr>
        <w:overflowPunct/>
        <w:spacing w:after="0" w:line="240" w:lineRule="auto"/>
        <w:rPr>
          <w:rFonts w:ascii="Courier New" w:hAnsi="Courier New" w:cs="Courier New"/>
        </w:rPr>
      </w:pPr>
      <w:r w:rsidRPr="00B629FB">
        <w:rPr>
          <w:rFonts w:ascii="Courier New" w:hAnsi="Courier New" w:cs="Courier New"/>
        </w:rPr>
        <w:t xml:space="preserve">    default: {</w:t>
      </w:r>
    </w:p>
    <w:p w14:paraId="51F5C5DE" w14:textId="77777777" w:rsidR="00B629FB" w:rsidRPr="00B629FB" w:rsidRDefault="00B629FB" w:rsidP="00B629FB">
      <w:pPr>
        <w:overflowPunct/>
        <w:spacing w:after="0" w:line="240" w:lineRule="auto"/>
        <w:rPr>
          <w:rFonts w:ascii="Courier New" w:hAnsi="Courier New" w:cs="Courier New"/>
        </w:rPr>
      </w:pPr>
      <w:r w:rsidRPr="00B629FB">
        <w:rPr>
          <w:rFonts w:ascii="Courier New" w:hAnsi="Courier New" w:cs="Courier New"/>
        </w:rPr>
        <w:t xml:space="preserve">      longitude: 0.0,</w:t>
      </w:r>
    </w:p>
    <w:p w14:paraId="5CB4B900" w14:textId="77777777" w:rsidR="00B629FB" w:rsidRPr="00B629FB" w:rsidRDefault="00B629FB" w:rsidP="00B629FB">
      <w:pPr>
        <w:overflowPunct/>
        <w:spacing w:after="0" w:line="240" w:lineRule="auto"/>
        <w:rPr>
          <w:rFonts w:ascii="Courier New" w:hAnsi="Courier New" w:cs="Courier New"/>
        </w:rPr>
      </w:pPr>
      <w:r w:rsidRPr="00B629FB">
        <w:rPr>
          <w:rFonts w:ascii="Courier New" w:hAnsi="Courier New" w:cs="Courier New"/>
        </w:rPr>
        <w:t xml:space="preserve">      latitude: 0.0,</w:t>
      </w:r>
    </w:p>
    <w:p w14:paraId="1C2A2FA9" w14:textId="77777777" w:rsidR="00B629FB" w:rsidRPr="00B629FB" w:rsidRDefault="00B629FB" w:rsidP="00B629FB">
      <w:pPr>
        <w:overflowPunct/>
        <w:spacing w:after="0" w:line="240" w:lineRule="auto"/>
        <w:rPr>
          <w:rFonts w:ascii="Courier New" w:hAnsi="Courier New" w:cs="Courier New"/>
        </w:rPr>
      </w:pPr>
      <w:r w:rsidRPr="00B629FB">
        <w:rPr>
          <w:rFonts w:ascii="Courier New" w:hAnsi="Courier New" w:cs="Courier New"/>
        </w:rPr>
        <w:t xml:space="preserve">    },</w:t>
      </w:r>
    </w:p>
    <w:p w14:paraId="19732723" w14:textId="77777777" w:rsidR="00B629FB" w:rsidRPr="00B629FB" w:rsidRDefault="00B629FB" w:rsidP="00B629FB">
      <w:pPr>
        <w:overflowPunct/>
        <w:spacing w:after="0" w:line="240" w:lineRule="auto"/>
        <w:rPr>
          <w:rFonts w:ascii="Courier New" w:hAnsi="Courier New" w:cs="Courier New"/>
        </w:rPr>
      </w:pPr>
      <w:r w:rsidRPr="00B629FB">
        <w:rPr>
          <w:rFonts w:ascii="Courier New" w:hAnsi="Courier New" w:cs="Courier New"/>
        </w:rPr>
        <w:t xml:space="preserve">  },</w:t>
      </w:r>
    </w:p>
    <w:p w14:paraId="71B11ACA" w14:textId="77777777" w:rsidR="00B629FB" w:rsidRPr="00B629FB" w:rsidRDefault="00B629FB" w:rsidP="00B629FB">
      <w:pPr>
        <w:overflowPunct/>
        <w:spacing w:after="0" w:line="240" w:lineRule="auto"/>
        <w:rPr>
          <w:rFonts w:ascii="Courier New" w:hAnsi="Courier New" w:cs="Courier New"/>
        </w:rPr>
      </w:pPr>
      <w:r w:rsidRPr="00B629FB">
        <w:rPr>
          <w:rFonts w:ascii="Courier New" w:hAnsi="Courier New" w:cs="Courier New"/>
        </w:rPr>
        <w:t xml:space="preserve">  setWeight: { type: Number, default: 0.0 },</w:t>
      </w:r>
    </w:p>
    <w:p w14:paraId="325DB69D" w14:textId="77777777" w:rsidR="00B629FB" w:rsidRPr="00B629FB" w:rsidRDefault="00B629FB" w:rsidP="00B629FB">
      <w:pPr>
        <w:overflowPunct/>
        <w:spacing w:after="0" w:line="240" w:lineRule="auto"/>
        <w:rPr>
          <w:rFonts w:ascii="Courier New" w:hAnsi="Courier New" w:cs="Courier New"/>
        </w:rPr>
      </w:pPr>
      <w:r w:rsidRPr="00B629FB">
        <w:rPr>
          <w:rFonts w:ascii="Courier New" w:hAnsi="Courier New" w:cs="Courier New"/>
        </w:rPr>
        <w:t xml:space="preserve">  setLevel: { type: Number, default: 0.0 },</w:t>
      </w:r>
    </w:p>
    <w:p w14:paraId="503368FF" w14:textId="77777777" w:rsidR="00B629FB" w:rsidRPr="00B629FB" w:rsidRDefault="00B629FB" w:rsidP="00B629FB">
      <w:pPr>
        <w:overflowPunct/>
        <w:spacing w:after="0" w:line="240" w:lineRule="auto"/>
        <w:rPr>
          <w:rFonts w:ascii="Courier New" w:hAnsi="Courier New" w:cs="Courier New"/>
        </w:rPr>
      </w:pPr>
      <w:r w:rsidRPr="00B629FB">
        <w:rPr>
          <w:rFonts w:ascii="Courier New" w:hAnsi="Courier New" w:cs="Courier New"/>
        </w:rPr>
        <w:t xml:space="preserve">  setPressure: { type: Number, default: 0.0 },</w:t>
      </w:r>
    </w:p>
    <w:p w14:paraId="5F4FCECF" w14:textId="77777777" w:rsidR="00B629FB" w:rsidRPr="00B629FB" w:rsidRDefault="00B629FB" w:rsidP="00B629FB">
      <w:pPr>
        <w:overflowPunct/>
        <w:spacing w:after="0" w:line="240" w:lineRule="auto"/>
        <w:rPr>
          <w:rFonts w:ascii="Courier New" w:hAnsi="Courier New" w:cs="Courier New"/>
        </w:rPr>
      </w:pPr>
      <w:r w:rsidRPr="00B629FB">
        <w:rPr>
          <w:rFonts w:ascii="Courier New" w:hAnsi="Courier New" w:cs="Courier New"/>
        </w:rPr>
        <w:t>});</w:t>
      </w:r>
    </w:p>
    <w:p w14:paraId="13BDC2AE" w14:textId="77777777" w:rsidR="00B629FB" w:rsidRPr="00B629FB" w:rsidRDefault="00B629FB" w:rsidP="00B629FB">
      <w:pPr>
        <w:overflowPunct/>
        <w:spacing w:after="0" w:line="240" w:lineRule="auto"/>
        <w:rPr>
          <w:rFonts w:ascii="Courier New" w:hAnsi="Courier New" w:cs="Courier New"/>
        </w:rPr>
      </w:pPr>
    </w:p>
    <w:p w14:paraId="2FC49CE1" w14:textId="71E23AC4" w:rsidR="00DA6425" w:rsidRDefault="00B629FB" w:rsidP="00B629FB">
      <w:pPr>
        <w:overflowPunct/>
        <w:spacing w:after="0" w:line="240" w:lineRule="auto"/>
        <w:rPr>
          <w:rFonts w:ascii="Courier New" w:hAnsi="Courier New" w:cs="Courier New"/>
        </w:rPr>
      </w:pPr>
      <w:r w:rsidRPr="00B629FB">
        <w:rPr>
          <w:rFonts w:ascii="Courier New" w:hAnsi="Courier New" w:cs="Courier New"/>
        </w:rPr>
        <w:t>module.exports = mongoose.model('Truck', TruckSchema);</w:t>
      </w:r>
      <w:r w:rsidR="00DA6425">
        <w:rPr>
          <w:rFonts w:ascii="Courier New" w:hAnsi="Courier New" w:cs="Courier New"/>
        </w:rPr>
        <w:br w:type="page"/>
      </w:r>
    </w:p>
    <w:p w14:paraId="6EBFA3B9" w14:textId="1037155D" w:rsidR="00DA6425" w:rsidRDefault="00DA6425" w:rsidP="00DA6425">
      <w:pPr>
        <w:pStyle w:val="Heading2"/>
        <w:numPr>
          <w:ilvl w:val="0"/>
          <w:numId w:val="0"/>
        </w:numPr>
      </w:pPr>
      <w:bookmarkStart w:id="267" w:name="_Toc167954656"/>
      <w:r>
        <w:lastRenderedPageBreak/>
        <w:t>Appendix H: System Users Router</w:t>
      </w:r>
      <w:bookmarkEnd w:id="267"/>
    </w:p>
    <w:p w14:paraId="7D688B72"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const express = require('express');</w:t>
      </w:r>
    </w:p>
    <w:p w14:paraId="2EBAA148"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const router = express.Router();</w:t>
      </w:r>
    </w:p>
    <w:p w14:paraId="48CA0D37"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const users = require('../models/users');</w:t>
      </w:r>
    </w:p>
    <w:p w14:paraId="0A69CA74"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const bcrypt = require('bcrypt');</w:t>
      </w:r>
    </w:p>
    <w:p w14:paraId="178884F5"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const saltRounds = 10;</w:t>
      </w:r>
    </w:p>
    <w:p w14:paraId="6B61630C"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const jwt = require('jsonwebtoken');</w:t>
      </w:r>
    </w:p>
    <w:p w14:paraId="1221BE78"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const secretKey = '1019181716151413121';</w:t>
      </w:r>
    </w:p>
    <w:p w14:paraId="3394C5DB" w14:textId="77777777" w:rsidR="00B629FB" w:rsidRPr="00B629FB" w:rsidRDefault="00B629FB" w:rsidP="00B629FB">
      <w:pPr>
        <w:rPr>
          <w:rFonts w:ascii="Courier New" w:hAnsi="Courier New" w:cs="Courier New"/>
          <w:szCs w:val="24"/>
        </w:rPr>
      </w:pPr>
    </w:p>
    <w:p w14:paraId="6D77283D"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router.get('/', (req, res) =&gt; {</w:t>
      </w:r>
    </w:p>
    <w:p w14:paraId="0F4FA985"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users</w:t>
      </w:r>
    </w:p>
    <w:p w14:paraId="7E270271"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find()</w:t>
      </w:r>
    </w:p>
    <w:p w14:paraId="3995B2EB"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exec()</w:t>
      </w:r>
    </w:p>
    <w:p w14:paraId="3EFDC39A"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then((_users) =&gt; {</w:t>
      </w:r>
    </w:p>
    <w:p w14:paraId="2845C9CE"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console.log(_users);</w:t>
      </w:r>
    </w:p>
    <w:p w14:paraId="185BBC07"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res.status(200).json(_users);</w:t>
      </w:r>
    </w:p>
    <w:p w14:paraId="12492A5E"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w:t>
      </w:r>
    </w:p>
    <w:p w14:paraId="1BEB191D"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w:t>
      </w:r>
    </w:p>
    <w:p w14:paraId="252F3385" w14:textId="77777777" w:rsidR="00B629FB" w:rsidRPr="00B629FB" w:rsidRDefault="00B629FB" w:rsidP="00B629FB">
      <w:pPr>
        <w:rPr>
          <w:rFonts w:ascii="Courier New" w:hAnsi="Courier New" w:cs="Courier New"/>
          <w:szCs w:val="24"/>
        </w:rPr>
      </w:pPr>
    </w:p>
    <w:p w14:paraId="1ED841D2"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router.post('/signup', async (req, res) =&gt; {</w:t>
      </w:r>
    </w:p>
    <w:p w14:paraId="6961DA39"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const { name, email, phone, password } = req.body;</w:t>
      </w:r>
    </w:p>
    <w:p w14:paraId="69FD9ABD"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if (name == '' || email == '' || phone == '' || password == '') {</w:t>
      </w:r>
    </w:p>
    <w:p w14:paraId="4126434A"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console.log('missing field');</w:t>
      </w:r>
    </w:p>
    <w:p w14:paraId="73F046AC"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res.status(403).send({ message: 'missing field' });</w:t>
      </w:r>
    </w:p>
    <w:p w14:paraId="63D417B0"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 else {</w:t>
      </w:r>
    </w:p>
    <w:p w14:paraId="5A9DA7A8"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const passwordTaken = await users.findOne({ userEmail: email });</w:t>
      </w:r>
    </w:p>
    <w:p w14:paraId="6D35C75F" w14:textId="77777777" w:rsidR="00B629FB" w:rsidRPr="00B629FB" w:rsidRDefault="00B629FB" w:rsidP="00B629FB">
      <w:pPr>
        <w:rPr>
          <w:rFonts w:ascii="Courier New" w:hAnsi="Courier New" w:cs="Courier New"/>
          <w:szCs w:val="24"/>
        </w:rPr>
      </w:pPr>
    </w:p>
    <w:p w14:paraId="432E8491"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lastRenderedPageBreak/>
        <w:t xml:space="preserve">    if (passwordTaken) {</w:t>
      </w:r>
    </w:p>
    <w:p w14:paraId="6AA08EA8"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console.log('users already exists');</w:t>
      </w:r>
    </w:p>
    <w:p w14:paraId="2C8DB706"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res.status(401).send({ message: 'user already exists' });</w:t>
      </w:r>
    </w:p>
    <w:p w14:paraId="53B31B8C"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 else {</w:t>
      </w:r>
    </w:p>
    <w:p w14:paraId="1934B6CF"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bcrypt.hash(password, saltRounds, function (err, hash) {</w:t>
      </w:r>
    </w:p>
    <w:p w14:paraId="1655DAB9"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 Store hash in your password DB.</w:t>
      </w:r>
    </w:p>
    <w:p w14:paraId="76B4B588"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if (err) {</w:t>
      </w:r>
    </w:p>
    <w:p w14:paraId="0DA529CE"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console.log(err);</w:t>
      </w:r>
    </w:p>
    <w:p w14:paraId="14418002"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res.status(500).send({ message: 'internal server error' });</w:t>
      </w:r>
    </w:p>
    <w:p w14:paraId="2FD87ABC"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 else {</w:t>
      </w:r>
    </w:p>
    <w:p w14:paraId="1EE94601"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const dbUser = new users({</w:t>
      </w:r>
    </w:p>
    <w:p w14:paraId="762F67AE"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userName: name,</w:t>
      </w:r>
    </w:p>
    <w:p w14:paraId="13A97DD1"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userPassword: hash,</w:t>
      </w:r>
    </w:p>
    <w:p w14:paraId="684C7B49"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userEmail: email,</w:t>
      </w:r>
    </w:p>
    <w:p w14:paraId="5922A0D8"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userPhone: phone,</w:t>
      </w:r>
    </w:p>
    <w:p w14:paraId="20816BF1"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w:t>
      </w:r>
    </w:p>
    <w:p w14:paraId="2016BE7D" w14:textId="77777777" w:rsidR="00B629FB" w:rsidRPr="00B629FB" w:rsidRDefault="00B629FB" w:rsidP="00B629FB">
      <w:pPr>
        <w:rPr>
          <w:rFonts w:ascii="Courier New" w:hAnsi="Courier New" w:cs="Courier New"/>
          <w:szCs w:val="24"/>
        </w:rPr>
      </w:pPr>
    </w:p>
    <w:p w14:paraId="23969542"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dbUser.save();</w:t>
      </w:r>
    </w:p>
    <w:p w14:paraId="62E8C244"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res.status(200).send({ message: 'done' });</w:t>
      </w:r>
    </w:p>
    <w:p w14:paraId="16719AE0"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w:t>
      </w:r>
    </w:p>
    <w:p w14:paraId="1F4F33A2"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w:t>
      </w:r>
    </w:p>
    <w:p w14:paraId="3C7C806E"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w:t>
      </w:r>
    </w:p>
    <w:p w14:paraId="0F57C6BE"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w:t>
      </w:r>
    </w:p>
    <w:p w14:paraId="35702524"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w:t>
      </w:r>
    </w:p>
    <w:p w14:paraId="2A4D9FCF" w14:textId="77777777" w:rsidR="00B629FB" w:rsidRPr="00B629FB" w:rsidRDefault="00B629FB" w:rsidP="00B629FB">
      <w:pPr>
        <w:rPr>
          <w:rFonts w:ascii="Courier New" w:hAnsi="Courier New" w:cs="Courier New"/>
          <w:szCs w:val="24"/>
        </w:rPr>
      </w:pPr>
    </w:p>
    <w:p w14:paraId="7EF897D8"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router.post('/signin', (req, res) =&gt; {</w:t>
      </w:r>
    </w:p>
    <w:p w14:paraId="21E63CE5"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const { email, password } = req.body;</w:t>
      </w:r>
    </w:p>
    <w:p w14:paraId="18BAE7BF"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lastRenderedPageBreak/>
        <w:t xml:space="preserve">  users.findOne({ userEmail: email }).then((_user) =&gt; {</w:t>
      </w:r>
    </w:p>
    <w:p w14:paraId="555959F6"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if (_user) {</w:t>
      </w:r>
    </w:p>
    <w:p w14:paraId="5FDD0875"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bcrypt.compare(password, _user.userPassword, function (err, result) {</w:t>
      </w:r>
    </w:p>
    <w:p w14:paraId="3D9A6564"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if (err) {</w:t>
      </w:r>
    </w:p>
    <w:p w14:paraId="673094F4"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console.log(err);</w:t>
      </w:r>
    </w:p>
    <w:p w14:paraId="4DCF367F"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res.status(500).send({ message: 'internal server error' });</w:t>
      </w:r>
    </w:p>
    <w:p w14:paraId="216A8885"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 else {</w:t>
      </w:r>
    </w:p>
    <w:p w14:paraId="0F041CC1"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if (result) {</w:t>
      </w:r>
    </w:p>
    <w:p w14:paraId="2BCFC1B3"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authenticated</w:t>
      </w:r>
    </w:p>
    <w:p w14:paraId="5C46C299"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const payload = {</w:t>
      </w:r>
    </w:p>
    <w:p w14:paraId="21A447DE"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email: _user.email,</w:t>
      </w:r>
    </w:p>
    <w:p w14:paraId="3665D2C9"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id: _user.id,</w:t>
      </w:r>
    </w:p>
    <w:p w14:paraId="7B543944"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w:t>
      </w:r>
    </w:p>
    <w:p w14:paraId="6925D425"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jwt.sign(payload, secretKey, { expiresIn: 86400 }, (err, token) =&gt; {</w:t>
      </w:r>
    </w:p>
    <w:p w14:paraId="6B4885C0"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if (err) {</w:t>
      </w:r>
    </w:p>
    <w:p w14:paraId="58400FAF"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console.log(err);</w:t>
      </w:r>
    </w:p>
    <w:p w14:paraId="2CA68D02"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res.status(500).send({ message: 'internal server error' });</w:t>
      </w:r>
    </w:p>
    <w:p w14:paraId="0C7C56CD"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 else {</w:t>
      </w:r>
    </w:p>
    <w:p w14:paraId="191ABE7B"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res.json({</w:t>
      </w:r>
    </w:p>
    <w:p w14:paraId="320A3D84"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message: 'sucess',</w:t>
      </w:r>
    </w:p>
    <w:p w14:paraId="4DE6B9B5"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token: token,</w:t>
      </w:r>
    </w:p>
    <w:p w14:paraId="276F3CE8"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w:t>
      </w:r>
    </w:p>
    <w:p w14:paraId="71805630"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w:t>
      </w:r>
    </w:p>
    <w:p w14:paraId="63775B55"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w:t>
      </w:r>
    </w:p>
    <w:p w14:paraId="74F7BB4B"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 else {</w:t>
      </w:r>
    </w:p>
    <w:p w14:paraId="5ED93045"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not authenticated</w:t>
      </w:r>
    </w:p>
    <w:p w14:paraId="4D1DA301"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lastRenderedPageBreak/>
        <w:t xml:space="preserve">            console.log('not authorised');</w:t>
      </w:r>
    </w:p>
    <w:p w14:paraId="05033256"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res.status(401).send({ message: 'not authorised' });</w:t>
      </w:r>
    </w:p>
    <w:p w14:paraId="66AEBFF7"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w:t>
      </w:r>
    </w:p>
    <w:p w14:paraId="590765CF"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w:t>
      </w:r>
    </w:p>
    <w:p w14:paraId="0BD99271"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w:t>
      </w:r>
    </w:p>
    <w:p w14:paraId="34D39D2B"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 else {</w:t>
      </w:r>
    </w:p>
    <w:p w14:paraId="3541433A"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console.log('USER NOT FOUD');</w:t>
      </w:r>
    </w:p>
    <w:p w14:paraId="23BCE249"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res.status(401).send({ message: 'user not found' });</w:t>
      </w:r>
    </w:p>
    <w:p w14:paraId="2041D8AC"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w:t>
      </w:r>
    </w:p>
    <w:p w14:paraId="19220345"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w:t>
      </w:r>
    </w:p>
    <w:p w14:paraId="48E43E2A"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w:t>
      </w:r>
    </w:p>
    <w:p w14:paraId="7731B1C3" w14:textId="77777777" w:rsidR="00B629FB" w:rsidRPr="00B629FB" w:rsidRDefault="00B629FB" w:rsidP="00B629FB">
      <w:pPr>
        <w:rPr>
          <w:rFonts w:ascii="Courier New" w:hAnsi="Courier New" w:cs="Courier New"/>
          <w:szCs w:val="24"/>
        </w:rPr>
      </w:pPr>
    </w:p>
    <w:p w14:paraId="487D843E"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router.get('/delete', async (req, res) =&gt; {</w:t>
      </w:r>
    </w:p>
    <w:p w14:paraId="124728DA"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const { id } = req.query;</w:t>
      </w:r>
    </w:p>
    <w:p w14:paraId="4EF6DD01"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if (id == 'all') {</w:t>
      </w:r>
    </w:p>
    <w:p w14:paraId="6F8956D6"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await users.deleteMany({});</w:t>
      </w:r>
    </w:p>
    <w:p w14:paraId="02D54A07"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res.status(200).send({ message: 'done' });</w:t>
      </w:r>
    </w:p>
    <w:p w14:paraId="4B85B2CD"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 else {</w:t>
      </w:r>
    </w:p>
    <w:p w14:paraId="63294E85"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await users.deleteOne({ userEmail: id });</w:t>
      </w:r>
    </w:p>
    <w:p w14:paraId="42B63250"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res.status(200).send({ message: 'done' });</w:t>
      </w:r>
    </w:p>
    <w:p w14:paraId="62B4F36A"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 xml:space="preserve">  }</w:t>
      </w:r>
    </w:p>
    <w:p w14:paraId="52EB06DE" w14:textId="77777777" w:rsidR="00B629FB" w:rsidRPr="00B629FB" w:rsidRDefault="00B629FB" w:rsidP="00B629FB">
      <w:pPr>
        <w:rPr>
          <w:rFonts w:ascii="Courier New" w:hAnsi="Courier New" w:cs="Courier New"/>
          <w:szCs w:val="24"/>
        </w:rPr>
      </w:pPr>
      <w:r w:rsidRPr="00B629FB">
        <w:rPr>
          <w:rFonts w:ascii="Courier New" w:hAnsi="Courier New" w:cs="Courier New"/>
          <w:szCs w:val="24"/>
        </w:rPr>
        <w:t>});</w:t>
      </w:r>
    </w:p>
    <w:p w14:paraId="1D7358EE" w14:textId="77777777" w:rsidR="00B629FB" w:rsidRPr="00B629FB" w:rsidRDefault="00B629FB" w:rsidP="00B629FB">
      <w:pPr>
        <w:rPr>
          <w:rFonts w:ascii="Courier New" w:hAnsi="Courier New" w:cs="Courier New"/>
          <w:szCs w:val="24"/>
        </w:rPr>
      </w:pPr>
    </w:p>
    <w:p w14:paraId="2C3B4EFA" w14:textId="6D27539D" w:rsidR="00B629FB" w:rsidRPr="00B629FB" w:rsidRDefault="00B629FB" w:rsidP="00B629FB">
      <w:pPr>
        <w:rPr>
          <w:rFonts w:ascii="Courier New" w:hAnsi="Courier New" w:cs="Courier New"/>
          <w:szCs w:val="24"/>
        </w:rPr>
      </w:pPr>
      <w:r w:rsidRPr="00B629FB">
        <w:rPr>
          <w:rFonts w:ascii="Courier New" w:hAnsi="Courier New" w:cs="Courier New"/>
          <w:szCs w:val="24"/>
        </w:rPr>
        <w:t>module.exports = router;</w:t>
      </w:r>
    </w:p>
    <w:p w14:paraId="3563AE5D" w14:textId="77777777" w:rsidR="00DA6425" w:rsidRDefault="00DA6425">
      <w:pPr>
        <w:overflowPunct/>
        <w:spacing w:after="0" w:line="240" w:lineRule="auto"/>
        <w:rPr>
          <w:b/>
          <w:sz w:val="32"/>
          <w:szCs w:val="26"/>
        </w:rPr>
      </w:pPr>
      <w:r>
        <w:br w:type="page"/>
      </w:r>
    </w:p>
    <w:p w14:paraId="4C24EE17" w14:textId="07C862B9" w:rsidR="00634461" w:rsidRDefault="00DA6425" w:rsidP="00DA6425">
      <w:pPr>
        <w:pStyle w:val="Heading2"/>
        <w:numPr>
          <w:ilvl w:val="0"/>
          <w:numId w:val="0"/>
        </w:numPr>
      </w:pPr>
      <w:bookmarkStart w:id="268" w:name="_Toc167954657"/>
      <w:r>
        <w:lastRenderedPageBreak/>
        <w:t xml:space="preserve">Appendix </w:t>
      </w:r>
      <w:r w:rsidR="00634461">
        <w:t>I</w:t>
      </w:r>
      <w:r>
        <w:t>: Trucks Router</w:t>
      </w:r>
      <w:bookmarkEnd w:id="268"/>
    </w:p>
    <w:p w14:paraId="43A2776A"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const express = require('express');</w:t>
      </w:r>
    </w:p>
    <w:p w14:paraId="4ACBF759"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const router = express.Router();</w:t>
      </w:r>
    </w:p>
    <w:p w14:paraId="0DDCE302"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const trucks = require('../models/trucks');</w:t>
      </w:r>
    </w:p>
    <w:p w14:paraId="6DFD76C0"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const jobs = require('../models/jobs');</w:t>
      </w:r>
    </w:p>
    <w:p w14:paraId="2FC19857"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const notifications = require('../models/notifications');</w:t>
      </w:r>
    </w:p>
    <w:p w14:paraId="30FE0D5C" w14:textId="77777777" w:rsidR="00B629FB" w:rsidRPr="00B629FB" w:rsidRDefault="00B629FB" w:rsidP="00B629FB">
      <w:pPr>
        <w:overflowPunct/>
        <w:spacing w:after="0" w:line="240" w:lineRule="auto"/>
        <w:rPr>
          <w:rFonts w:ascii="Courier New" w:hAnsi="Courier New" w:cs="Courier New"/>
          <w:szCs w:val="24"/>
        </w:rPr>
      </w:pPr>
    </w:p>
    <w:p w14:paraId="1D534E67"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router.post('/', (req, res) =&gt; {</w:t>
      </w:r>
    </w:p>
    <w:p w14:paraId="1FF37FF0"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const { plateNo, make, level, valve, pressure, weight, gps, setWeight } =</w:t>
      </w:r>
    </w:p>
    <w:p w14:paraId="5B7FEEB5"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req.body;</w:t>
      </w:r>
    </w:p>
    <w:p w14:paraId="55F56B65" w14:textId="77777777" w:rsidR="00B629FB" w:rsidRPr="00B629FB" w:rsidRDefault="00B629FB" w:rsidP="00B629FB">
      <w:pPr>
        <w:overflowPunct/>
        <w:spacing w:after="0" w:line="240" w:lineRule="auto"/>
        <w:rPr>
          <w:rFonts w:ascii="Courier New" w:hAnsi="Courier New" w:cs="Courier New"/>
          <w:szCs w:val="24"/>
        </w:rPr>
      </w:pPr>
    </w:p>
    <w:p w14:paraId="4325F322"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let truckData = new trucks({</w:t>
      </w:r>
    </w:p>
    <w:p w14:paraId="21ED3958"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plateNo,</w:t>
      </w:r>
    </w:p>
    <w:p w14:paraId="24BD9E37"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make,</w:t>
      </w:r>
    </w:p>
    <w:p w14:paraId="196B7521"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w:t>
      </w:r>
    </w:p>
    <w:p w14:paraId="4A7941F6" w14:textId="77777777" w:rsidR="00B629FB" w:rsidRPr="00B629FB" w:rsidRDefault="00B629FB" w:rsidP="00B629FB">
      <w:pPr>
        <w:overflowPunct/>
        <w:spacing w:after="0" w:line="240" w:lineRule="auto"/>
        <w:rPr>
          <w:rFonts w:ascii="Courier New" w:hAnsi="Courier New" w:cs="Courier New"/>
          <w:szCs w:val="24"/>
        </w:rPr>
      </w:pPr>
    </w:p>
    <w:p w14:paraId="28E46571"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if (level) truckData.level = level;</w:t>
      </w:r>
    </w:p>
    <w:p w14:paraId="5D14692E"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if (valve) truckData.valve = valve;</w:t>
      </w:r>
    </w:p>
    <w:p w14:paraId="7313EE56"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if (pressure) truckData.pressure = pressure;</w:t>
      </w:r>
    </w:p>
    <w:p w14:paraId="5EAB5745"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if (weight) truckData.weight = weight;</w:t>
      </w:r>
    </w:p>
    <w:p w14:paraId="6E3FDFFC"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if (setWeight) truckData.setWeight = setWeight;</w:t>
      </w:r>
    </w:p>
    <w:p w14:paraId="2380B24C"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if (gps) truckData.gps = gps;</w:t>
      </w:r>
    </w:p>
    <w:p w14:paraId="1B44C8E1" w14:textId="77777777" w:rsidR="00B629FB" w:rsidRPr="00B629FB" w:rsidRDefault="00B629FB" w:rsidP="00B629FB">
      <w:pPr>
        <w:overflowPunct/>
        <w:spacing w:after="0" w:line="240" w:lineRule="auto"/>
        <w:rPr>
          <w:rFonts w:ascii="Courier New" w:hAnsi="Courier New" w:cs="Courier New"/>
          <w:szCs w:val="24"/>
        </w:rPr>
      </w:pPr>
    </w:p>
    <w:p w14:paraId="38DB2D37"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truckData</w:t>
      </w:r>
    </w:p>
    <w:p w14:paraId="4B6269C7"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save()</w:t>
      </w:r>
    </w:p>
    <w:p w14:paraId="1980C61F"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then(() =&gt; res.status(200).send({ message: 'done' }))</w:t>
      </w:r>
    </w:p>
    <w:p w14:paraId="7C3D4A08"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catch((err) =&gt; {</w:t>
      </w:r>
    </w:p>
    <w:p w14:paraId="564E0CA4"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console.log(`Error while saving ${plateNo}:\n\t${err}`);</w:t>
      </w:r>
    </w:p>
    <w:p w14:paraId="0B47D39C"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res</w:t>
      </w:r>
    </w:p>
    <w:p w14:paraId="5D8DCDF4"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status(400)</w:t>
      </w:r>
    </w:p>
    <w:p w14:paraId="2422F205"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send({ message: `Error while saving ${plateNo}:\n\t${err}` });</w:t>
      </w:r>
    </w:p>
    <w:p w14:paraId="6BAB5E44"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w:t>
      </w:r>
    </w:p>
    <w:p w14:paraId="284C363D"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w:t>
      </w:r>
    </w:p>
    <w:p w14:paraId="0EC98C6B" w14:textId="77777777" w:rsidR="00B629FB" w:rsidRPr="00B629FB" w:rsidRDefault="00B629FB" w:rsidP="00B629FB">
      <w:pPr>
        <w:overflowPunct/>
        <w:spacing w:after="0" w:line="240" w:lineRule="auto"/>
        <w:rPr>
          <w:rFonts w:ascii="Courier New" w:hAnsi="Courier New" w:cs="Courier New"/>
          <w:szCs w:val="24"/>
        </w:rPr>
      </w:pPr>
    </w:p>
    <w:p w14:paraId="651C9892"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router.post('/update/tank/:id', (req, res) =&gt; {</w:t>
      </w:r>
    </w:p>
    <w:p w14:paraId="1515FF9E"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trucks</w:t>
      </w:r>
    </w:p>
    <w:p w14:paraId="07FC1D6E"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findById(req.params.id)</w:t>
      </w:r>
    </w:p>
    <w:p w14:paraId="6E01ADF2"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then((truck) =&gt; {</w:t>
      </w:r>
    </w:p>
    <w:p w14:paraId="517B0477"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truck.level = req.body.level || truck.level;</w:t>
      </w:r>
    </w:p>
    <w:p w14:paraId="77672444"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req.body.hasOwnProperty('valve')</w:t>
      </w:r>
    </w:p>
    <w:p w14:paraId="4AE73924"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 (truck.valve = req.body.valve)</w:t>
      </w:r>
    </w:p>
    <w:p w14:paraId="2387FE69"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 (truck.valve = truck.valve);</w:t>
      </w:r>
    </w:p>
    <w:p w14:paraId="3337BDF0"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truck.pressure = req.body.pressure || truck.pressure;</w:t>
      </w:r>
    </w:p>
    <w:p w14:paraId="7C7E7813"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truck.weight = req.body.weight || truck.weight;</w:t>
      </w:r>
    </w:p>
    <w:p w14:paraId="1AD17394"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lastRenderedPageBreak/>
        <w:t xml:space="preserve">      truck.gps = req.body.gps || truck.gps;</w:t>
      </w:r>
    </w:p>
    <w:p w14:paraId="704BC636"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truck.setWeight = req.body.setWeight || truck.setWeight;</w:t>
      </w:r>
    </w:p>
    <w:p w14:paraId="25FFF078"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req.body.hasOwnProperty('compromised')</w:t>
      </w:r>
    </w:p>
    <w:p w14:paraId="66B8DFF7"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 (truck.compromised = req.body.compromised)</w:t>
      </w:r>
    </w:p>
    <w:p w14:paraId="5D7505A8"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 (truck.compromised = truck.compromised);</w:t>
      </w:r>
    </w:p>
    <w:p w14:paraId="6D66F2B1"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truck.weight &lt; 0 ? (truck.weight = 10) : (truck.weight = truck.weight);</w:t>
      </w:r>
    </w:p>
    <w:p w14:paraId="21796963"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truck</w:t>
      </w:r>
    </w:p>
    <w:p w14:paraId="49CCC2D2"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save()</w:t>
      </w:r>
    </w:p>
    <w:p w14:paraId="4F5AD38C"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then(() =&gt; res.json('truck updated'))</w:t>
      </w:r>
    </w:p>
    <w:p w14:paraId="6A7272DB"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catch((err) =&gt; res.status(400).json(`Error: ${err}`));</w:t>
      </w:r>
    </w:p>
    <w:p w14:paraId="43AD22F6"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w:t>
      </w:r>
    </w:p>
    <w:p w14:paraId="64230451"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catch((err) =&gt; res.status(400).json(`Error: ${err}`));</w:t>
      </w:r>
    </w:p>
    <w:p w14:paraId="2E69862C"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w:t>
      </w:r>
    </w:p>
    <w:p w14:paraId="214D0B4C" w14:textId="77777777" w:rsidR="00B629FB" w:rsidRPr="00B629FB" w:rsidRDefault="00B629FB" w:rsidP="00B629FB">
      <w:pPr>
        <w:overflowPunct/>
        <w:spacing w:after="0" w:line="240" w:lineRule="auto"/>
        <w:rPr>
          <w:rFonts w:ascii="Courier New" w:hAnsi="Courier New" w:cs="Courier New"/>
          <w:szCs w:val="24"/>
        </w:rPr>
      </w:pPr>
    </w:p>
    <w:p w14:paraId="23B716C3"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router.post('/updatedriver', (req, res) =&gt; {</w:t>
      </w:r>
    </w:p>
    <w:p w14:paraId="41F0FA80"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const { plateNo, driver } = req.body;</w:t>
      </w:r>
    </w:p>
    <w:p w14:paraId="54C6DB2A" w14:textId="77777777" w:rsidR="00B629FB" w:rsidRPr="00B629FB" w:rsidRDefault="00B629FB" w:rsidP="00B629FB">
      <w:pPr>
        <w:overflowPunct/>
        <w:spacing w:after="0" w:line="240" w:lineRule="auto"/>
        <w:rPr>
          <w:rFonts w:ascii="Courier New" w:hAnsi="Courier New" w:cs="Courier New"/>
          <w:szCs w:val="24"/>
        </w:rPr>
      </w:pPr>
    </w:p>
    <w:p w14:paraId="6BD2ABDA"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if (plateNo == '' || driver == '') {</w:t>
      </w:r>
    </w:p>
    <w:p w14:paraId="0C17C2FC"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console.log('missing field');</w:t>
      </w:r>
    </w:p>
    <w:p w14:paraId="069FE989"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res.status(403).send({ message: 'missing field' });</w:t>
      </w:r>
    </w:p>
    <w:p w14:paraId="3FCED1C9"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 else {</w:t>
      </w:r>
    </w:p>
    <w:p w14:paraId="7C52DB84"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trucks.findOne({ plateNo: plateNo }, (err, _truck) =&gt; {</w:t>
      </w:r>
    </w:p>
    <w:p w14:paraId="11BC4C72"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if (err) {</w:t>
      </w:r>
    </w:p>
    <w:p w14:paraId="7FCD5DB1"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console.log(err);</w:t>
      </w:r>
    </w:p>
    <w:p w14:paraId="04905CEB"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res.status(505).send({ message: 'server error' });</w:t>
      </w:r>
    </w:p>
    <w:p w14:paraId="31496289"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 else {</w:t>
      </w:r>
    </w:p>
    <w:p w14:paraId="67560054"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_truck.driver = driver;</w:t>
      </w:r>
    </w:p>
    <w:p w14:paraId="69577932"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_truck</w:t>
      </w:r>
    </w:p>
    <w:p w14:paraId="5BD15578"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save()</w:t>
      </w:r>
    </w:p>
    <w:p w14:paraId="08C8C26D"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then(() =&gt; res.status(200).send({ message: 'done' }))</w:t>
      </w:r>
    </w:p>
    <w:p w14:paraId="18D77D4E"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catch((e) =&gt; {</w:t>
      </w:r>
    </w:p>
    <w:p w14:paraId="1DEEEB89"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console.log(e);</w:t>
      </w:r>
    </w:p>
    <w:p w14:paraId="71CEA435"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res.status(505).send({ message: 'server error' });</w:t>
      </w:r>
    </w:p>
    <w:p w14:paraId="1F7E835C"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w:t>
      </w:r>
    </w:p>
    <w:p w14:paraId="53822EDF"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w:t>
      </w:r>
    </w:p>
    <w:p w14:paraId="444D01AB"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w:t>
      </w:r>
    </w:p>
    <w:p w14:paraId="5945E319"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w:t>
      </w:r>
    </w:p>
    <w:p w14:paraId="69261816"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w:t>
      </w:r>
    </w:p>
    <w:p w14:paraId="7576F44F" w14:textId="77777777" w:rsidR="00B629FB" w:rsidRPr="00B629FB" w:rsidRDefault="00B629FB" w:rsidP="00B629FB">
      <w:pPr>
        <w:overflowPunct/>
        <w:spacing w:after="0" w:line="240" w:lineRule="auto"/>
        <w:rPr>
          <w:rFonts w:ascii="Courier New" w:hAnsi="Courier New" w:cs="Courier New"/>
          <w:szCs w:val="24"/>
        </w:rPr>
      </w:pPr>
    </w:p>
    <w:p w14:paraId="6F875F40"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router.get('/manage', (req, res) =&gt; {</w:t>
      </w:r>
    </w:p>
    <w:p w14:paraId="375E1176"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const { id } = req.query;</w:t>
      </w:r>
    </w:p>
    <w:p w14:paraId="2ED0B568"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trucks</w:t>
      </w:r>
    </w:p>
    <w:p w14:paraId="17CC32F2"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findOne({ plateNo: id })</w:t>
      </w:r>
    </w:p>
    <w:p w14:paraId="0FCB316D"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then((_res) =&gt; {</w:t>
      </w:r>
    </w:p>
    <w:p w14:paraId="0133EF54"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res.status(200).send({ message: 'done', truck: _res });</w:t>
      </w:r>
    </w:p>
    <w:p w14:paraId="40711CFE"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w:t>
      </w:r>
    </w:p>
    <w:p w14:paraId="4E720DF2"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lastRenderedPageBreak/>
        <w:t xml:space="preserve">    .catch((err) =&gt; {</w:t>
      </w:r>
    </w:p>
    <w:p w14:paraId="088DE1C5"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console.error(err);</w:t>
      </w:r>
    </w:p>
    <w:p w14:paraId="461B08C6"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res.status(400).send({ message: err, truck: null });</w:t>
      </w:r>
    </w:p>
    <w:p w14:paraId="162C7557"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w:t>
      </w:r>
    </w:p>
    <w:p w14:paraId="429E432D"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w:t>
      </w:r>
    </w:p>
    <w:p w14:paraId="4C83F482" w14:textId="77777777" w:rsidR="00B629FB" w:rsidRPr="00B629FB" w:rsidRDefault="00B629FB" w:rsidP="00B629FB">
      <w:pPr>
        <w:overflowPunct/>
        <w:spacing w:after="0" w:line="240" w:lineRule="auto"/>
        <w:rPr>
          <w:rFonts w:ascii="Courier New" w:hAnsi="Courier New" w:cs="Courier New"/>
          <w:szCs w:val="24"/>
        </w:rPr>
      </w:pPr>
    </w:p>
    <w:p w14:paraId="7D47ECEC"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router.get('/', (req, res) =&gt; {</w:t>
      </w:r>
    </w:p>
    <w:p w14:paraId="4B5927CC"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trucks</w:t>
      </w:r>
    </w:p>
    <w:p w14:paraId="3658A5EF"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find()</w:t>
      </w:r>
    </w:p>
    <w:p w14:paraId="01E2A017"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exec()</w:t>
      </w:r>
    </w:p>
    <w:p w14:paraId="6E2432CC"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then((_res) =&gt; {</w:t>
      </w:r>
    </w:p>
    <w:p w14:paraId="7DBDAEE6"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res.status(200).send({ trucks: _res });</w:t>
      </w:r>
    </w:p>
    <w:p w14:paraId="70EBA8F5"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w:t>
      </w:r>
    </w:p>
    <w:p w14:paraId="1BBDC581"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w:t>
      </w:r>
    </w:p>
    <w:p w14:paraId="5A4E9B23" w14:textId="77777777" w:rsidR="00B629FB" w:rsidRPr="00B629FB" w:rsidRDefault="00B629FB" w:rsidP="00B629FB">
      <w:pPr>
        <w:overflowPunct/>
        <w:spacing w:after="0" w:line="240" w:lineRule="auto"/>
        <w:rPr>
          <w:rFonts w:ascii="Courier New" w:hAnsi="Courier New" w:cs="Courier New"/>
          <w:szCs w:val="24"/>
        </w:rPr>
      </w:pPr>
    </w:p>
    <w:p w14:paraId="14A26D2D"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router.get('/fetchtruck', (req, res) =&gt; {</w:t>
      </w:r>
    </w:p>
    <w:p w14:paraId="36431A8F"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const { id } = req.query;</w:t>
      </w:r>
    </w:p>
    <w:p w14:paraId="475EB72A"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try {</w:t>
      </w:r>
    </w:p>
    <w:p w14:paraId="17A5B095"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trucks.findOne({ driver: id }).then((_res) =&gt; {</w:t>
      </w:r>
    </w:p>
    <w:p w14:paraId="4A74144D"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res.status(200).send({ message: 'done', truck: _res });</w:t>
      </w:r>
    </w:p>
    <w:p w14:paraId="623BB572"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w:t>
      </w:r>
    </w:p>
    <w:p w14:paraId="27ACD0B3"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 catch (err) {</w:t>
      </w:r>
    </w:p>
    <w:p w14:paraId="2BCF274A"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console.error(err);</w:t>
      </w:r>
    </w:p>
    <w:p w14:paraId="45230791"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res.status(400).send({ message: err, truck: null });</w:t>
      </w:r>
    </w:p>
    <w:p w14:paraId="6BE61CAA"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w:t>
      </w:r>
    </w:p>
    <w:p w14:paraId="75E6A189"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w:t>
      </w:r>
    </w:p>
    <w:p w14:paraId="2BD007AC" w14:textId="77777777" w:rsidR="00B629FB" w:rsidRPr="00B629FB" w:rsidRDefault="00B629FB" w:rsidP="00B629FB">
      <w:pPr>
        <w:overflowPunct/>
        <w:spacing w:after="0" w:line="240" w:lineRule="auto"/>
        <w:rPr>
          <w:rFonts w:ascii="Courier New" w:hAnsi="Courier New" w:cs="Courier New"/>
          <w:szCs w:val="24"/>
        </w:rPr>
      </w:pPr>
    </w:p>
    <w:p w14:paraId="66C3118C"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router.post('/addAlert', async (req, res) =&gt; {</w:t>
      </w:r>
    </w:p>
    <w:p w14:paraId="64850D4F"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const { driver, _id, message } = req.body;</w:t>
      </w:r>
    </w:p>
    <w:p w14:paraId="5F5C8DA7" w14:textId="77777777" w:rsidR="00B629FB" w:rsidRPr="00B629FB" w:rsidRDefault="00B629FB" w:rsidP="00B629FB">
      <w:pPr>
        <w:overflowPunct/>
        <w:spacing w:after="0" w:line="240" w:lineRule="auto"/>
        <w:rPr>
          <w:rFonts w:ascii="Courier New" w:hAnsi="Courier New" w:cs="Courier New"/>
          <w:szCs w:val="24"/>
        </w:rPr>
      </w:pPr>
    </w:p>
    <w:p w14:paraId="7CB32677"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try {</w:t>
      </w:r>
    </w:p>
    <w:p w14:paraId="7FD7AB85"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const truck = await trucks.findById(_id);</w:t>
      </w:r>
    </w:p>
    <w:p w14:paraId="0FDC1D1B"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const job = await jobs.findOne({ driverId: driver });</w:t>
      </w:r>
    </w:p>
    <w:p w14:paraId="0A555E2B"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if (!job || !truck) return;</w:t>
      </w:r>
    </w:p>
    <w:p w14:paraId="080A446F" w14:textId="77777777" w:rsidR="00B629FB" w:rsidRPr="00B629FB" w:rsidRDefault="00B629FB" w:rsidP="00B629FB">
      <w:pPr>
        <w:overflowPunct/>
        <w:spacing w:after="0" w:line="240" w:lineRule="auto"/>
        <w:rPr>
          <w:rFonts w:ascii="Courier New" w:hAnsi="Courier New" w:cs="Courier New"/>
          <w:szCs w:val="24"/>
        </w:rPr>
      </w:pPr>
    </w:p>
    <w:p w14:paraId="0CEFFB44"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const newNotification = new notifications({</w:t>
      </w:r>
    </w:p>
    <w:p w14:paraId="6D87283B"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jobNo: job.jobNo,</w:t>
      </w:r>
    </w:p>
    <w:p w14:paraId="751F590A"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notification: {</w:t>
      </w:r>
    </w:p>
    <w:p w14:paraId="4EA7CD57"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message,</w:t>
      </w:r>
    </w:p>
    <w:p w14:paraId="167D746D"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time: new Date(),</w:t>
      </w:r>
    </w:p>
    <w:p w14:paraId="65E829B3"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location: truck.gps,</w:t>
      </w:r>
    </w:p>
    <w:p w14:paraId="1694A966"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truck: truck.plateNo,</w:t>
      </w:r>
    </w:p>
    <w:p w14:paraId="60335AB6"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w:t>
      </w:r>
    </w:p>
    <w:p w14:paraId="2D2BDBD9"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w:t>
      </w:r>
    </w:p>
    <w:p w14:paraId="069DE49C" w14:textId="77777777" w:rsidR="00B629FB" w:rsidRPr="00B629FB" w:rsidRDefault="00B629FB" w:rsidP="00B629FB">
      <w:pPr>
        <w:overflowPunct/>
        <w:spacing w:after="0" w:line="240" w:lineRule="auto"/>
        <w:rPr>
          <w:rFonts w:ascii="Courier New" w:hAnsi="Courier New" w:cs="Courier New"/>
          <w:szCs w:val="24"/>
        </w:rPr>
      </w:pPr>
    </w:p>
    <w:p w14:paraId="7257E0CD"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if (message.includes('weight')) truck.weightCompromised = true;</w:t>
      </w:r>
    </w:p>
    <w:p w14:paraId="30581827"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lastRenderedPageBreak/>
        <w:t xml:space="preserve">    if (message.includes('level')) truck.levelCompromised = true;</w:t>
      </w:r>
    </w:p>
    <w:p w14:paraId="3EA3576D"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if (message.includes('valve')) truck.valveCompromised = true;</w:t>
      </w:r>
    </w:p>
    <w:p w14:paraId="1B5DC079"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if (message.includes('pressure')) truck.pressureCompromised = true;</w:t>
      </w:r>
    </w:p>
    <w:p w14:paraId="76ADAD8F" w14:textId="77777777" w:rsidR="00B629FB" w:rsidRPr="00B629FB" w:rsidRDefault="00B629FB" w:rsidP="00B629FB">
      <w:pPr>
        <w:overflowPunct/>
        <w:spacing w:after="0" w:line="240" w:lineRule="auto"/>
        <w:rPr>
          <w:rFonts w:ascii="Courier New" w:hAnsi="Courier New" w:cs="Courier New"/>
          <w:szCs w:val="24"/>
        </w:rPr>
      </w:pPr>
    </w:p>
    <w:p w14:paraId="7FE82B59"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truck.save();</w:t>
      </w:r>
    </w:p>
    <w:p w14:paraId="08D404D3"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const notRes = await newNotification.save();</w:t>
      </w:r>
    </w:p>
    <w:p w14:paraId="48C9C022"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res.json(notRes);</w:t>
      </w:r>
    </w:p>
    <w:p w14:paraId="7EDCBC01"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console.table(notRes);</w:t>
      </w:r>
    </w:p>
    <w:p w14:paraId="75256287"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 catch (err) {</w:t>
      </w:r>
    </w:p>
    <w:p w14:paraId="3641D219"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console.error(`Failed to add alert with error: ${err}`);</w:t>
      </w:r>
    </w:p>
    <w:p w14:paraId="1625E911"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res.status(400).json(`Failed to add alert with error: ${err}`);</w:t>
      </w:r>
    </w:p>
    <w:p w14:paraId="476AFECD"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 xml:space="preserve">  }</w:t>
      </w:r>
    </w:p>
    <w:p w14:paraId="6EBDDF34" w14:textId="77777777" w:rsidR="00B629FB" w:rsidRPr="00B629FB" w:rsidRDefault="00B629FB" w:rsidP="00B629FB">
      <w:pPr>
        <w:overflowPunct/>
        <w:spacing w:after="0" w:line="240" w:lineRule="auto"/>
        <w:rPr>
          <w:rFonts w:ascii="Courier New" w:hAnsi="Courier New" w:cs="Courier New"/>
          <w:szCs w:val="24"/>
        </w:rPr>
      </w:pPr>
      <w:r w:rsidRPr="00B629FB">
        <w:rPr>
          <w:rFonts w:ascii="Courier New" w:hAnsi="Courier New" w:cs="Courier New"/>
          <w:szCs w:val="24"/>
        </w:rPr>
        <w:t>});</w:t>
      </w:r>
    </w:p>
    <w:p w14:paraId="0528BAD7" w14:textId="77777777" w:rsidR="00B629FB" w:rsidRPr="00B629FB" w:rsidRDefault="00B629FB" w:rsidP="00B629FB">
      <w:pPr>
        <w:overflowPunct/>
        <w:spacing w:after="0" w:line="240" w:lineRule="auto"/>
        <w:rPr>
          <w:rFonts w:ascii="Courier New" w:hAnsi="Courier New" w:cs="Courier New"/>
          <w:szCs w:val="24"/>
        </w:rPr>
      </w:pPr>
    </w:p>
    <w:p w14:paraId="3EC0C4D6" w14:textId="069481C8" w:rsidR="00634461" w:rsidRPr="00B629FB" w:rsidRDefault="00B629FB" w:rsidP="00B629FB">
      <w:pPr>
        <w:overflowPunct/>
        <w:spacing w:after="0" w:line="240" w:lineRule="auto"/>
        <w:rPr>
          <w:rFonts w:ascii="Courier New" w:hAnsi="Courier New" w:cs="Courier New"/>
          <w:b/>
          <w:szCs w:val="24"/>
        </w:rPr>
      </w:pPr>
      <w:r w:rsidRPr="00B629FB">
        <w:rPr>
          <w:rFonts w:ascii="Courier New" w:hAnsi="Courier New" w:cs="Courier New"/>
          <w:szCs w:val="24"/>
        </w:rPr>
        <w:t>module.exports = router;</w:t>
      </w:r>
      <w:r w:rsidR="00634461" w:rsidRPr="00B629FB">
        <w:rPr>
          <w:rFonts w:ascii="Courier New" w:hAnsi="Courier New" w:cs="Courier New"/>
          <w:szCs w:val="24"/>
        </w:rPr>
        <w:br w:type="page"/>
      </w:r>
    </w:p>
    <w:p w14:paraId="044C2D13" w14:textId="0A438790" w:rsidR="00634461" w:rsidRDefault="00634461" w:rsidP="00634461">
      <w:pPr>
        <w:pStyle w:val="Heading2"/>
        <w:numPr>
          <w:ilvl w:val="0"/>
          <w:numId w:val="0"/>
        </w:numPr>
      </w:pPr>
      <w:bookmarkStart w:id="269" w:name="_Toc167954658"/>
      <w:r>
        <w:lastRenderedPageBreak/>
        <w:t>Appendix J: Drivers Router</w:t>
      </w:r>
      <w:bookmarkEnd w:id="269"/>
    </w:p>
    <w:p w14:paraId="40CBA353" w14:textId="77777777" w:rsidR="00B629FB" w:rsidRPr="00B629FB" w:rsidRDefault="00B629FB" w:rsidP="00B629FB">
      <w:pPr>
        <w:rPr>
          <w:rFonts w:ascii="Courier New" w:hAnsi="Courier New" w:cs="Courier New"/>
        </w:rPr>
      </w:pPr>
      <w:r w:rsidRPr="00B629FB">
        <w:rPr>
          <w:rFonts w:ascii="Courier New" w:hAnsi="Courier New" w:cs="Courier New"/>
        </w:rPr>
        <w:t>const express = require('express');</w:t>
      </w:r>
    </w:p>
    <w:p w14:paraId="5F457D51" w14:textId="77777777" w:rsidR="00B629FB" w:rsidRPr="00B629FB" w:rsidRDefault="00B629FB" w:rsidP="00B629FB">
      <w:pPr>
        <w:rPr>
          <w:rFonts w:ascii="Courier New" w:hAnsi="Courier New" w:cs="Courier New"/>
        </w:rPr>
      </w:pPr>
      <w:r w:rsidRPr="00B629FB">
        <w:rPr>
          <w:rFonts w:ascii="Courier New" w:hAnsi="Courier New" w:cs="Courier New"/>
        </w:rPr>
        <w:t>const router = express.Router();</w:t>
      </w:r>
    </w:p>
    <w:p w14:paraId="07E58849" w14:textId="77777777" w:rsidR="00B629FB" w:rsidRPr="00B629FB" w:rsidRDefault="00B629FB" w:rsidP="00B629FB">
      <w:pPr>
        <w:rPr>
          <w:rFonts w:ascii="Courier New" w:hAnsi="Courier New" w:cs="Courier New"/>
        </w:rPr>
      </w:pPr>
      <w:r w:rsidRPr="00B629FB">
        <w:rPr>
          <w:rFonts w:ascii="Courier New" w:hAnsi="Courier New" w:cs="Courier New"/>
        </w:rPr>
        <w:t>const drivers = require('../models/drivers');</w:t>
      </w:r>
    </w:p>
    <w:p w14:paraId="0BAA15AA" w14:textId="77777777" w:rsidR="00B629FB" w:rsidRPr="00B629FB" w:rsidRDefault="00B629FB" w:rsidP="00B629FB">
      <w:pPr>
        <w:rPr>
          <w:rFonts w:ascii="Courier New" w:hAnsi="Courier New" w:cs="Courier New"/>
        </w:rPr>
      </w:pPr>
    </w:p>
    <w:p w14:paraId="170DD6A1" w14:textId="77777777" w:rsidR="00B629FB" w:rsidRPr="00B629FB" w:rsidRDefault="00B629FB" w:rsidP="00B629FB">
      <w:pPr>
        <w:rPr>
          <w:rFonts w:ascii="Courier New" w:hAnsi="Courier New" w:cs="Courier New"/>
        </w:rPr>
      </w:pPr>
      <w:r w:rsidRPr="00B629FB">
        <w:rPr>
          <w:rFonts w:ascii="Courier New" w:hAnsi="Courier New" w:cs="Courier New"/>
        </w:rPr>
        <w:t>router.get('/', (req, res) =&gt; {</w:t>
      </w:r>
    </w:p>
    <w:p w14:paraId="08EF96FD" w14:textId="77777777" w:rsidR="00B629FB" w:rsidRPr="00B629FB" w:rsidRDefault="00B629FB" w:rsidP="00B629FB">
      <w:pPr>
        <w:rPr>
          <w:rFonts w:ascii="Courier New" w:hAnsi="Courier New" w:cs="Courier New"/>
        </w:rPr>
      </w:pPr>
      <w:r w:rsidRPr="00B629FB">
        <w:rPr>
          <w:rFonts w:ascii="Courier New" w:hAnsi="Courier New" w:cs="Courier New"/>
        </w:rPr>
        <w:t xml:space="preserve">  drivers</w:t>
      </w:r>
    </w:p>
    <w:p w14:paraId="6A8019BC" w14:textId="77777777" w:rsidR="00B629FB" w:rsidRPr="00B629FB" w:rsidRDefault="00B629FB" w:rsidP="00B629FB">
      <w:pPr>
        <w:rPr>
          <w:rFonts w:ascii="Courier New" w:hAnsi="Courier New" w:cs="Courier New"/>
        </w:rPr>
      </w:pPr>
      <w:r w:rsidRPr="00B629FB">
        <w:rPr>
          <w:rFonts w:ascii="Courier New" w:hAnsi="Courier New" w:cs="Courier New"/>
        </w:rPr>
        <w:t xml:space="preserve">    .find()</w:t>
      </w:r>
    </w:p>
    <w:p w14:paraId="4F68397B" w14:textId="77777777" w:rsidR="00B629FB" w:rsidRPr="00B629FB" w:rsidRDefault="00B629FB" w:rsidP="00B629FB">
      <w:pPr>
        <w:rPr>
          <w:rFonts w:ascii="Courier New" w:hAnsi="Courier New" w:cs="Courier New"/>
        </w:rPr>
      </w:pPr>
      <w:r w:rsidRPr="00B629FB">
        <w:rPr>
          <w:rFonts w:ascii="Courier New" w:hAnsi="Courier New" w:cs="Courier New"/>
        </w:rPr>
        <w:t xml:space="preserve">    .exec()</w:t>
      </w:r>
    </w:p>
    <w:p w14:paraId="6C720B02" w14:textId="77777777" w:rsidR="00B629FB" w:rsidRPr="00B629FB" w:rsidRDefault="00B629FB" w:rsidP="00B629FB">
      <w:pPr>
        <w:rPr>
          <w:rFonts w:ascii="Courier New" w:hAnsi="Courier New" w:cs="Courier New"/>
        </w:rPr>
      </w:pPr>
      <w:r w:rsidRPr="00B629FB">
        <w:rPr>
          <w:rFonts w:ascii="Courier New" w:hAnsi="Courier New" w:cs="Courier New"/>
        </w:rPr>
        <w:t xml:space="preserve">    .then((_drivers) =&gt; {</w:t>
      </w:r>
    </w:p>
    <w:p w14:paraId="6E1D3812" w14:textId="77777777" w:rsidR="00B629FB" w:rsidRPr="00B629FB" w:rsidRDefault="00B629FB" w:rsidP="00B629FB">
      <w:pPr>
        <w:rPr>
          <w:rFonts w:ascii="Courier New" w:hAnsi="Courier New" w:cs="Courier New"/>
        </w:rPr>
      </w:pPr>
      <w:r w:rsidRPr="00B629FB">
        <w:rPr>
          <w:rFonts w:ascii="Courier New" w:hAnsi="Courier New" w:cs="Courier New"/>
        </w:rPr>
        <w:t xml:space="preserve">      res.status(200).send({ drivers: _drivers });</w:t>
      </w:r>
    </w:p>
    <w:p w14:paraId="71FCFD8D" w14:textId="77777777" w:rsidR="00B629FB" w:rsidRPr="00B629FB" w:rsidRDefault="00B629FB" w:rsidP="00B629FB">
      <w:pPr>
        <w:rPr>
          <w:rFonts w:ascii="Courier New" w:hAnsi="Courier New" w:cs="Courier New"/>
        </w:rPr>
      </w:pPr>
      <w:r w:rsidRPr="00B629FB">
        <w:rPr>
          <w:rFonts w:ascii="Courier New" w:hAnsi="Courier New" w:cs="Courier New"/>
        </w:rPr>
        <w:t xml:space="preserve">    });</w:t>
      </w:r>
    </w:p>
    <w:p w14:paraId="11980389" w14:textId="77777777" w:rsidR="00B629FB" w:rsidRPr="00B629FB" w:rsidRDefault="00B629FB" w:rsidP="00B629FB">
      <w:pPr>
        <w:rPr>
          <w:rFonts w:ascii="Courier New" w:hAnsi="Courier New" w:cs="Courier New"/>
        </w:rPr>
      </w:pPr>
      <w:r w:rsidRPr="00B629FB">
        <w:rPr>
          <w:rFonts w:ascii="Courier New" w:hAnsi="Courier New" w:cs="Courier New"/>
        </w:rPr>
        <w:t>});</w:t>
      </w:r>
    </w:p>
    <w:p w14:paraId="0FCC553F" w14:textId="77777777" w:rsidR="00B629FB" w:rsidRPr="00B629FB" w:rsidRDefault="00B629FB" w:rsidP="00B629FB">
      <w:pPr>
        <w:rPr>
          <w:rFonts w:ascii="Courier New" w:hAnsi="Courier New" w:cs="Courier New"/>
        </w:rPr>
      </w:pPr>
    </w:p>
    <w:p w14:paraId="2CEF0763" w14:textId="77777777" w:rsidR="00B629FB" w:rsidRPr="00B629FB" w:rsidRDefault="00B629FB" w:rsidP="00B629FB">
      <w:pPr>
        <w:rPr>
          <w:rFonts w:ascii="Courier New" w:hAnsi="Courier New" w:cs="Courier New"/>
        </w:rPr>
      </w:pPr>
      <w:r w:rsidRPr="00B629FB">
        <w:rPr>
          <w:rFonts w:ascii="Courier New" w:hAnsi="Courier New" w:cs="Courier New"/>
        </w:rPr>
        <w:t>router.post('/', async (req, res) =&gt; {</w:t>
      </w:r>
    </w:p>
    <w:p w14:paraId="68FB2EF7" w14:textId="77777777" w:rsidR="00B629FB" w:rsidRPr="00B629FB" w:rsidRDefault="00B629FB" w:rsidP="00B629FB">
      <w:pPr>
        <w:rPr>
          <w:rFonts w:ascii="Courier New" w:hAnsi="Courier New" w:cs="Courier New"/>
        </w:rPr>
      </w:pPr>
      <w:r w:rsidRPr="00B629FB">
        <w:rPr>
          <w:rFonts w:ascii="Courier New" w:hAnsi="Courier New" w:cs="Courier New"/>
        </w:rPr>
        <w:t xml:space="preserve">  const { id, name, phone } = req.body;</w:t>
      </w:r>
    </w:p>
    <w:p w14:paraId="074596F2" w14:textId="77777777" w:rsidR="00B629FB" w:rsidRPr="00B629FB" w:rsidRDefault="00B629FB" w:rsidP="00B629FB">
      <w:pPr>
        <w:rPr>
          <w:rFonts w:ascii="Courier New" w:hAnsi="Courier New" w:cs="Courier New"/>
        </w:rPr>
      </w:pPr>
    </w:p>
    <w:p w14:paraId="13BC73E5" w14:textId="77777777" w:rsidR="00B629FB" w:rsidRPr="00B629FB" w:rsidRDefault="00B629FB" w:rsidP="00B629FB">
      <w:pPr>
        <w:rPr>
          <w:rFonts w:ascii="Courier New" w:hAnsi="Courier New" w:cs="Courier New"/>
        </w:rPr>
      </w:pPr>
      <w:r w:rsidRPr="00B629FB">
        <w:rPr>
          <w:rFonts w:ascii="Courier New" w:hAnsi="Courier New" w:cs="Courier New"/>
        </w:rPr>
        <w:t xml:space="preserve">  if (id == '' || name == '' || phone == '') {</w:t>
      </w:r>
    </w:p>
    <w:p w14:paraId="3FB6D196" w14:textId="77777777" w:rsidR="00B629FB" w:rsidRPr="00B629FB" w:rsidRDefault="00B629FB" w:rsidP="00B629FB">
      <w:pPr>
        <w:rPr>
          <w:rFonts w:ascii="Courier New" w:hAnsi="Courier New" w:cs="Courier New"/>
        </w:rPr>
      </w:pPr>
      <w:r w:rsidRPr="00B629FB">
        <w:rPr>
          <w:rFonts w:ascii="Courier New" w:hAnsi="Courier New" w:cs="Courier New"/>
        </w:rPr>
        <w:t xml:space="preserve">    res.status(403).send({ message: 'missing field' });</w:t>
      </w:r>
    </w:p>
    <w:p w14:paraId="63934693" w14:textId="77777777" w:rsidR="00B629FB" w:rsidRPr="00B629FB" w:rsidRDefault="00B629FB" w:rsidP="00B629FB">
      <w:pPr>
        <w:rPr>
          <w:rFonts w:ascii="Courier New" w:hAnsi="Courier New" w:cs="Courier New"/>
        </w:rPr>
      </w:pPr>
      <w:r w:rsidRPr="00B629FB">
        <w:rPr>
          <w:rFonts w:ascii="Courier New" w:hAnsi="Courier New" w:cs="Courier New"/>
        </w:rPr>
        <w:t xml:space="preserve">  } else {</w:t>
      </w:r>
    </w:p>
    <w:p w14:paraId="24076280" w14:textId="77777777" w:rsidR="00B629FB" w:rsidRPr="00B629FB" w:rsidRDefault="00B629FB" w:rsidP="00B629FB">
      <w:pPr>
        <w:rPr>
          <w:rFonts w:ascii="Courier New" w:hAnsi="Courier New" w:cs="Courier New"/>
        </w:rPr>
      </w:pPr>
      <w:r w:rsidRPr="00B629FB">
        <w:rPr>
          <w:rFonts w:ascii="Courier New" w:hAnsi="Courier New" w:cs="Courier New"/>
        </w:rPr>
        <w:t xml:space="preserve">    const not_unique = await drivers.findOne({ id: id });</w:t>
      </w:r>
    </w:p>
    <w:p w14:paraId="4A5A8DF5" w14:textId="77777777" w:rsidR="00B629FB" w:rsidRPr="00B629FB" w:rsidRDefault="00B629FB" w:rsidP="00B629FB">
      <w:pPr>
        <w:rPr>
          <w:rFonts w:ascii="Courier New" w:hAnsi="Courier New" w:cs="Courier New"/>
        </w:rPr>
      </w:pPr>
      <w:r w:rsidRPr="00B629FB">
        <w:rPr>
          <w:rFonts w:ascii="Courier New" w:hAnsi="Courier New" w:cs="Courier New"/>
        </w:rPr>
        <w:t xml:space="preserve">    if (not_unique) {</w:t>
      </w:r>
    </w:p>
    <w:p w14:paraId="0F04D875" w14:textId="77777777" w:rsidR="00B629FB" w:rsidRPr="00B629FB" w:rsidRDefault="00B629FB" w:rsidP="00B629FB">
      <w:pPr>
        <w:rPr>
          <w:rFonts w:ascii="Courier New" w:hAnsi="Courier New" w:cs="Courier New"/>
        </w:rPr>
      </w:pPr>
      <w:r w:rsidRPr="00B629FB">
        <w:rPr>
          <w:rFonts w:ascii="Courier New" w:hAnsi="Courier New" w:cs="Courier New"/>
        </w:rPr>
        <w:t xml:space="preserve">      console.log('driver already exists');</w:t>
      </w:r>
    </w:p>
    <w:p w14:paraId="47F0BBEC" w14:textId="77777777" w:rsidR="00B629FB" w:rsidRPr="00B629FB" w:rsidRDefault="00B629FB" w:rsidP="00B629FB">
      <w:pPr>
        <w:rPr>
          <w:rFonts w:ascii="Courier New" w:hAnsi="Courier New" w:cs="Courier New"/>
        </w:rPr>
      </w:pPr>
      <w:r w:rsidRPr="00B629FB">
        <w:rPr>
          <w:rFonts w:ascii="Courier New" w:hAnsi="Courier New" w:cs="Courier New"/>
        </w:rPr>
        <w:t xml:space="preserve">      res.status(401).send({ message: 'user already exists' });</w:t>
      </w:r>
    </w:p>
    <w:p w14:paraId="79662825" w14:textId="77777777" w:rsidR="00B629FB" w:rsidRPr="00B629FB" w:rsidRDefault="00B629FB" w:rsidP="00B629FB">
      <w:pPr>
        <w:rPr>
          <w:rFonts w:ascii="Courier New" w:hAnsi="Courier New" w:cs="Courier New"/>
        </w:rPr>
      </w:pPr>
      <w:r w:rsidRPr="00B629FB">
        <w:rPr>
          <w:rFonts w:ascii="Courier New" w:hAnsi="Courier New" w:cs="Courier New"/>
        </w:rPr>
        <w:t xml:space="preserve">    } else {</w:t>
      </w:r>
    </w:p>
    <w:p w14:paraId="5F1F045B" w14:textId="77777777" w:rsidR="00B629FB" w:rsidRPr="00B629FB" w:rsidRDefault="00B629FB" w:rsidP="00B629FB">
      <w:pPr>
        <w:rPr>
          <w:rFonts w:ascii="Courier New" w:hAnsi="Courier New" w:cs="Courier New"/>
        </w:rPr>
      </w:pPr>
      <w:r w:rsidRPr="00B629FB">
        <w:rPr>
          <w:rFonts w:ascii="Courier New" w:hAnsi="Courier New" w:cs="Courier New"/>
        </w:rPr>
        <w:t xml:space="preserve">      const driverData = new drivers({</w:t>
      </w:r>
    </w:p>
    <w:p w14:paraId="43F70D12" w14:textId="77777777" w:rsidR="00B629FB" w:rsidRPr="00B629FB" w:rsidRDefault="00B629FB" w:rsidP="00B629FB">
      <w:pPr>
        <w:rPr>
          <w:rFonts w:ascii="Courier New" w:hAnsi="Courier New" w:cs="Courier New"/>
        </w:rPr>
      </w:pPr>
      <w:r w:rsidRPr="00B629FB">
        <w:rPr>
          <w:rFonts w:ascii="Courier New" w:hAnsi="Courier New" w:cs="Courier New"/>
        </w:rPr>
        <w:t xml:space="preserve">        id,</w:t>
      </w:r>
    </w:p>
    <w:p w14:paraId="77BD4899" w14:textId="77777777" w:rsidR="00B629FB" w:rsidRPr="00B629FB" w:rsidRDefault="00B629FB" w:rsidP="00B629FB">
      <w:pPr>
        <w:rPr>
          <w:rFonts w:ascii="Courier New" w:hAnsi="Courier New" w:cs="Courier New"/>
        </w:rPr>
      </w:pPr>
      <w:r w:rsidRPr="00B629FB">
        <w:rPr>
          <w:rFonts w:ascii="Courier New" w:hAnsi="Courier New" w:cs="Courier New"/>
        </w:rPr>
        <w:t xml:space="preserve">        name,</w:t>
      </w:r>
    </w:p>
    <w:p w14:paraId="3397065A" w14:textId="77777777" w:rsidR="00B629FB" w:rsidRPr="00B629FB" w:rsidRDefault="00B629FB" w:rsidP="00B629FB">
      <w:pPr>
        <w:rPr>
          <w:rFonts w:ascii="Courier New" w:hAnsi="Courier New" w:cs="Courier New"/>
        </w:rPr>
      </w:pPr>
      <w:r w:rsidRPr="00B629FB">
        <w:rPr>
          <w:rFonts w:ascii="Courier New" w:hAnsi="Courier New" w:cs="Courier New"/>
        </w:rPr>
        <w:lastRenderedPageBreak/>
        <w:t xml:space="preserve">        phone,</w:t>
      </w:r>
    </w:p>
    <w:p w14:paraId="43DB6C68" w14:textId="77777777" w:rsidR="00B629FB" w:rsidRPr="00B629FB" w:rsidRDefault="00B629FB" w:rsidP="00B629FB">
      <w:pPr>
        <w:rPr>
          <w:rFonts w:ascii="Courier New" w:hAnsi="Courier New" w:cs="Courier New"/>
        </w:rPr>
      </w:pPr>
      <w:r w:rsidRPr="00B629FB">
        <w:rPr>
          <w:rFonts w:ascii="Courier New" w:hAnsi="Courier New" w:cs="Courier New"/>
        </w:rPr>
        <w:t xml:space="preserve">      });</w:t>
      </w:r>
    </w:p>
    <w:p w14:paraId="53DAB715" w14:textId="77777777" w:rsidR="00B629FB" w:rsidRPr="00B629FB" w:rsidRDefault="00B629FB" w:rsidP="00B629FB">
      <w:pPr>
        <w:rPr>
          <w:rFonts w:ascii="Courier New" w:hAnsi="Courier New" w:cs="Courier New"/>
        </w:rPr>
      </w:pPr>
    </w:p>
    <w:p w14:paraId="08AE90A7" w14:textId="77777777" w:rsidR="00B629FB" w:rsidRPr="00B629FB" w:rsidRDefault="00B629FB" w:rsidP="00B629FB">
      <w:pPr>
        <w:rPr>
          <w:rFonts w:ascii="Courier New" w:hAnsi="Courier New" w:cs="Courier New"/>
        </w:rPr>
      </w:pPr>
      <w:r w:rsidRPr="00B629FB">
        <w:rPr>
          <w:rFonts w:ascii="Courier New" w:hAnsi="Courier New" w:cs="Courier New"/>
        </w:rPr>
        <w:t xml:space="preserve">      driverData.save();</w:t>
      </w:r>
    </w:p>
    <w:p w14:paraId="2BEFF8FD" w14:textId="77777777" w:rsidR="00B629FB" w:rsidRPr="00B629FB" w:rsidRDefault="00B629FB" w:rsidP="00B629FB">
      <w:pPr>
        <w:rPr>
          <w:rFonts w:ascii="Courier New" w:hAnsi="Courier New" w:cs="Courier New"/>
        </w:rPr>
      </w:pPr>
      <w:r w:rsidRPr="00B629FB">
        <w:rPr>
          <w:rFonts w:ascii="Courier New" w:hAnsi="Courier New" w:cs="Courier New"/>
        </w:rPr>
        <w:t xml:space="preserve">      res.status(200).send({ message: 'done' });</w:t>
      </w:r>
    </w:p>
    <w:p w14:paraId="302FBCBB" w14:textId="77777777" w:rsidR="00B629FB" w:rsidRPr="00B629FB" w:rsidRDefault="00B629FB" w:rsidP="00B629FB">
      <w:pPr>
        <w:rPr>
          <w:rFonts w:ascii="Courier New" w:hAnsi="Courier New" w:cs="Courier New"/>
        </w:rPr>
      </w:pPr>
      <w:r w:rsidRPr="00B629FB">
        <w:rPr>
          <w:rFonts w:ascii="Courier New" w:hAnsi="Courier New" w:cs="Courier New"/>
        </w:rPr>
        <w:t xml:space="preserve">    }</w:t>
      </w:r>
    </w:p>
    <w:p w14:paraId="32681BF7" w14:textId="77777777" w:rsidR="00B629FB" w:rsidRPr="00B629FB" w:rsidRDefault="00B629FB" w:rsidP="00B629FB">
      <w:pPr>
        <w:rPr>
          <w:rFonts w:ascii="Courier New" w:hAnsi="Courier New" w:cs="Courier New"/>
        </w:rPr>
      </w:pPr>
      <w:r w:rsidRPr="00B629FB">
        <w:rPr>
          <w:rFonts w:ascii="Courier New" w:hAnsi="Courier New" w:cs="Courier New"/>
        </w:rPr>
        <w:t xml:space="preserve">  }</w:t>
      </w:r>
    </w:p>
    <w:p w14:paraId="5F0597E3" w14:textId="77777777" w:rsidR="00B629FB" w:rsidRPr="00B629FB" w:rsidRDefault="00B629FB" w:rsidP="00B629FB">
      <w:pPr>
        <w:rPr>
          <w:rFonts w:ascii="Courier New" w:hAnsi="Courier New" w:cs="Courier New"/>
        </w:rPr>
      </w:pPr>
      <w:r w:rsidRPr="00B629FB">
        <w:rPr>
          <w:rFonts w:ascii="Courier New" w:hAnsi="Courier New" w:cs="Courier New"/>
        </w:rPr>
        <w:t>});</w:t>
      </w:r>
    </w:p>
    <w:p w14:paraId="74A0D267" w14:textId="77777777" w:rsidR="00B629FB" w:rsidRPr="00B629FB" w:rsidRDefault="00B629FB" w:rsidP="00B629FB">
      <w:pPr>
        <w:rPr>
          <w:rFonts w:ascii="Courier New" w:hAnsi="Courier New" w:cs="Courier New"/>
        </w:rPr>
      </w:pPr>
    </w:p>
    <w:p w14:paraId="5BB451BD" w14:textId="58B4ABAF" w:rsidR="00B629FB" w:rsidRPr="00B629FB" w:rsidRDefault="00B629FB" w:rsidP="00B629FB">
      <w:pPr>
        <w:rPr>
          <w:rFonts w:ascii="Courier New" w:hAnsi="Courier New" w:cs="Courier New"/>
        </w:rPr>
      </w:pPr>
      <w:r w:rsidRPr="00B629FB">
        <w:rPr>
          <w:rFonts w:ascii="Courier New" w:hAnsi="Courier New" w:cs="Courier New"/>
        </w:rPr>
        <w:t>module.exports = router;</w:t>
      </w:r>
    </w:p>
    <w:p w14:paraId="2E7F58FF" w14:textId="77777777" w:rsidR="00DA6425" w:rsidRPr="00DA6425" w:rsidRDefault="00DA6425" w:rsidP="00DA6425">
      <w:pPr>
        <w:pStyle w:val="Heading2"/>
        <w:numPr>
          <w:ilvl w:val="0"/>
          <w:numId w:val="0"/>
        </w:numPr>
      </w:pPr>
    </w:p>
    <w:p w14:paraId="287F6899" w14:textId="77777777" w:rsidR="00DA6425" w:rsidRPr="00DA6425" w:rsidRDefault="00DA6425" w:rsidP="00DA6425">
      <w:pPr>
        <w:pStyle w:val="Heading2"/>
        <w:numPr>
          <w:ilvl w:val="0"/>
          <w:numId w:val="0"/>
        </w:numPr>
      </w:pPr>
    </w:p>
    <w:sectPr w:rsidR="00DA6425" w:rsidRPr="00DA6425">
      <w:headerReference w:type="default" r:id="rId80"/>
      <w:footerReference w:type="default" r:id="rId81"/>
      <w:pgSz w:w="12240" w:h="15840"/>
      <w:pgMar w:top="1440" w:right="1440" w:bottom="1440" w:left="1440" w:header="720" w:footer="720" w:gutter="0"/>
      <w:pgBorders w:offsetFrom="page">
        <w:top w:val="single" w:sz="24" w:space="24" w:color="5B9BD5" w:shadow="1"/>
        <w:left w:val="single" w:sz="24" w:space="24" w:color="5B9BD5" w:shadow="1"/>
        <w:bottom w:val="single" w:sz="24" w:space="24" w:color="5B9BD5" w:shadow="1"/>
        <w:right w:val="single" w:sz="24" w:space="24" w:color="5B9BD5" w:shadow="1"/>
      </w:pgBorders>
      <w:pgNumType w:start="0"/>
      <w:cols w:space="720"/>
      <w:formProt w:val="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CFE7D0" w14:textId="77777777" w:rsidR="0069653A" w:rsidRDefault="0069653A">
      <w:pPr>
        <w:spacing w:after="0" w:line="240" w:lineRule="auto"/>
      </w:pPr>
      <w:r>
        <w:separator/>
      </w:r>
    </w:p>
  </w:endnote>
  <w:endnote w:type="continuationSeparator" w:id="0">
    <w:p w14:paraId="4BFB4171" w14:textId="77777777" w:rsidR="0069653A" w:rsidRDefault="006965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Black">
    <w:panose1 w:val="020B0A02040204020203"/>
    <w:charset w:val="00"/>
    <w:family w:val="swiss"/>
    <w:pitch w:val="variable"/>
    <w:sig w:usb0="E00002FF" w:usb1="4000E47F" w:usb2="00000021" w:usb3="00000000" w:csb0="0000019F" w:csb1="00000000"/>
  </w:font>
  <w:font w:name="Calibri">
    <w:panose1 w:val="020F0502020204030204"/>
    <w:charset w:val="00"/>
    <w:family w:val="swiss"/>
    <w:pitch w:val="variable"/>
    <w:sig w:usb0="E4002EFF" w:usb1="C000247B" w:usb2="00000009" w:usb3="00000000" w:csb0="000001FF" w:csb1="00000000"/>
  </w:font>
  <w:font w:name="DejaVu Sans">
    <w:panose1 w:val="020B0603030804020204"/>
    <w:charset w:val="00"/>
    <w:family w:val="swiss"/>
    <w:pitch w:val="variable"/>
    <w:sig w:usb0="E7002EFF" w:usb1="D200FDFF" w:usb2="0A246029" w:usb3="00000000" w:csb0="000001FF" w:csb1="00000000"/>
  </w:font>
  <w:font w:name="OpenSymbol">
    <w:altName w:val="Arial Unicode MS"/>
    <w:charset w:val="01"/>
    <w:family w:val="auto"/>
    <w:pitch w:val="variable"/>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Ubuntu">
    <w:altName w:val="Calibri"/>
    <w:charset w:val="01"/>
    <w:family w:val="auto"/>
    <w:pitch w:val="default"/>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Monotype Corsiva">
    <w:panose1 w:val="03010101010201010101"/>
    <w:charset w:val="00"/>
    <w:family w:val="script"/>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BE6B4C" w14:textId="77777777" w:rsidR="00FE4FEA" w:rsidRDefault="00083C3C">
    <w:pPr>
      <w:pStyle w:val="Footer"/>
      <w:pBdr>
        <w:top w:val="single" w:sz="4" w:space="16" w:color="D9D9D9"/>
      </w:pBdr>
      <w:jc w:val="right"/>
    </w:pPr>
    <w:r>
      <w:fldChar w:fldCharType="begin"/>
    </w:r>
    <w:r>
      <w:instrText xml:space="preserve"> PAGE </w:instrText>
    </w:r>
    <w:r>
      <w:fldChar w:fldCharType="separate"/>
    </w:r>
    <w:r>
      <w:t>24</w:t>
    </w:r>
    <w:r>
      <w:fldChar w:fldCharType="end"/>
    </w:r>
    <w:r>
      <w:t xml:space="preserve"> | </w:t>
    </w:r>
    <w:r>
      <w:rPr>
        <w:color w:val="7F7F7F"/>
        <w:spacing w:val="60"/>
      </w:rPr>
      <w:t>Page</w:t>
    </w:r>
  </w:p>
  <w:p w14:paraId="36270B4A" w14:textId="77777777" w:rsidR="00FE4FEA" w:rsidRDefault="00FE4FE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0C7713" w14:textId="77777777" w:rsidR="0069653A" w:rsidRDefault="0069653A">
      <w:pPr>
        <w:spacing w:after="0" w:line="240" w:lineRule="auto"/>
      </w:pPr>
      <w:r>
        <w:separator/>
      </w:r>
    </w:p>
  </w:footnote>
  <w:footnote w:type="continuationSeparator" w:id="0">
    <w:p w14:paraId="0E57BEEA" w14:textId="77777777" w:rsidR="0069653A" w:rsidRDefault="0069653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C6CCDE" w14:textId="77777777" w:rsidR="00FE4FEA" w:rsidRDefault="00083C3C">
    <w:pPr>
      <w:pStyle w:val="Header"/>
      <w:jc w:val="right"/>
    </w:pPr>
    <w:r>
      <w:rPr>
        <w:noProof/>
      </w:rPr>
      <w:drawing>
        <wp:inline distT="0" distB="0" distL="0" distR="0" wp14:anchorId="56AFE369" wp14:editId="34B42616">
          <wp:extent cx="381635" cy="421640"/>
          <wp:effectExtent l="0" t="0" r="0" b="0"/>
          <wp:docPr id="47" name="Picture 27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27796"/>
                  <pic:cNvPicPr>
                    <a:picLocks noChangeAspect="1" noChangeArrowheads="1"/>
                  </pic:cNvPicPr>
                </pic:nvPicPr>
                <pic:blipFill>
                  <a:blip r:embed="rId1"/>
                  <a:stretch>
                    <a:fillRect/>
                  </a:stretch>
                </pic:blipFill>
                <pic:spPr bwMode="auto">
                  <a:xfrm>
                    <a:off x="0" y="0"/>
                    <a:ext cx="381635" cy="421640"/>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9C1A05"/>
    <w:multiLevelType w:val="hybridMultilevel"/>
    <w:tmpl w:val="F1946B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0019C3"/>
    <w:multiLevelType w:val="hybridMultilevel"/>
    <w:tmpl w:val="130067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F83946"/>
    <w:multiLevelType w:val="multilevel"/>
    <w:tmpl w:val="644421E6"/>
    <w:lvl w:ilvl="0">
      <w:start w:val="2"/>
      <w:numFmt w:val="decimal"/>
      <w:pStyle w:val="Heading1"/>
      <w:lvlText w:val="%1"/>
      <w:lvlJc w:val="left"/>
      <w:pPr>
        <w:tabs>
          <w:tab w:val="num" w:pos="0"/>
        </w:tabs>
        <w:ind w:left="432" w:hanging="432"/>
      </w:pPr>
      <w:rPr>
        <w:rFonts w:ascii="Segoe UI Black" w:eastAsia="Calibri" w:hAnsi="Segoe UI Black" w:cs="DejaVu Sans" w:hint="default"/>
        <w:b/>
        <w:sz w:val="36"/>
        <w:szCs w:val="26"/>
      </w:rPr>
    </w:lvl>
    <w:lvl w:ilvl="1">
      <w:start w:val="1"/>
      <w:numFmt w:val="decimal"/>
      <w:pStyle w:val="Heading2"/>
      <w:lvlText w:val="%1.%2"/>
      <w:lvlJc w:val="left"/>
      <w:pPr>
        <w:tabs>
          <w:tab w:val="num" w:pos="0"/>
        </w:tabs>
        <w:ind w:left="576" w:hanging="576"/>
      </w:pPr>
      <w:rPr>
        <w:rFonts w:ascii="Segoe UI Black" w:hAnsi="Segoe UI Black" w:hint="default"/>
        <w:b/>
        <w:sz w:val="24"/>
        <w:szCs w:val="32"/>
      </w:rPr>
    </w:lvl>
    <w:lvl w:ilvl="2">
      <w:start w:val="1"/>
      <w:numFmt w:val="decimal"/>
      <w:pStyle w:val="Heading3"/>
      <w:lvlText w:val="%1.%2.%3"/>
      <w:lvlJc w:val="left"/>
      <w:pPr>
        <w:tabs>
          <w:tab w:val="num" w:pos="0"/>
        </w:tabs>
        <w:ind w:left="720" w:hanging="720"/>
      </w:pPr>
      <w:rPr>
        <w:rFonts w:hint="default"/>
      </w:rPr>
    </w:lvl>
    <w:lvl w:ilvl="3">
      <w:start w:val="1"/>
      <w:numFmt w:val="decimal"/>
      <w:pStyle w:val="Heading4"/>
      <w:lvlText w:val="%1.%2.%3.%4"/>
      <w:lvlJc w:val="left"/>
      <w:pPr>
        <w:tabs>
          <w:tab w:val="num" w:pos="0"/>
        </w:tabs>
        <w:ind w:left="864" w:hanging="864"/>
      </w:pPr>
      <w:rPr>
        <w:rFonts w:hint="default"/>
      </w:rPr>
    </w:lvl>
    <w:lvl w:ilvl="4">
      <w:start w:val="1"/>
      <w:numFmt w:val="decimal"/>
      <w:pStyle w:val="Heading5"/>
      <w:lvlText w:val="%1.%2.%3.%4.%5"/>
      <w:lvlJc w:val="left"/>
      <w:pPr>
        <w:tabs>
          <w:tab w:val="num" w:pos="0"/>
        </w:tabs>
        <w:ind w:left="1008" w:hanging="1008"/>
      </w:pPr>
      <w:rPr>
        <w:rFonts w:hint="default"/>
      </w:rPr>
    </w:lvl>
    <w:lvl w:ilvl="5">
      <w:start w:val="1"/>
      <w:numFmt w:val="decimal"/>
      <w:pStyle w:val="Heading6"/>
      <w:lvlText w:val="%1.%2.%3.%4.%5.%6"/>
      <w:lvlJc w:val="left"/>
      <w:pPr>
        <w:tabs>
          <w:tab w:val="num" w:pos="0"/>
        </w:tabs>
        <w:ind w:left="1152" w:hanging="1152"/>
      </w:pPr>
      <w:rPr>
        <w:rFonts w:hint="default"/>
      </w:rPr>
    </w:lvl>
    <w:lvl w:ilvl="6">
      <w:start w:val="1"/>
      <w:numFmt w:val="decimal"/>
      <w:pStyle w:val="Heading7"/>
      <w:lvlText w:val="%1.%2.%3.%4.%5.%6.%7"/>
      <w:lvlJc w:val="left"/>
      <w:pPr>
        <w:tabs>
          <w:tab w:val="num" w:pos="0"/>
        </w:tabs>
        <w:ind w:left="1296" w:hanging="1296"/>
      </w:pPr>
      <w:rPr>
        <w:rFonts w:hint="default"/>
      </w:rPr>
    </w:lvl>
    <w:lvl w:ilvl="7">
      <w:start w:val="1"/>
      <w:numFmt w:val="decimal"/>
      <w:pStyle w:val="Heading8"/>
      <w:lvlText w:val="%1.%2.%3.%4.%5.%6.%7.%8"/>
      <w:lvlJc w:val="left"/>
      <w:pPr>
        <w:tabs>
          <w:tab w:val="num" w:pos="0"/>
        </w:tabs>
        <w:ind w:left="1440" w:hanging="1440"/>
      </w:pPr>
      <w:rPr>
        <w:rFonts w:hint="default"/>
      </w:rPr>
    </w:lvl>
    <w:lvl w:ilvl="8">
      <w:start w:val="1"/>
      <w:numFmt w:val="decimal"/>
      <w:pStyle w:val="Heading9"/>
      <w:lvlText w:val="%1.%2.%3.%4.%5.%6.%7.%8.%9"/>
      <w:lvlJc w:val="left"/>
      <w:pPr>
        <w:tabs>
          <w:tab w:val="num" w:pos="0"/>
        </w:tabs>
        <w:ind w:left="1584" w:hanging="1584"/>
      </w:pPr>
      <w:rPr>
        <w:rFonts w:hint="default"/>
      </w:rPr>
    </w:lvl>
  </w:abstractNum>
  <w:abstractNum w:abstractNumId="3" w15:restartNumberingAfterBreak="0">
    <w:nsid w:val="13166C3C"/>
    <w:multiLevelType w:val="multilevel"/>
    <w:tmpl w:val="09D2186A"/>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4" w15:restartNumberingAfterBreak="0">
    <w:nsid w:val="13554FC6"/>
    <w:multiLevelType w:val="hybridMultilevel"/>
    <w:tmpl w:val="39586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7457E3"/>
    <w:multiLevelType w:val="hybridMultilevel"/>
    <w:tmpl w:val="D7881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4D4DA9"/>
    <w:multiLevelType w:val="hybridMultilevel"/>
    <w:tmpl w:val="027809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C57AFE"/>
    <w:multiLevelType w:val="hybridMultilevel"/>
    <w:tmpl w:val="57829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F6409C6"/>
    <w:multiLevelType w:val="hybridMultilevel"/>
    <w:tmpl w:val="4E6276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1B8411A"/>
    <w:multiLevelType w:val="multilevel"/>
    <w:tmpl w:val="6A06F6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0CF3CC7"/>
    <w:multiLevelType w:val="hybridMultilevel"/>
    <w:tmpl w:val="A8D464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29244A1"/>
    <w:multiLevelType w:val="hybridMultilevel"/>
    <w:tmpl w:val="A0CE71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3D94452"/>
    <w:multiLevelType w:val="hybridMultilevel"/>
    <w:tmpl w:val="8BB07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4E315CF"/>
    <w:multiLevelType w:val="hybridMultilevel"/>
    <w:tmpl w:val="CA34A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4EE4CD6"/>
    <w:multiLevelType w:val="hybridMultilevel"/>
    <w:tmpl w:val="2CAE568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966E3F"/>
    <w:multiLevelType w:val="hybridMultilevel"/>
    <w:tmpl w:val="F7842F66"/>
    <w:lvl w:ilvl="0" w:tplc="04090001">
      <w:start w:val="1"/>
      <w:numFmt w:val="bullet"/>
      <w:lvlText w:val=""/>
      <w:lvlJc w:val="left"/>
      <w:pPr>
        <w:ind w:left="774" w:hanging="360"/>
      </w:pPr>
      <w:rPr>
        <w:rFonts w:ascii="Symbol" w:hAnsi="Symbol" w:hint="default"/>
      </w:rPr>
    </w:lvl>
    <w:lvl w:ilvl="1" w:tplc="3D8208B2">
      <w:start w:val="1"/>
      <w:numFmt w:val="bullet"/>
      <w:lvlText w:val="―"/>
      <w:lvlJc w:val="left"/>
      <w:pPr>
        <w:ind w:left="1494" w:hanging="360"/>
      </w:pPr>
      <w:rPr>
        <w:rFonts w:ascii="Verdana" w:hAnsi="Verdana" w:hint="default"/>
      </w:rPr>
    </w:lvl>
    <w:lvl w:ilvl="2" w:tplc="04090003">
      <w:start w:val="1"/>
      <w:numFmt w:val="bullet"/>
      <w:lvlText w:val="o"/>
      <w:lvlJc w:val="left"/>
      <w:pPr>
        <w:ind w:left="2214" w:hanging="360"/>
      </w:pPr>
      <w:rPr>
        <w:rFonts w:ascii="Courier New" w:hAnsi="Courier New" w:cs="Courier New"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6" w15:restartNumberingAfterBreak="0">
    <w:nsid w:val="44B62B04"/>
    <w:multiLevelType w:val="hybridMultilevel"/>
    <w:tmpl w:val="EDAA5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9962EF"/>
    <w:multiLevelType w:val="hybridMultilevel"/>
    <w:tmpl w:val="6AC6CD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65E2A82"/>
    <w:multiLevelType w:val="hybridMultilevel"/>
    <w:tmpl w:val="055C0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D2361F7"/>
    <w:multiLevelType w:val="hybridMultilevel"/>
    <w:tmpl w:val="FE3C0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1553B04"/>
    <w:multiLevelType w:val="hybridMultilevel"/>
    <w:tmpl w:val="A9BAC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3E17C90"/>
    <w:multiLevelType w:val="multilevel"/>
    <w:tmpl w:val="DFDEE808"/>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22" w15:restartNumberingAfterBreak="0">
    <w:nsid w:val="66D11BFF"/>
    <w:multiLevelType w:val="hybridMultilevel"/>
    <w:tmpl w:val="5D64533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66D83E55"/>
    <w:multiLevelType w:val="hybridMultilevel"/>
    <w:tmpl w:val="1AD60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7BB4D35"/>
    <w:multiLevelType w:val="multilevel"/>
    <w:tmpl w:val="4D788DA8"/>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25" w15:restartNumberingAfterBreak="0">
    <w:nsid w:val="68537CC7"/>
    <w:multiLevelType w:val="hybridMultilevel"/>
    <w:tmpl w:val="664CD5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8DA4919"/>
    <w:multiLevelType w:val="hybridMultilevel"/>
    <w:tmpl w:val="139812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948417A"/>
    <w:multiLevelType w:val="multilevel"/>
    <w:tmpl w:val="5C7672DC"/>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28" w15:restartNumberingAfterBreak="0">
    <w:nsid w:val="6F567BB5"/>
    <w:multiLevelType w:val="hybridMultilevel"/>
    <w:tmpl w:val="473671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CA486B"/>
    <w:multiLevelType w:val="hybridMultilevel"/>
    <w:tmpl w:val="B93A8A24"/>
    <w:lvl w:ilvl="0" w:tplc="641CF81A">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0DB4CF8"/>
    <w:multiLevelType w:val="hybridMultilevel"/>
    <w:tmpl w:val="0DA85D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2270CCB"/>
    <w:multiLevelType w:val="hybridMultilevel"/>
    <w:tmpl w:val="1186C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34F63C3"/>
    <w:multiLevelType w:val="hybridMultilevel"/>
    <w:tmpl w:val="245EA0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440149A"/>
    <w:multiLevelType w:val="hybridMultilevel"/>
    <w:tmpl w:val="2E68A5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593540E"/>
    <w:multiLevelType w:val="hybridMultilevel"/>
    <w:tmpl w:val="824CFF18"/>
    <w:lvl w:ilvl="0" w:tplc="04090001">
      <w:start w:val="1"/>
      <w:numFmt w:val="bullet"/>
      <w:lvlText w:val=""/>
      <w:lvlJc w:val="left"/>
      <w:pPr>
        <w:ind w:left="720" w:hanging="360"/>
      </w:pPr>
      <w:rPr>
        <w:rFonts w:ascii="Symbol" w:hAnsi="Symbol" w:hint="default"/>
      </w:rPr>
    </w:lvl>
    <w:lvl w:ilvl="1" w:tplc="3D8208B2">
      <w:start w:val="1"/>
      <w:numFmt w:val="bullet"/>
      <w:lvlText w:val="―"/>
      <w:lvlJc w:val="left"/>
      <w:pPr>
        <w:ind w:left="1440" w:hanging="360"/>
      </w:pPr>
      <w:rPr>
        <w:rFonts w:ascii="Verdana" w:hAnsi="Verdan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D811CBF"/>
    <w:multiLevelType w:val="multilevel"/>
    <w:tmpl w:val="F90254C8"/>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num w:numId="1">
    <w:abstractNumId w:val="2"/>
  </w:num>
  <w:num w:numId="2">
    <w:abstractNumId w:val="27"/>
  </w:num>
  <w:num w:numId="3">
    <w:abstractNumId w:val="35"/>
  </w:num>
  <w:num w:numId="4">
    <w:abstractNumId w:val="24"/>
  </w:num>
  <w:num w:numId="5">
    <w:abstractNumId w:val="21"/>
  </w:num>
  <w:num w:numId="6">
    <w:abstractNumId w:val="3"/>
  </w:num>
  <w:num w:numId="7">
    <w:abstractNumId w:val="1"/>
  </w:num>
  <w:num w:numId="8">
    <w:abstractNumId w:val="13"/>
  </w:num>
  <w:num w:numId="9">
    <w:abstractNumId w:val="7"/>
  </w:num>
  <w:num w:numId="10">
    <w:abstractNumId w:val="11"/>
  </w:num>
  <w:num w:numId="11">
    <w:abstractNumId w:val="22"/>
  </w:num>
  <w:num w:numId="12">
    <w:abstractNumId w:val="17"/>
  </w:num>
  <w:num w:numId="13">
    <w:abstractNumId w:val="4"/>
  </w:num>
  <w:num w:numId="14">
    <w:abstractNumId w:val="20"/>
  </w:num>
  <w:num w:numId="15">
    <w:abstractNumId w:val="28"/>
  </w:num>
  <w:num w:numId="16">
    <w:abstractNumId w:val="26"/>
  </w:num>
  <w:num w:numId="17">
    <w:abstractNumId w:val="8"/>
  </w:num>
  <w:num w:numId="18">
    <w:abstractNumId w:val="12"/>
  </w:num>
  <w:num w:numId="19">
    <w:abstractNumId w:val="6"/>
  </w:num>
  <w:num w:numId="20">
    <w:abstractNumId w:val="0"/>
  </w:num>
  <w:num w:numId="21">
    <w:abstractNumId w:val="23"/>
  </w:num>
  <w:num w:numId="22">
    <w:abstractNumId w:val="33"/>
  </w:num>
  <w:num w:numId="23">
    <w:abstractNumId w:val="10"/>
  </w:num>
  <w:num w:numId="24">
    <w:abstractNumId w:val="5"/>
  </w:num>
  <w:num w:numId="25">
    <w:abstractNumId w:val="32"/>
  </w:num>
  <w:num w:numId="26">
    <w:abstractNumId w:val="9"/>
  </w:num>
  <w:num w:numId="27">
    <w:abstractNumId w:val="14"/>
  </w:num>
  <w:num w:numId="28">
    <w:abstractNumId w:val="29"/>
  </w:num>
  <w:num w:numId="29">
    <w:abstractNumId w:val="34"/>
  </w:num>
  <w:num w:numId="30">
    <w:abstractNumId w:val="31"/>
  </w:num>
  <w:num w:numId="31">
    <w:abstractNumId w:val="19"/>
  </w:num>
  <w:num w:numId="32">
    <w:abstractNumId w:val="16"/>
  </w:num>
  <w:num w:numId="33">
    <w:abstractNumId w:val="18"/>
  </w:num>
  <w:num w:numId="34">
    <w:abstractNumId w:val="30"/>
  </w:num>
  <w:num w:numId="35">
    <w:abstractNumId w:val="15"/>
  </w:num>
  <w:num w:numId="36">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4FEA"/>
    <w:rsid w:val="00002A99"/>
    <w:rsid w:val="00024D8E"/>
    <w:rsid w:val="00071C87"/>
    <w:rsid w:val="00083C3C"/>
    <w:rsid w:val="00085C79"/>
    <w:rsid w:val="000A60F7"/>
    <w:rsid w:val="000D0CB3"/>
    <w:rsid w:val="000E238D"/>
    <w:rsid w:val="000F0465"/>
    <w:rsid w:val="000F28D1"/>
    <w:rsid w:val="00101808"/>
    <w:rsid w:val="00114514"/>
    <w:rsid w:val="00114576"/>
    <w:rsid w:val="00117618"/>
    <w:rsid w:val="00132D70"/>
    <w:rsid w:val="00161418"/>
    <w:rsid w:val="00162A56"/>
    <w:rsid w:val="00166683"/>
    <w:rsid w:val="00166E13"/>
    <w:rsid w:val="001B302B"/>
    <w:rsid w:val="001B384E"/>
    <w:rsid w:val="001B7EED"/>
    <w:rsid w:val="001E0E3A"/>
    <w:rsid w:val="001F0E02"/>
    <w:rsid w:val="00220259"/>
    <w:rsid w:val="00227310"/>
    <w:rsid w:val="00233CFC"/>
    <w:rsid w:val="0028186D"/>
    <w:rsid w:val="002818B0"/>
    <w:rsid w:val="00290485"/>
    <w:rsid w:val="002A0D53"/>
    <w:rsid w:val="002B6BE5"/>
    <w:rsid w:val="002C0F83"/>
    <w:rsid w:val="002D258C"/>
    <w:rsid w:val="002D51E6"/>
    <w:rsid w:val="002D7F7B"/>
    <w:rsid w:val="00320D49"/>
    <w:rsid w:val="00333627"/>
    <w:rsid w:val="0033564D"/>
    <w:rsid w:val="003515C0"/>
    <w:rsid w:val="00353B84"/>
    <w:rsid w:val="00372A3F"/>
    <w:rsid w:val="00374961"/>
    <w:rsid w:val="0038394A"/>
    <w:rsid w:val="003D606E"/>
    <w:rsid w:val="003D7C26"/>
    <w:rsid w:val="003F3160"/>
    <w:rsid w:val="003F5700"/>
    <w:rsid w:val="0040136E"/>
    <w:rsid w:val="004062DC"/>
    <w:rsid w:val="00444F99"/>
    <w:rsid w:val="00445BF8"/>
    <w:rsid w:val="00456B8B"/>
    <w:rsid w:val="004F0539"/>
    <w:rsid w:val="00500568"/>
    <w:rsid w:val="0054331C"/>
    <w:rsid w:val="00562C58"/>
    <w:rsid w:val="005B14BD"/>
    <w:rsid w:val="005B660F"/>
    <w:rsid w:val="005C23EB"/>
    <w:rsid w:val="005C35F8"/>
    <w:rsid w:val="005D09F6"/>
    <w:rsid w:val="005D4061"/>
    <w:rsid w:val="005F2ED0"/>
    <w:rsid w:val="005F4578"/>
    <w:rsid w:val="005F67CF"/>
    <w:rsid w:val="00602427"/>
    <w:rsid w:val="00616623"/>
    <w:rsid w:val="00616FDC"/>
    <w:rsid w:val="00634461"/>
    <w:rsid w:val="00684B24"/>
    <w:rsid w:val="00694C94"/>
    <w:rsid w:val="0069653A"/>
    <w:rsid w:val="006C3DAE"/>
    <w:rsid w:val="006C401E"/>
    <w:rsid w:val="006C749D"/>
    <w:rsid w:val="006F42F5"/>
    <w:rsid w:val="00703578"/>
    <w:rsid w:val="0071304D"/>
    <w:rsid w:val="0071725D"/>
    <w:rsid w:val="007648D7"/>
    <w:rsid w:val="007829D6"/>
    <w:rsid w:val="007D7CD8"/>
    <w:rsid w:val="007E2558"/>
    <w:rsid w:val="00810FB5"/>
    <w:rsid w:val="0082590E"/>
    <w:rsid w:val="008C01F5"/>
    <w:rsid w:val="008E0225"/>
    <w:rsid w:val="008E1D7D"/>
    <w:rsid w:val="008E3B2A"/>
    <w:rsid w:val="008E5574"/>
    <w:rsid w:val="008E5F4D"/>
    <w:rsid w:val="00922ADF"/>
    <w:rsid w:val="00943403"/>
    <w:rsid w:val="009656D4"/>
    <w:rsid w:val="00990865"/>
    <w:rsid w:val="009A4C7B"/>
    <w:rsid w:val="009B3E69"/>
    <w:rsid w:val="009C1C8D"/>
    <w:rsid w:val="009F39F6"/>
    <w:rsid w:val="00A212BC"/>
    <w:rsid w:val="00A35F61"/>
    <w:rsid w:val="00A76307"/>
    <w:rsid w:val="00A8755C"/>
    <w:rsid w:val="00A9112E"/>
    <w:rsid w:val="00A946BA"/>
    <w:rsid w:val="00A95CBB"/>
    <w:rsid w:val="00AA779E"/>
    <w:rsid w:val="00AB3AE8"/>
    <w:rsid w:val="00AC4F45"/>
    <w:rsid w:val="00AD2007"/>
    <w:rsid w:val="00AF0BF4"/>
    <w:rsid w:val="00B35572"/>
    <w:rsid w:val="00B56C31"/>
    <w:rsid w:val="00B579C8"/>
    <w:rsid w:val="00B629FB"/>
    <w:rsid w:val="00B73EC5"/>
    <w:rsid w:val="00B8443B"/>
    <w:rsid w:val="00BA00F2"/>
    <w:rsid w:val="00BA044D"/>
    <w:rsid w:val="00BA6670"/>
    <w:rsid w:val="00BD451F"/>
    <w:rsid w:val="00C03FED"/>
    <w:rsid w:val="00C11396"/>
    <w:rsid w:val="00C26E49"/>
    <w:rsid w:val="00C27019"/>
    <w:rsid w:val="00C34CCE"/>
    <w:rsid w:val="00C7057E"/>
    <w:rsid w:val="00C8076B"/>
    <w:rsid w:val="00C8679D"/>
    <w:rsid w:val="00C869E7"/>
    <w:rsid w:val="00C94DFA"/>
    <w:rsid w:val="00CA2B7A"/>
    <w:rsid w:val="00CB315C"/>
    <w:rsid w:val="00CD188C"/>
    <w:rsid w:val="00CD6A32"/>
    <w:rsid w:val="00CF6CD6"/>
    <w:rsid w:val="00D30DF3"/>
    <w:rsid w:val="00D57DA6"/>
    <w:rsid w:val="00D74D4E"/>
    <w:rsid w:val="00D7505F"/>
    <w:rsid w:val="00D826F4"/>
    <w:rsid w:val="00D9413F"/>
    <w:rsid w:val="00DA21C4"/>
    <w:rsid w:val="00DA6425"/>
    <w:rsid w:val="00DC5918"/>
    <w:rsid w:val="00DD0255"/>
    <w:rsid w:val="00DD1646"/>
    <w:rsid w:val="00DE1545"/>
    <w:rsid w:val="00DE384C"/>
    <w:rsid w:val="00DF424B"/>
    <w:rsid w:val="00E62776"/>
    <w:rsid w:val="00E93EBF"/>
    <w:rsid w:val="00EB629C"/>
    <w:rsid w:val="00EF5E61"/>
    <w:rsid w:val="00F14FC3"/>
    <w:rsid w:val="00F16941"/>
    <w:rsid w:val="00F4576A"/>
    <w:rsid w:val="00FB3BF2"/>
    <w:rsid w:val="00FC70E4"/>
    <w:rsid w:val="00FE4FEA"/>
    <w:rsid w:val="00FF2896"/>
    <w:rsid w:val="00FF3B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642D117"/>
  <w15:docId w15:val="{EED1B7CF-0529-4D01-9257-EDE97D1BEF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DejaVu Sans"/>
        <w:sz w:val="22"/>
        <w:szCs w:val="22"/>
        <w:lang w:val="en-US" w:eastAsia="en-US" w:bidi="ar-SA"/>
      </w:rPr>
    </w:rPrDefault>
    <w:pPrDefault>
      <w:pPr>
        <w:suppressAutoHyphens/>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spacing w:after="160" w:line="259" w:lineRule="auto"/>
    </w:pPr>
    <w:rPr>
      <w:rFonts w:ascii="Times New Roman" w:hAnsi="Times New Roman"/>
      <w:sz w:val="24"/>
    </w:rPr>
  </w:style>
  <w:style w:type="paragraph" w:styleId="Heading1">
    <w:name w:val="heading 1"/>
    <w:basedOn w:val="Normal"/>
    <w:next w:val="Normal"/>
    <w:uiPriority w:val="9"/>
    <w:qFormat/>
    <w:pPr>
      <w:keepNext/>
      <w:keepLines/>
      <w:numPr>
        <w:numId w:val="1"/>
      </w:numPr>
      <w:spacing w:before="240" w:after="0"/>
      <w:jc w:val="center"/>
      <w:outlineLvl w:val="0"/>
    </w:pPr>
    <w:rPr>
      <w:b/>
      <w:sz w:val="40"/>
      <w:szCs w:val="32"/>
    </w:rPr>
  </w:style>
  <w:style w:type="paragraph" w:styleId="Heading2">
    <w:name w:val="heading 2"/>
    <w:basedOn w:val="Normal"/>
    <w:next w:val="Normal"/>
    <w:uiPriority w:val="9"/>
    <w:unhideWhenUsed/>
    <w:qFormat/>
    <w:pPr>
      <w:keepNext/>
      <w:keepLines/>
      <w:numPr>
        <w:ilvl w:val="1"/>
        <w:numId w:val="1"/>
      </w:numPr>
      <w:spacing w:before="40" w:after="0"/>
      <w:outlineLvl w:val="1"/>
    </w:pPr>
    <w:rPr>
      <w:b/>
      <w:sz w:val="32"/>
      <w:szCs w:val="26"/>
    </w:rPr>
  </w:style>
  <w:style w:type="paragraph" w:styleId="Heading3">
    <w:name w:val="heading 3"/>
    <w:basedOn w:val="Normal"/>
    <w:next w:val="Normal"/>
    <w:uiPriority w:val="9"/>
    <w:unhideWhenUsed/>
    <w:qFormat/>
    <w:pPr>
      <w:keepNext/>
      <w:keepLines/>
      <w:numPr>
        <w:ilvl w:val="2"/>
        <w:numId w:val="1"/>
      </w:numPr>
      <w:spacing w:before="40" w:after="0"/>
      <w:outlineLvl w:val="2"/>
    </w:pPr>
    <w:rPr>
      <w:b/>
      <w:sz w:val="28"/>
      <w:szCs w:val="24"/>
    </w:rPr>
  </w:style>
  <w:style w:type="paragraph" w:styleId="Heading4">
    <w:name w:val="heading 4"/>
    <w:basedOn w:val="Normal"/>
    <w:next w:val="Normal"/>
    <w:uiPriority w:val="9"/>
    <w:unhideWhenUsed/>
    <w:qFormat/>
    <w:pPr>
      <w:keepNext/>
      <w:keepLines/>
      <w:numPr>
        <w:ilvl w:val="3"/>
        <w:numId w:val="1"/>
      </w:numPr>
      <w:spacing w:before="40" w:after="0"/>
      <w:outlineLvl w:val="3"/>
    </w:pPr>
    <w:rPr>
      <w:b/>
      <w:iCs/>
    </w:rPr>
  </w:style>
  <w:style w:type="paragraph" w:styleId="Heading5">
    <w:name w:val="heading 5"/>
    <w:basedOn w:val="Normal"/>
    <w:next w:val="Normal"/>
    <w:uiPriority w:val="9"/>
    <w:semiHidden/>
    <w:unhideWhenUsed/>
    <w:qFormat/>
    <w:pPr>
      <w:keepNext/>
      <w:keepLines/>
      <w:numPr>
        <w:ilvl w:val="4"/>
        <w:numId w:val="1"/>
      </w:numPr>
      <w:spacing w:before="40" w:after="0"/>
      <w:outlineLvl w:val="4"/>
    </w:pPr>
    <w:rPr>
      <w:rFonts w:ascii="Calibri Light" w:hAnsi="Calibri Light"/>
      <w:color w:val="2E74B5"/>
    </w:rPr>
  </w:style>
  <w:style w:type="paragraph" w:styleId="Heading6">
    <w:name w:val="heading 6"/>
    <w:basedOn w:val="Normal"/>
    <w:next w:val="Normal"/>
    <w:uiPriority w:val="9"/>
    <w:semiHidden/>
    <w:unhideWhenUsed/>
    <w:qFormat/>
    <w:pPr>
      <w:keepNext/>
      <w:keepLines/>
      <w:numPr>
        <w:ilvl w:val="5"/>
        <w:numId w:val="1"/>
      </w:numPr>
      <w:spacing w:before="40" w:after="0"/>
      <w:outlineLvl w:val="5"/>
    </w:pPr>
    <w:rPr>
      <w:rFonts w:ascii="Calibri Light" w:hAnsi="Calibri Light"/>
      <w:color w:val="1F4D78"/>
    </w:rPr>
  </w:style>
  <w:style w:type="paragraph" w:styleId="Heading7">
    <w:name w:val="heading 7"/>
    <w:basedOn w:val="Normal"/>
    <w:next w:val="Normal"/>
    <w:qFormat/>
    <w:pPr>
      <w:keepNext/>
      <w:keepLines/>
      <w:numPr>
        <w:ilvl w:val="6"/>
        <w:numId w:val="1"/>
      </w:numPr>
      <w:spacing w:before="40" w:after="0"/>
      <w:outlineLvl w:val="6"/>
    </w:pPr>
    <w:rPr>
      <w:rFonts w:ascii="Calibri Light" w:hAnsi="Calibri Light"/>
      <w:i/>
      <w:iCs/>
      <w:color w:val="1F4D78"/>
    </w:rPr>
  </w:style>
  <w:style w:type="paragraph" w:styleId="Heading8">
    <w:name w:val="heading 8"/>
    <w:basedOn w:val="Normal"/>
    <w:next w:val="Normal"/>
    <w:qFormat/>
    <w:pPr>
      <w:keepNext/>
      <w:keepLines/>
      <w:numPr>
        <w:ilvl w:val="7"/>
        <w:numId w:val="1"/>
      </w:numPr>
      <w:spacing w:before="40" w:after="0"/>
      <w:outlineLvl w:val="7"/>
    </w:pPr>
    <w:rPr>
      <w:rFonts w:ascii="Calibri Light" w:hAnsi="Calibri Light"/>
      <w:color w:val="272727"/>
      <w:sz w:val="21"/>
      <w:szCs w:val="21"/>
    </w:rPr>
  </w:style>
  <w:style w:type="paragraph" w:styleId="Heading9">
    <w:name w:val="heading 9"/>
    <w:basedOn w:val="Normal"/>
    <w:next w:val="Normal"/>
    <w:qFormat/>
    <w:pPr>
      <w:keepNext/>
      <w:keepLines/>
      <w:numPr>
        <w:ilvl w:val="8"/>
        <w:numId w:val="1"/>
      </w:numPr>
      <w:spacing w:before="40" w:after="0"/>
      <w:outlineLvl w:val="8"/>
    </w:pPr>
    <w:rPr>
      <w:rFonts w:ascii="Calibri Light" w:hAnsi="Calibri Light"/>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qFormat/>
    <w:rPr>
      <w:rFonts w:ascii="Segoe UI Black" w:eastAsia="Calibri" w:hAnsi="Segoe UI Black" w:cs="DejaVu Sans"/>
      <w:sz w:val="40"/>
      <w:szCs w:val="32"/>
    </w:rPr>
  </w:style>
  <w:style w:type="character" w:customStyle="1" w:styleId="Heading2Char">
    <w:name w:val="Heading 2 Char"/>
    <w:basedOn w:val="DefaultParagraphFont"/>
    <w:qFormat/>
    <w:rPr>
      <w:rFonts w:ascii="Segoe UI Black" w:eastAsia="Calibri" w:hAnsi="Segoe UI Black" w:cs="DejaVu Sans"/>
      <w:sz w:val="32"/>
      <w:szCs w:val="26"/>
    </w:rPr>
  </w:style>
  <w:style w:type="character" w:customStyle="1" w:styleId="Heading3Char">
    <w:name w:val="Heading 3 Char"/>
    <w:basedOn w:val="DefaultParagraphFont"/>
    <w:qFormat/>
    <w:rPr>
      <w:rFonts w:ascii="Segoe UI Black" w:eastAsia="Calibri" w:hAnsi="Segoe UI Black" w:cs="DejaVu Sans"/>
      <w:sz w:val="28"/>
      <w:szCs w:val="24"/>
    </w:rPr>
  </w:style>
  <w:style w:type="character" w:customStyle="1" w:styleId="Heading4Char">
    <w:name w:val="Heading 4 Char"/>
    <w:basedOn w:val="DefaultParagraphFont"/>
    <w:qFormat/>
    <w:rPr>
      <w:rFonts w:ascii="Segoe UI Black" w:eastAsia="Calibri" w:hAnsi="Segoe UI Black" w:cs="DejaVu Sans"/>
      <w:i/>
      <w:iCs/>
      <w:sz w:val="24"/>
    </w:rPr>
  </w:style>
  <w:style w:type="character" w:customStyle="1" w:styleId="Heading5Char">
    <w:name w:val="Heading 5 Char"/>
    <w:basedOn w:val="DefaultParagraphFont"/>
    <w:qFormat/>
    <w:rPr>
      <w:rFonts w:ascii="Calibri Light" w:eastAsia="Calibri" w:hAnsi="Calibri Light" w:cs="DejaVu Sans"/>
      <w:color w:val="2E74B5"/>
      <w:sz w:val="24"/>
    </w:rPr>
  </w:style>
  <w:style w:type="character" w:customStyle="1" w:styleId="Heading6Char">
    <w:name w:val="Heading 6 Char"/>
    <w:basedOn w:val="DefaultParagraphFont"/>
    <w:qFormat/>
    <w:rPr>
      <w:rFonts w:ascii="Calibri Light" w:eastAsia="Calibri" w:hAnsi="Calibri Light" w:cs="DejaVu Sans"/>
      <w:color w:val="1F4D78"/>
      <w:sz w:val="24"/>
    </w:rPr>
  </w:style>
  <w:style w:type="character" w:customStyle="1" w:styleId="Heading7Char">
    <w:name w:val="Heading 7 Char"/>
    <w:basedOn w:val="DefaultParagraphFont"/>
    <w:qFormat/>
    <w:rPr>
      <w:rFonts w:ascii="Calibri Light" w:eastAsia="Calibri" w:hAnsi="Calibri Light" w:cs="DejaVu Sans"/>
      <w:i/>
      <w:iCs/>
      <w:color w:val="1F4D78"/>
      <w:sz w:val="24"/>
    </w:rPr>
  </w:style>
  <w:style w:type="character" w:customStyle="1" w:styleId="Heading8Char">
    <w:name w:val="Heading 8 Char"/>
    <w:basedOn w:val="DefaultParagraphFont"/>
    <w:qFormat/>
    <w:rPr>
      <w:rFonts w:ascii="Calibri Light" w:eastAsia="Calibri" w:hAnsi="Calibri Light" w:cs="DejaVu Sans"/>
      <w:color w:val="272727"/>
      <w:sz w:val="21"/>
      <w:szCs w:val="21"/>
    </w:rPr>
  </w:style>
  <w:style w:type="character" w:customStyle="1" w:styleId="Heading9Char">
    <w:name w:val="Heading 9 Char"/>
    <w:basedOn w:val="DefaultParagraphFont"/>
    <w:qFormat/>
    <w:rPr>
      <w:rFonts w:ascii="Calibri Light" w:eastAsia="Calibri" w:hAnsi="Calibri Light" w:cs="DejaVu Sans"/>
      <w:i/>
      <w:iCs/>
      <w:color w:val="272727"/>
      <w:sz w:val="21"/>
      <w:szCs w:val="21"/>
    </w:rPr>
  </w:style>
  <w:style w:type="character" w:styleId="PlaceholderText">
    <w:name w:val="Placeholder Text"/>
    <w:basedOn w:val="DefaultParagraphFont"/>
    <w:qFormat/>
    <w:rPr>
      <w:color w:val="808080"/>
    </w:rPr>
  </w:style>
  <w:style w:type="character" w:customStyle="1" w:styleId="HeaderChar">
    <w:name w:val="Header Char"/>
    <w:basedOn w:val="DefaultParagraphFont"/>
    <w:qFormat/>
    <w:rPr>
      <w:rFonts w:ascii="Segoe UI" w:hAnsi="Segoe UI"/>
      <w:sz w:val="24"/>
    </w:rPr>
  </w:style>
  <w:style w:type="character" w:customStyle="1" w:styleId="FooterChar">
    <w:name w:val="Footer Char"/>
    <w:basedOn w:val="DefaultParagraphFont"/>
    <w:qFormat/>
    <w:rPr>
      <w:rFonts w:ascii="Segoe UI" w:hAnsi="Segoe UI"/>
      <w:sz w:val="24"/>
    </w:rPr>
  </w:style>
  <w:style w:type="character" w:customStyle="1" w:styleId="BalloonTextChar">
    <w:name w:val="Balloon Text Char"/>
    <w:basedOn w:val="DefaultParagraphFont"/>
    <w:qFormat/>
    <w:rPr>
      <w:rFonts w:ascii="Segoe UI" w:hAnsi="Segoe UI" w:cs="Segoe UI"/>
      <w:sz w:val="18"/>
      <w:szCs w:val="18"/>
    </w:rPr>
  </w:style>
  <w:style w:type="character" w:styleId="Hyperlink">
    <w:name w:val="Hyperlink"/>
    <w:basedOn w:val="DefaultParagraphFont"/>
    <w:uiPriority w:val="99"/>
    <w:rPr>
      <w:color w:val="0563C1"/>
      <w:u w:val="single"/>
    </w:rPr>
  </w:style>
  <w:style w:type="character" w:customStyle="1" w:styleId="NoSpacingChar">
    <w:name w:val="No Spacing Char"/>
    <w:basedOn w:val="DefaultParagraphFont"/>
    <w:qFormat/>
    <w:rPr>
      <w:rFonts w:eastAsia="Calibri"/>
    </w:rPr>
  </w:style>
  <w:style w:type="character" w:customStyle="1" w:styleId="fontstyle01">
    <w:name w:val="fontstyle01"/>
    <w:basedOn w:val="DefaultParagraphFont"/>
    <w:qFormat/>
    <w:rPr>
      <w:rFonts w:ascii="Times New Roman" w:hAnsi="Times New Roman" w:cs="Times New Roman"/>
      <w:b/>
      <w:bCs/>
      <w:i w:val="0"/>
      <w:iCs w:val="0"/>
      <w:color w:val="000000"/>
      <w:sz w:val="32"/>
      <w:szCs w:val="32"/>
    </w:rPr>
  </w:style>
  <w:style w:type="character" w:customStyle="1" w:styleId="fontstyle21">
    <w:name w:val="fontstyle21"/>
    <w:basedOn w:val="DefaultParagraphFont"/>
    <w:qFormat/>
    <w:rPr>
      <w:rFonts w:ascii="Times New Roman" w:hAnsi="Times New Roman" w:cs="Times New Roman"/>
      <w:b w:val="0"/>
      <w:bCs w:val="0"/>
      <w:i w:val="0"/>
      <w:iCs w:val="0"/>
      <w:color w:val="222222"/>
      <w:sz w:val="24"/>
      <w:szCs w:val="24"/>
    </w:rPr>
  </w:style>
  <w:style w:type="character" w:customStyle="1" w:styleId="IndexLink">
    <w:name w:val="Index Link"/>
    <w:qFormat/>
  </w:style>
  <w:style w:type="character" w:customStyle="1" w:styleId="Bullets">
    <w:name w:val="Bullets"/>
    <w:qFormat/>
    <w:rPr>
      <w:rFonts w:ascii="OpenSymbol" w:eastAsia="OpenSymbol" w:hAnsi="OpenSymbol" w:cs="OpenSymbol"/>
    </w:rPr>
  </w:style>
  <w:style w:type="paragraph" w:customStyle="1" w:styleId="Heading">
    <w:name w:val="Heading"/>
    <w:basedOn w:val="Normal"/>
    <w:next w:val="BodyText"/>
    <w:qFormat/>
    <w:pPr>
      <w:keepNext/>
      <w:spacing w:before="240" w:after="120"/>
    </w:pPr>
    <w:rPr>
      <w:rFonts w:ascii="Ubuntu" w:eastAsia="Noto Sans CJK SC" w:hAnsi="Ubuntu" w:cs="Lohit Devanagari"/>
      <w:sz w:val="28"/>
      <w:szCs w:val="28"/>
    </w:rPr>
  </w:style>
  <w:style w:type="paragraph" w:styleId="BodyText">
    <w:name w:val="Body Text"/>
    <w:basedOn w:val="Normal"/>
    <w:pPr>
      <w:spacing w:after="140" w:line="276" w:lineRule="auto"/>
    </w:pPr>
  </w:style>
  <w:style w:type="paragraph" w:styleId="List">
    <w:name w:val="List"/>
    <w:basedOn w:val="BodyText"/>
    <w:rPr>
      <w:rFonts w:ascii="Ubuntu" w:hAnsi="Ubuntu" w:cs="Lohit Devanagari"/>
    </w:rPr>
  </w:style>
  <w:style w:type="paragraph" w:styleId="Caption">
    <w:name w:val="caption"/>
    <w:basedOn w:val="Normal"/>
    <w:next w:val="Normal"/>
    <w:qFormat/>
    <w:pPr>
      <w:spacing w:after="0" w:line="240" w:lineRule="auto"/>
    </w:pPr>
    <w:rPr>
      <w:i/>
      <w:iCs/>
      <w:color w:val="44546A"/>
      <w:sz w:val="18"/>
      <w:szCs w:val="18"/>
    </w:rPr>
  </w:style>
  <w:style w:type="paragraph" w:customStyle="1" w:styleId="Index">
    <w:name w:val="Index"/>
    <w:basedOn w:val="Normal"/>
    <w:qFormat/>
    <w:pPr>
      <w:suppressLineNumbers/>
    </w:pPr>
    <w:rPr>
      <w:rFonts w:ascii="Ubuntu" w:hAnsi="Ubuntu" w:cs="Lohit Devanagari"/>
    </w:rPr>
  </w:style>
  <w:style w:type="paragraph" w:styleId="ListParagraph">
    <w:name w:val="List Paragraph"/>
    <w:basedOn w:val="Normal"/>
    <w:qFormat/>
    <w:pPr>
      <w:ind w:left="720"/>
      <w:contextualSpacing/>
    </w:pPr>
  </w:style>
  <w:style w:type="paragraph" w:customStyle="1" w:styleId="HeaderandFooter">
    <w:name w:val="Header and Footer"/>
    <w:basedOn w:val="Normal"/>
    <w:qFormat/>
  </w:style>
  <w:style w:type="paragraph" w:styleId="Header">
    <w:name w:val="header"/>
    <w:basedOn w:val="Normal"/>
    <w:pPr>
      <w:tabs>
        <w:tab w:val="center" w:pos="4680"/>
        <w:tab w:val="right" w:pos="9360"/>
      </w:tabs>
      <w:spacing w:after="0" w:line="240" w:lineRule="auto"/>
    </w:pPr>
  </w:style>
  <w:style w:type="paragraph" w:styleId="Footer">
    <w:name w:val="footer"/>
    <w:basedOn w:val="Normal"/>
    <w:pPr>
      <w:tabs>
        <w:tab w:val="center" w:pos="4680"/>
        <w:tab w:val="right" w:pos="9360"/>
      </w:tabs>
      <w:spacing w:after="0" w:line="240" w:lineRule="auto"/>
    </w:pPr>
  </w:style>
  <w:style w:type="paragraph" w:styleId="BalloonText">
    <w:name w:val="Balloon Text"/>
    <w:basedOn w:val="Normal"/>
    <w:qFormat/>
    <w:pPr>
      <w:spacing w:after="0" w:line="240" w:lineRule="auto"/>
    </w:pPr>
    <w:rPr>
      <w:rFonts w:cs="Segoe UI"/>
      <w:sz w:val="18"/>
      <w:szCs w:val="18"/>
    </w:rPr>
  </w:style>
  <w:style w:type="paragraph" w:styleId="IndexHeading">
    <w:name w:val="index heading"/>
    <w:basedOn w:val="Heading"/>
  </w:style>
  <w:style w:type="paragraph" w:styleId="TOCHeading">
    <w:name w:val="TOC Heading"/>
    <w:basedOn w:val="Heading1"/>
    <w:next w:val="Normal"/>
    <w:pPr>
      <w:numPr>
        <w:numId w:val="0"/>
      </w:numPr>
      <w:jc w:val="left"/>
      <w:outlineLvl w:val="9"/>
    </w:pPr>
    <w:rPr>
      <w:rFonts w:ascii="Calibri Light" w:hAnsi="Calibri Light"/>
      <w:color w:val="2E74B5"/>
      <w:sz w:val="32"/>
    </w:rPr>
  </w:style>
  <w:style w:type="paragraph" w:styleId="TOC1">
    <w:name w:val="toc 1"/>
    <w:basedOn w:val="Normal"/>
    <w:next w:val="Normal"/>
    <w:autoRedefine/>
    <w:uiPriority w:val="39"/>
    <w:pPr>
      <w:spacing w:after="100"/>
    </w:pPr>
  </w:style>
  <w:style w:type="paragraph" w:styleId="TOC2">
    <w:name w:val="toc 2"/>
    <w:basedOn w:val="Normal"/>
    <w:next w:val="Normal"/>
    <w:autoRedefine/>
    <w:uiPriority w:val="39"/>
    <w:pPr>
      <w:spacing w:after="100"/>
      <w:ind w:left="240"/>
    </w:pPr>
  </w:style>
  <w:style w:type="paragraph" w:styleId="TOC3">
    <w:name w:val="toc 3"/>
    <w:basedOn w:val="Normal"/>
    <w:next w:val="Normal"/>
    <w:autoRedefine/>
    <w:uiPriority w:val="39"/>
    <w:pPr>
      <w:spacing w:after="100"/>
      <w:ind w:left="480"/>
    </w:pPr>
  </w:style>
  <w:style w:type="paragraph" w:styleId="TableofFigures">
    <w:name w:val="table of figures"/>
    <w:basedOn w:val="Normal"/>
    <w:next w:val="Normal"/>
    <w:uiPriority w:val="99"/>
    <w:qFormat/>
    <w:pPr>
      <w:spacing w:after="0"/>
    </w:pPr>
  </w:style>
  <w:style w:type="paragraph" w:styleId="NoSpacing">
    <w:name w:val="No Spacing"/>
    <w:qFormat/>
    <w:pPr>
      <w:overflowPunct w:val="0"/>
    </w:pPr>
  </w:style>
  <w:style w:type="paragraph" w:customStyle="1" w:styleId="FigureIndexHeading">
    <w:name w:val="Figure Index Heading"/>
    <w:basedOn w:val="IndexHeading"/>
    <w:qFormat/>
    <w:pPr>
      <w:suppressLineNumbers/>
    </w:pPr>
    <w:rPr>
      <w:b/>
      <w:bCs/>
      <w:sz w:val="32"/>
      <w:szCs w:val="32"/>
    </w:rPr>
  </w:style>
  <w:style w:type="paragraph" w:customStyle="1" w:styleId="Figure">
    <w:name w:val="Figure"/>
    <w:basedOn w:val="Caption"/>
    <w:qFormat/>
  </w:style>
  <w:style w:type="paragraph" w:customStyle="1" w:styleId="FigureIndex1">
    <w:name w:val="Figure Index 1"/>
    <w:basedOn w:val="Index"/>
    <w:qFormat/>
    <w:pPr>
      <w:tabs>
        <w:tab w:val="right" w:leader="dot" w:pos="11280"/>
      </w:tabs>
    </w:pPr>
  </w:style>
  <w:style w:type="paragraph" w:customStyle="1" w:styleId="FrameContents">
    <w:name w:val="Frame Contents"/>
    <w:basedOn w:val="Normal"/>
    <w:qFormat/>
  </w:style>
  <w:style w:type="paragraph" w:styleId="TOC4">
    <w:name w:val="toc 4"/>
    <w:basedOn w:val="Index"/>
    <w:uiPriority w:val="39"/>
    <w:pPr>
      <w:tabs>
        <w:tab w:val="right" w:leader="dot" w:pos="10430"/>
      </w:tabs>
      <w:ind w:left="850"/>
    </w:pPr>
  </w:style>
  <w:style w:type="character" w:styleId="UnresolvedMention">
    <w:name w:val="Unresolved Mention"/>
    <w:basedOn w:val="DefaultParagraphFont"/>
    <w:uiPriority w:val="99"/>
    <w:semiHidden/>
    <w:unhideWhenUsed/>
    <w:rsid w:val="0071725D"/>
    <w:rPr>
      <w:color w:val="605E5C"/>
      <w:shd w:val="clear" w:color="auto" w:fill="E1DFDD"/>
    </w:rPr>
  </w:style>
  <w:style w:type="character" w:styleId="Strong">
    <w:name w:val="Strong"/>
    <w:basedOn w:val="DefaultParagraphFont"/>
    <w:uiPriority w:val="22"/>
    <w:qFormat/>
    <w:rsid w:val="0071725D"/>
    <w:rPr>
      <w:b/>
      <w:bCs/>
    </w:rPr>
  </w:style>
  <w:style w:type="paragraph" w:styleId="NormalWeb">
    <w:name w:val="Normal (Web)"/>
    <w:basedOn w:val="Normal"/>
    <w:uiPriority w:val="99"/>
    <w:semiHidden/>
    <w:unhideWhenUsed/>
    <w:rsid w:val="0071725D"/>
    <w:pPr>
      <w:suppressAutoHyphens w:val="0"/>
      <w:overflowPunct/>
      <w:spacing w:before="100" w:beforeAutospacing="1" w:after="100" w:afterAutospacing="1" w:line="240" w:lineRule="auto"/>
    </w:pPr>
    <w:rPr>
      <w:rFonts w:eastAsia="Times New Roman" w:cs="Times New Roman"/>
      <w:szCs w:val="24"/>
    </w:rPr>
  </w:style>
  <w:style w:type="table" w:styleId="TableGrid">
    <w:name w:val="Table Grid"/>
    <w:basedOn w:val="TableNormal"/>
    <w:uiPriority w:val="39"/>
    <w:rsid w:val="00A94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5">
    <w:name w:val="toc 5"/>
    <w:basedOn w:val="Normal"/>
    <w:next w:val="Normal"/>
    <w:autoRedefine/>
    <w:uiPriority w:val="39"/>
    <w:unhideWhenUsed/>
    <w:rsid w:val="00161418"/>
    <w:pPr>
      <w:suppressAutoHyphens w:val="0"/>
      <w:overflowPunct/>
      <w:spacing w:after="100"/>
      <w:ind w:left="880"/>
    </w:pPr>
    <w:rPr>
      <w:rFonts w:asciiTheme="minorHAnsi" w:eastAsiaTheme="minorEastAsia" w:hAnsiTheme="minorHAnsi" w:cstheme="minorBidi"/>
      <w:sz w:val="22"/>
    </w:rPr>
  </w:style>
  <w:style w:type="paragraph" w:styleId="TOC6">
    <w:name w:val="toc 6"/>
    <w:basedOn w:val="Normal"/>
    <w:next w:val="Normal"/>
    <w:autoRedefine/>
    <w:uiPriority w:val="39"/>
    <w:unhideWhenUsed/>
    <w:rsid w:val="00161418"/>
    <w:pPr>
      <w:suppressAutoHyphens w:val="0"/>
      <w:overflowPunct/>
      <w:spacing w:after="100"/>
      <w:ind w:left="1100"/>
    </w:pPr>
    <w:rPr>
      <w:rFonts w:asciiTheme="minorHAnsi" w:eastAsiaTheme="minorEastAsia" w:hAnsiTheme="minorHAnsi" w:cstheme="minorBidi"/>
      <w:sz w:val="22"/>
    </w:rPr>
  </w:style>
  <w:style w:type="paragraph" w:styleId="TOC7">
    <w:name w:val="toc 7"/>
    <w:basedOn w:val="Normal"/>
    <w:next w:val="Normal"/>
    <w:autoRedefine/>
    <w:uiPriority w:val="39"/>
    <w:unhideWhenUsed/>
    <w:rsid w:val="00161418"/>
    <w:pPr>
      <w:suppressAutoHyphens w:val="0"/>
      <w:overflowPunct/>
      <w:spacing w:after="100"/>
      <w:ind w:left="1320"/>
    </w:pPr>
    <w:rPr>
      <w:rFonts w:asciiTheme="minorHAnsi" w:eastAsiaTheme="minorEastAsia" w:hAnsiTheme="minorHAnsi" w:cstheme="minorBidi"/>
      <w:sz w:val="22"/>
    </w:rPr>
  </w:style>
  <w:style w:type="paragraph" w:styleId="TOC8">
    <w:name w:val="toc 8"/>
    <w:basedOn w:val="Normal"/>
    <w:next w:val="Normal"/>
    <w:autoRedefine/>
    <w:uiPriority w:val="39"/>
    <w:unhideWhenUsed/>
    <w:rsid w:val="00161418"/>
    <w:pPr>
      <w:suppressAutoHyphens w:val="0"/>
      <w:overflowPunct/>
      <w:spacing w:after="100"/>
      <w:ind w:left="1540"/>
    </w:pPr>
    <w:rPr>
      <w:rFonts w:asciiTheme="minorHAnsi" w:eastAsiaTheme="minorEastAsia" w:hAnsiTheme="minorHAnsi" w:cstheme="minorBidi"/>
      <w:sz w:val="22"/>
    </w:rPr>
  </w:style>
  <w:style w:type="paragraph" w:styleId="TOC9">
    <w:name w:val="toc 9"/>
    <w:basedOn w:val="Normal"/>
    <w:next w:val="Normal"/>
    <w:autoRedefine/>
    <w:uiPriority w:val="39"/>
    <w:unhideWhenUsed/>
    <w:rsid w:val="00161418"/>
    <w:pPr>
      <w:suppressAutoHyphens w:val="0"/>
      <w:overflowPunct/>
      <w:spacing w:after="100"/>
      <w:ind w:left="1760"/>
    </w:pPr>
    <w:rPr>
      <w:rFonts w:asciiTheme="minorHAnsi" w:eastAsiaTheme="minorEastAsia" w:hAnsiTheme="minorHAnsi" w:cstheme="minorBidi"/>
      <w:sz w:val="22"/>
    </w:rPr>
  </w:style>
  <w:style w:type="character" w:styleId="FollowedHyperlink">
    <w:name w:val="FollowedHyperlink"/>
    <w:basedOn w:val="DefaultParagraphFont"/>
    <w:uiPriority w:val="99"/>
    <w:semiHidden/>
    <w:unhideWhenUsed/>
    <w:rsid w:val="0016141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94332061">
      <w:bodyDiv w:val="1"/>
      <w:marLeft w:val="0"/>
      <w:marRight w:val="0"/>
      <w:marTop w:val="0"/>
      <w:marBottom w:val="0"/>
      <w:divBdr>
        <w:top w:val="none" w:sz="0" w:space="0" w:color="auto"/>
        <w:left w:val="none" w:sz="0" w:space="0" w:color="auto"/>
        <w:bottom w:val="none" w:sz="0" w:space="0" w:color="auto"/>
        <w:right w:val="none" w:sz="0" w:space="0" w:color="auto"/>
      </w:divBdr>
    </w:div>
    <w:div w:id="995718882">
      <w:bodyDiv w:val="1"/>
      <w:marLeft w:val="0"/>
      <w:marRight w:val="0"/>
      <w:marTop w:val="0"/>
      <w:marBottom w:val="0"/>
      <w:divBdr>
        <w:top w:val="none" w:sz="0" w:space="0" w:color="auto"/>
        <w:left w:val="none" w:sz="0" w:space="0" w:color="auto"/>
        <w:bottom w:val="none" w:sz="0" w:space="0" w:color="auto"/>
        <w:right w:val="none" w:sz="0" w:space="0" w:color="auto"/>
      </w:divBdr>
    </w:div>
    <w:div w:id="1250459121">
      <w:bodyDiv w:val="1"/>
      <w:marLeft w:val="0"/>
      <w:marRight w:val="0"/>
      <w:marTop w:val="0"/>
      <w:marBottom w:val="0"/>
      <w:divBdr>
        <w:top w:val="none" w:sz="0" w:space="0" w:color="auto"/>
        <w:left w:val="none" w:sz="0" w:space="0" w:color="auto"/>
        <w:bottom w:val="none" w:sz="0" w:space="0" w:color="auto"/>
        <w:right w:val="none" w:sz="0" w:space="0" w:color="auto"/>
      </w:divBdr>
      <w:divsChild>
        <w:div w:id="1624459721">
          <w:marLeft w:val="0"/>
          <w:marRight w:val="0"/>
          <w:marTop w:val="0"/>
          <w:marBottom w:val="0"/>
          <w:divBdr>
            <w:top w:val="none" w:sz="0" w:space="0" w:color="auto"/>
            <w:left w:val="none" w:sz="0" w:space="0" w:color="auto"/>
            <w:bottom w:val="none" w:sz="0" w:space="0" w:color="auto"/>
            <w:right w:val="none" w:sz="0" w:space="0" w:color="auto"/>
          </w:divBdr>
        </w:div>
      </w:divsChild>
    </w:div>
    <w:div w:id="1288775999">
      <w:bodyDiv w:val="1"/>
      <w:marLeft w:val="0"/>
      <w:marRight w:val="0"/>
      <w:marTop w:val="0"/>
      <w:marBottom w:val="0"/>
      <w:divBdr>
        <w:top w:val="none" w:sz="0" w:space="0" w:color="auto"/>
        <w:left w:val="none" w:sz="0" w:space="0" w:color="auto"/>
        <w:bottom w:val="none" w:sz="0" w:space="0" w:color="auto"/>
        <w:right w:val="none" w:sz="0" w:space="0" w:color="auto"/>
      </w:divBdr>
    </w:div>
    <w:div w:id="1315598289">
      <w:bodyDiv w:val="1"/>
      <w:marLeft w:val="0"/>
      <w:marRight w:val="0"/>
      <w:marTop w:val="0"/>
      <w:marBottom w:val="0"/>
      <w:divBdr>
        <w:top w:val="none" w:sz="0" w:space="0" w:color="auto"/>
        <w:left w:val="none" w:sz="0" w:space="0" w:color="auto"/>
        <w:bottom w:val="none" w:sz="0" w:space="0" w:color="auto"/>
        <w:right w:val="none" w:sz="0" w:space="0" w:color="auto"/>
      </w:divBdr>
    </w:div>
    <w:div w:id="1641500898">
      <w:bodyDiv w:val="1"/>
      <w:marLeft w:val="0"/>
      <w:marRight w:val="0"/>
      <w:marTop w:val="0"/>
      <w:marBottom w:val="0"/>
      <w:divBdr>
        <w:top w:val="none" w:sz="0" w:space="0" w:color="auto"/>
        <w:left w:val="none" w:sz="0" w:space="0" w:color="auto"/>
        <w:bottom w:val="none" w:sz="0" w:space="0" w:color="auto"/>
        <w:right w:val="none" w:sz="0" w:space="0" w:color="auto"/>
      </w:divBdr>
    </w:div>
    <w:div w:id="1681202608">
      <w:bodyDiv w:val="1"/>
      <w:marLeft w:val="0"/>
      <w:marRight w:val="0"/>
      <w:marTop w:val="0"/>
      <w:marBottom w:val="0"/>
      <w:divBdr>
        <w:top w:val="none" w:sz="0" w:space="0" w:color="auto"/>
        <w:left w:val="none" w:sz="0" w:space="0" w:color="auto"/>
        <w:bottom w:val="none" w:sz="0" w:space="0" w:color="auto"/>
        <w:right w:val="none" w:sz="0" w:space="0" w:color="auto"/>
      </w:divBdr>
    </w:div>
    <w:div w:id="2037584192">
      <w:bodyDiv w:val="1"/>
      <w:marLeft w:val="0"/>
      <w:marRight w:val="0"/>
      <w:marTop w:val="0"/>
      <w:marBottom w:val="0"/>
      <w:divBdr>
        <w:top w:val="none" w:sz="0" w:space="0" w:color="auto"/>
        <w:left w:val="none" w:sz="0" w:space="0" w:color="auto"/>
        <w:bottom w:val="none" w:sz="0" w:space="0" w:color="auto"/>
        <w:right w:val="none" w:sz="0" w:space="0" w:color="auto"/>
      </w:divBdr>
    </w:div>
    <w:div w:id="2115324360">
      <w:bodyDiv w:val="1"/>
      <w:marLeft w:val="0"/>
      <w:marRight w:val="0"/>
      <w:marTop w:val="0"/>
      <w:marBottom w:val="0"/>
      <w:divBdr>
        <w:top w:val="none" w:sz="0" w:space="0" w:color="auto"/>
        <w:left w:val="none" w:sz="0" w:space="0" w:color="auto"/>
        <w:bottom w:val="none" w:sz="0" w:space="0" w:color="auto"/>
        <w:right w:val="none" w:sz="0" w:space="0" w:color="auto"/>
      </w:divBdr>
      <w:divsChild>
        <w:div w:id="747650025">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image" Target="media/image2.jpeg"/><Relationship Id="rId42" Type="http://schemas.openxmlformats.org/officeDocument/2006/relationships/image" Target="media/image21.png"/><Relationship Id="rId47" Type="http://schemas.openxmlformats.org/officeDocument/2006/relationships/image" Target="media/image26.png"/><Relationship Id="rId63" Type="http://schemas.openxmlformats.org/officeDocument/2006/relationships/image" Target="media/image42.png"/><Relationship Id="rId68" Type="http://schemas.openxmlformats.org/officeDocument/2006/relationships/image" Target="media/image47.png"/><Relationship Id="rId16" Type="http://schemas.openxmlformats.org/officeDocument/2006/relationships/hyperlink" Target="file:///E:\Documents\NUST\Mathonsi_finalYear\Mathonsi%20Mqaphelisi%20Project%20Report.docx" TargetMode="External"/><Relationship Id="rId11" Type="http://schemas.openxmlformats.org/officeDocument/2006/relationships/hyperlink" Target="file:///E:\Documents\NUST\Mathonsi_finalYear\Mathonsi%20Mqaphelisi%20Project%20Report.docx" TargetMode="External"/><Relationship Id="rId32" Type="http://schemas.openxmlformats.org/officeDocument/2006/relationships/image" Target="media/image12.png"/><Relationship Id="rId37" Type="http://schemas.openxmlformats.org/officeDocument/2006/relationships/image" Target="media/image16.png"/><Relationship Id="rId53" Type="http://schemas.openxmlformats.org/officeDocument/2006/relationships/image" Target="media/image32.png"/><Relationship Id="rId58" Type="http://schemas.openxmlformats.org/officeDocument/2006/relationships/image" Target="media/image37.png"/><Relationship Id="rId74" Type="http://schemas.openxmlformats.org/officeDocument/2006/relationships/image" Target="media/image53.png"/><Relationship Id="rId79" Type="http://schemas.openxmlformats.org/officeDocument/2006/relationships/hyperlink" Target="http://dx.doi.org/10.3390/electronics8050488" TargetMode="External"/><Relationship Id="rId5" Type="http://schemas.openxmlformats.org/officeDocument/2006/relationships/webSettings" Target="webSettings.xml"/><Relationship Id="rId61" Type="http://schemas.openxmlformats.org/officeDocument/2006/relationships/image" Target="media/image40.png"/><Relationship Id="rId82" Type="http://schemas.openxmlformats.org/officeDocument/2006/relationships/fontTable" Target="fontTable.xml"/><Relationship Id="rId19" Type="http://schemas.openxmlformats.org/officeDocument/2006/relationships/hyperlink" Target="file:///E:\Documents\NUST\Mathonsi_finalYear\Mathonsi%20Mqaphelisi%20Project%20Report.docx" TargetMode="External"/><Relationship Id="rId14" Type="http://schemas.openxmlformats.org/officeDocument/2006/relationships/hyperlink" Target="file:///E:\Documents\NUST\Mathonsi_finalYear\Mathonsi%20Mqaphelisi%20Project%20Report.docx" TargetMode="External"/><Relationship Id="rId22" Type="http://schemas.openxmlformats.org/officeDocument/2006/relationships/image" Target="media/image3.jpg"/><Relationship Id="rId27" Type="http://schemas.openxmlformats.org/officeDocument/2006/relationships/image" Target="media/image8.png"/><Relationship Id="rId30" Type="http://schemas.openxmlformats.org/officeDocument/2006/relationships/image" Target="media/image11.emf"/><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png"/><Relationship Id="rId69" Type="http://schemas.openxmlformats.org/officeDocument/2006/relationships/image" Target="media/image48.png"/><Relationship Id="rId77" Type="http://schemas.openxmlformats.org/officeDocument/2006/relationships/image" Target="media/image56.jpeg"/><Relationship Id="rId8" Type="http://schemas.openxmlformats.org/officeDocument/2006/relationships/image" Target="media/image1.png"/><Relationship Id="rId51" Type="http://schemas.openxmlformats.org/officeDocument/2006/relationships/image" Target="media/image30.png"/><Relationship Id="rId72" Type="http://schemas.openxmlformats.org/officeDocument/2006/relationships/image" Target="media/image51.png"/><Relationship Id="rId80" Type="http://schemas.openxmlformats.org/officeDocument/2006/relationships/header" Target="header1.xml"/><Relationship Id="rId3" Type="http://schemas.openxmlformats.org/officeDocument/2006/relationships/styles" Target="styles.xml"/><Relationship Id="rId12" Type="http://schemas.openxmlformats.org/officeDocument/2006/relationships/hyperlink" Target="file:///E:\Documents\NUST\Mathonsi_finalYear\Mathonsi%20Mqaphelisi%20Project%20Report.docx" TargetMode="External"/><Relationship Id="rId17" Type="http://schemas.openxmlformats.org/officeDocument/2006/relationships/hyperlink" Target="file:///E:\Documents\NUST\Mathonsi_finalYear\Mathonsi%20Mqaphelisi%20Project%20Report.docx" TargetMode="External"/><Relationship Id="rId25" Type="http://schemas.openxmlformats.org/officeDocument/2006/relationships/image" Target="media/image6.png"/><Relationship Id="rId33" Type="http://schemas.openxmlformats.org/officeDocument/2006/relationships/image" Target="media/image13.emf"/><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8.png"/><Relationship Id="rId67" Type="http://schemas.openxmlformats.org/officeDocument/2006/relationships/image" Target="media/image46.png"/><Relationship Id="rId20" Type="http://schemas.openxmlformats.org/officeDocument/2006/relationships/hyperlink" Target="file:///E:\Documents\NUST\Mathonsi_finalYear\Mathonsi%20Mqaphelisi%20Project%20Report.docx" TargetMode="External"/><Relationship Id="rId41" Type="http://schemas.openxmlformats.org/officeDocument/2006/relationships/image" Target="media/image20.png"/><Relationship Id="rId54" Type="http://schemas.openxmlformats.org/officeDocument/2006/relationships/image" Target="media/image33.jpe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4.jpe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E:\Documents\NUST\Mathonsi_finalYear\Mathonsi%20Mqaphelisi%20Project%20Report.docx" TargetMode="External"/><Relationship Id="rId23" Type="http://schemas.openxmlformats.org/officeDocument/2006/relationships/image" Target="media/image4.png"/><Relationship Id="rId28" Type="http://schemas.openxmlformats.org/officeDocument/2006/relationships/image" Target="media/image9.jpeg"/><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hyperlink" Target="file:///E:\Documents\NUST\Mathonsi_finalYear\Mathonsi%20Mqaphelisi%20Project%20Report.docx" TargetMode="External"/><Relationship Id="rId31" Type="http://schemas.openxmlformats.org/officeDocument/2006/relationships/package" Target="embeddings/Microsoft_Visio_Drawing.vsdx"/><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image" Target="media/image52.png"/><Relationship Id="rId78" Type="http://schemas.openxmlformats.org/officeDocument/2006/relationships/image" Target="media/image57.jpeg"/><Relationship Id="rId8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file:///E:\Documents\NUST\Mathonsi_finalYear\Mathonsi%20Mqaphelisi%20Project%20Report.docx" TargetMode="External"/><Relationship Id="rId13" Type="http://schemas.openxmlformats.org/officeDocument/2006/relationships/hyperlink" Target="file:///E:\Documents\NUST\Mathonsi_finalYear\Mathonsi%20Mqaphelisi%20Project%20Report.docx" TargetMode="External"/><Relationship Id="rId18" Type="http://schemas.openxmlformats.org/officeDocument/2006/relationships/hyperlink" Target="file:///E:\Documents\NUST\Mathonsi_finalYear\Mathonsi%20Mqaphelisi%20Project%20Report.docx" TargetMode="External"/><Relationship Id="rId39" Type="http://schemas.openxmlformats.org/officeDocument/2006/relationships/image" Target="media/image18.png"/><Relationship Id="rId34" Type="http://schemas.openxmlformats.org/officeDocument/2006/relationships/package" Target="embeddings/Microsoft_Visio_Drawing1.vsdx"/><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image" Target="media/image55.jpeg"/><Relationship Id="rId7" Type="http://schemas.openxmlformats.org/officeDocument/2006/relationships/endnotes" Target="endnotes.xml"/><Relationship Id="rId71" Type="http://schemas.openxmlformats.org/officeDocument/2006/relationships/image" Target="media/image50.png"/><Relationship Id="rId2" Type="http://schemas.openxmlformats.org/officeDocument/2006/relationships/numbering" Target="numbering.xml"/><Relationship Id="rId29" Type="http://schemas.openxmlformats.org/officeDocument/2006/relationships/image" Target="media/image10.jpeg"/><Relationship Id="rId24" Type="http://schemas.openxmlformats.org/officeDocument/2006/relationships/image" Target="media/image5.png"/><Relationship Id="rId40" Type="http://schemas.openxmlformats.org/officeDocument/2006/relationships/image" Target="media/image19.png"/><Relationship Id="rId45" Type="http://schemas.openxmlformats.org/officeDocument/2006/relationships/image" Target="media/image24.png"/><Relationship Id="rId66" Type="http://schemas.openxmlformats.org/officeDocument/2006/relationships/image" Target="media/image45.png"/></Relationships>
</file>

<file path=word/_rels/header1.xml.rels><?xml version="1.0" encoding="UTF-8" standalone="yes"?>
<Relationships xmlns="http://schemas.openxmlformats.org/package/2006/relationships"><Relationship Id="rId1" Type="http://schemas.openxmlformats.org/officeDocument/2006/relationships/image" Target="media/image5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87140D-7E4E-4A3B-8FD7-2F0E70D79A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11</TotalTime>
  <Pages>107</Pages>
  <Words>19005</Words>
  <Characters>108329</Characters>
  <Application>Microsoft Office Word</Application>
  <DocSecurity>0</DocSecurity>
  <Lines>902</Lines>
  <Paragraphs>25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270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dc:description/>
  <cp:lastModifiedBy>Pardon Ndlovu</cp:lastModifiedBy>
  <cp:revision>265</cp:revision>
  <cp:lastPrinted>2024-05-30T08:19:00Z</cp:lastPrinted>
  <dcterms:created xsi:type="dcterms:W3CDTF">2024-05-23T15:14:00Z</dcterms:created>
  <dcterms:modified xsi:type="dcterms:W3CDTF">2024-05-30T08:20:00Z</dcterms:modified>
  <dc:language>en-ZW</dc:language>
</cp:coreProperties>
</file>